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BB11368" w14:textId="597449C6" w:rsidR="003A043D" w:rsidRPr="0042310C" w:rsidRDefault="003A043D" w:rsidP="003A043D">
      <w:pPr>
        <w:pStyle w:val="a4"/>
        <w:tabs>
          <w:tab w:val="right" w:pos="9498"/>
        </w:tabs>
        <w:rPr>
          <w:rFonts w:cs="Arial"/>
          <w:bCs/>
          <w:sz w:val="22"/>
        </w:rPr>
      </w:pPr>
      <w:bookmarkStart w:id="0" w:name="tableOfContents"/>
      <w:bookmarkStart w:id="1" w:name="page11"/>
      <w:bookmarkEnd w:id="0"/>
      <w:bookmarkEnd w:id="1"/>
      <w:r w:rsidRPr="0042310C">
        <w:rPr>
          <w:rFonts w:cs="Arial"/>
          <w:bCs/>
          <w:sz w:val="22"/>
        </w:rPr>
        <w:t>3GPP TSG-RAN WG1 Meeting #10</w:t>
      </w:r>
      <w:r>
        <w:rPr>
          <w:rFonts w:cs="Arial"/>
          <w:bCs/>
          <w:sz w:val="22"/>
        </w:rPr>
        <w:t>2</w:t>
      </w:r>
      <w:r w:rsidRPr="0042310C">
        <w:rPr>
          <w:rFonts w:cs="Arial"/>
          <w:bCs/>
          <w:sz w:val="22"/>
        </w:rPr>
        <w:t>-e</w:t>
      </w:r>
      <w:r w:rsidRPr="0042310C">
        <w:rPr>
          <w:rFonts w:cs="Arial"/>
          <w:bCs/>
          <w:sz w:val="22"/>
        </w:rPr>
        <w:tab/>
      </w:r>
      <w:proofErr w:type="spellStart"/>
      <w:r w:rsidRPr="0042310C">
        <w:rPr>
          <w:rFonts w:cs="Arial"/>
          <w:bCs/>
          <w:sz w:val="22"/>
        </w:rPr>
        <w:t>Tdoc</w:t>
      </w:r>
      <w:proofErr w:type="spellEnd"/>
      <w:r w:rsidRPr="0042310C">
        <w:rPr>
          <w:rFonts w:cs="Arial"/>
          <w:bCs/>
          <w:sz w:val="22"/>
        </w:rPr>
        <w:t xml:space="preserve"> R1-</w:t>
      </w:r>
      <w:r w:rsidR="00B54ECA" w:rsidRPr="00B54ECA">
        <w:rPr>
          <w:rFonts w:cs="Arial"/>
          <w:bCs/>
          <w:sz w:val="22"/>
        </w:rPr>
        <w:t>20</w:t>
      </w:r>
      <w:r w:rsidR="00437C66">
        <w:rPr>
          <w:rFonts w:cs="Arial"/>
          <w:bCs/>
          <w:sz w:val="22"/>
        </w:rPr>
        <w:t>xxxxx</w:t>
      </w:r>
    </w:p>
    <w:p w14:paraId="743E4011" w14:textId="43C09F7A" w:rsidR="00447E11" w:rsidRPr="00C66FA3" w:rsidRDefault="00447E11" w:rsidP="00447E11">
      <w:pPr>
        <w:pStyle w:val="a4"/>
        <w:tabs>
          <w:tab w:val="right" w:pos="9639"/>
        </w:tabs>
        <w:rPr>
          <w:rFonts w:cs="Arial"/>
          <w:bCs/>
          <w:sz w:val="22"/>
        </w:rPr>
      </w:pPr>
      <w:r w:rsidRPr="0042310C">
        <w:rPr>
          <w:rFonts w:cs="Arial"/>
          <w:bCs/>
          <w:sz w:val="22"/>
        </w:rPr>
        <w:t xml:space="preserve">e-Meeting, </w:t>
      </w:r>
      <w:r w:rsidR="00BA17C2">
        <w:rPr>
          <w:rFonts w:cs="Arial"/>
          <w:bCs/>
          <w:sz w:val="22"/>
        </w:rPr>
        <w:t>August 17</w:t>
      </w:r>
      <w:r w:rsidR="00BA17C2" w:rsidRPr="00BA17C2">
        <w:rPr>
          <w:rFonts w:cs="Arial"/>
          <w:bCs/>
          <w:sz w:val="22"/>
          <w:vertAlign w:val="superscript"/>
        </w:rPr>
        <w:t>th</w:t>
      </w:r>
      <w:r w:rsidR="00BA17C2">
        <w:rPr>
          <w:rFonts w:cs="Arial"/>
          <w:bCs/>
          <w:sz w:val="22"/>
        </w:rPr>
        <w:t xml:space="preserve"> – 28</w:t>
      </w:r>
      <w:r w:rsidR="00BA17C2" w:rsidRPr="00BA17C2">
        <w:rPr>
          <w:rFonts w:cs="Arial"/>
          <w:bCs/>
          <w:sz w:val="22"/>
          <w:vertAlign w:val="superscript"/>
        </w:rPr>
        <w:t>th</w:t>
      </w:r>
      <w:r w:rsidRPr="0042310C">
        <w:rPr>
          <w:rFonts w:cs="Arial"/>
          <w:bCs/>
          <w:sz w:val="22"/>
        </w:rPr>
        <w:t>, 2020</w:t>
      </w:r>
      <w:r w:rsidRPr="0042310C">
        <w:rPr>
          <w:rFonts w:cs="Arial"/>
          <w:bCs/>
          <w:sz w:val="22"/>
        </w:rPr>
        <w:br/>
      </w:r>
      <w:r w:rsidRPr="0042310C">
        <w:rPr>
          <w:rFonts w:cs="Arial"/>
          <w:bCs/>
          <w:sz w:val="22"/>
        </w:rPr>
        <w:br/>
      </w:r>
    </w:p>
    <w:p w14:paraId="132CC111" w14:textId="48B151F2" w:rsidR="00447E11" w:rsidRPr="00C66FA3" w:rsidRDefault="00447E11" w:rsidP="00447E11">
      <w:pPr>
        <w:spacing w:after="60"/>
        <w:ind w:left="1985" w:hanging="1985"/>
        <w:rPr>
          <w:rFonts w:ascii="Arial" w:hAnsi="Arial" w:cs="Arial"/>
          <w:b/>
        </w:rPr>
      </w:pPr>
      <w:r w:rsidRPr="00C66FA3">
        <w:rPr>
          <w:rFonts w:ascii="Arial" w:hAnsi="Arial" w:cs="Arial"/>
          <w:b/>
        </w:rPr>
        <w:t>Agenda Item:</w:t>
      </w:r>
      <w:r w:rsidRPr="00C66FA3">
        <w:rPr>
          <w:rFonts w:ascii="Arial" w:hAnsi="Arial" w:cs="Arial"/>
          <w:b/>
        </w:rPr>
        <w:tab/>
        <w:t>8.</w:t>
      </w:r>
      <w:r w:rsidR="00AC45EE">
        <w:rPr>
          <w:rFonts w:ascii="Arial" w:hAnsi="Arial" w:cs="Arial"/>
          <w:b/>
        </w:rPr>
        <w:t>6.1</w:t>
      </w:r>
      <w:r w:rsidRPr="00C66FA3">
        <w:rPr>
          <w:rFonts w:ascii="Arial" w:hAnsi="Arial" w:cs="Arial"/>
          <w:b/>
        </w:rPr>
        <w:br/>
      </w:r>
    </w:p>
    <w:p w14:paraId="36F76A70" w14:textId="7A6EB0E6" w:rsidR="00447E11" w:rsidRPr="00C66FA3" w:rsidRDefault="00447E11" w:rsidP="00447E11">
      <w:pPr>
        <w:spacing w:after="60"/>
        <w:ind w:left="1985" w:hanging="1985"/>
        <w:rPr>
          <w:rFonts w:ascii="Arial" w:hAnsi="Arial" w:cs="Arial"/>
          <w:b/>
        </w:rPr>
      </w:pPr>
      <w:r w:rsidRPr="00C66FA3">
        <w:rPr>
          <w:rFonts w:ascii="Arial" w:hAnsi="Arial" w:cs="Arial"/>
          <w:b/>
        </w:rPr>
        <w:t>Title:</w:t>
      </w:r>
      <w:r w:rsidRPr="00C66FA3">
        <w:rPr>
          <w:rFonts w:ascii="Arial" w:hAnsi="Arial" w:cs="Arial"/>
          <w:b/>
        </w:rPr>
        <w:tab/>
      </w:r>
      <w:r w:rsidR="00E60348">
        <w:rPr>
          <w:rFonts w:ascii="Arial" w:hAnsi="Arial" w:cs="Arial"/>
          <w:b/>
        </w:rPr>
        <w:t>FL</w:t>
      </w:r>
      <w:r w:rsidRPr="00C66FA3">
        <w:rPr>
          <w:rFonts w:ascii="Arial" w:hAnsi="Arial" w:cs="Arial"/>
          <w:b/>
        </w:rPr>
        <w:t xml:space="preserve"> summary #</w:t>
      </w:r>
      <w:r w:rsidR="00524C00">
        <w:rPr>
          <w:rFonts w:ascii="Arial" w:hAnsi="Arial" w:cs="Arial"/>
          <w:b/>
        </w:rPr>
        <w:t>5</w:t>
      </w:r>
      <w:r w:rsidRPr="00C66FA3">
        <w:rPr>
          <w:rFonts w:ascii="Arial" w:hAnsi="Arial" w:cs="Arial"/>
          <w:b/>
        </w:rPr>
        <w:t xml:space="preserve"> for </w:t>
      </w:r>
      <w:r w:rsidR="00E60348" w:rsidRPr="00E60348">
        <w:rPr>
          <w:rFonts w:ascii="Arial" w:hAnsi="Arial" w:cs="Arial"/>
          <w:b/>
        </w:rPr>
        <w:t>Potential UE complexity reduction features</w:t>
      </w:r>
      <w:r w:rsidR="00E60348">
        <w:rPr>
          <w:rFonts w:ascii="Arial" w:hAnsi="Arial" w:cs="Arial"/>
          <w:b/>
        </w:rPr>
        <w:t xml:space="preserve"> for </w:t>
      </w:r>
      <w:proofErr w:type="spellStart"/>
      <w:r w:rsidR="00E60348">
        <w:rPr>
          <w:rFonts w:ascii="Arial" w:hAnsi="Arial" w:cs="Arial"/>
          <w:b/>
        </w:rPr>
        <w:t>RedCap</w:t>
      </w:r>
      <w:proofErr w:type="spellEnd"/>
      <w:r w:rsidRPr="00C66FA3">
        <w:rPr>
          <w:rFonts w:ascii="Arial" w:hAnsi="Arial" w:cs="Arial"/>
          <w:b/>
        </w:rPr>
        <w:br/>
      </w:r>
    </w:p>
    <w:p w14:paraId="4CBB2C8B" w14:textId="30CA711C"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Source:</w:t>
      </w:r>
      <w:r w:rsidRPr="00930ED5">
        <w:rPr>
          <w:rFonts w:ascii="Arial" w:hAnsi="Arial" w:cs="Arial"/>
          <w:b/>
          <w:lang w:val="en-US"/>
        </w:rPr>
        <w:tab/>
      </w:r>
      <w:r w:rsidR="00F84891">
        <w:rPr>
          <w:rFonts w:ascii="Arial" w:hAnsi="Arial" w:cs="Arial"/>
          <w:b/>
          <w:lang w:val="en-US"/>
        </w:rPr>
        <w:t>Moderator</w:t>
      </w:r>
      <w:r w:rsidRPr="00930ED5">
        <w:rPr>
          <w:rFonts w:ascii="Arial" w:hAnsi="Arial" w:cs="Arial"/>
          <w:b/>
          <w:lang w:val="en-US"/>
        </w:rPr>
        <w:t xml:space="preserve"> (Ericsson)</w:t>
      </w:r>
      <w:r w:rsidRPr="00930ED5">
        <w:rPr>
          <w:rFonts w:ascii="Arial" w:hAnsi="Arial" w:cs="Arial"/>
          <w:b/>
          <w:lang w:val="en-US"/>
        </w:rPr>
        <w:br/>
      </w:r>
    </w:p>
    <w:p w14:paraId="43A8B2E1" w14:textId="77777777"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Document for:</w:t>
      </w:r>
      <w:r w:rsidRPr="00930ED5">
        <w:rPr>
          <w:rFonts w:ascii="Arial" w:hAnsi="Arial" w:cs="Arial"/>
          <w:b/>
          <w:lang w:val="en-US"/>
        </w:rPr>
        <w:tab/>
        <w:t>Discussion, Decision</w:t>
      </w:r>
    </w:p>
    <w:p w14:paraId="45500C18" w14:textId="334226AB" w:rsidR="00010432" w:rsidRDefault="00010432"/>
    <w:p w14:paraId="2AECD0CF" w14:textId="77777777" w:rsidR="00010432" w:rsidRDefault="002703F5">
      <w:pPr>
        <w:pStyle w:val="1"/>
      </w:pPr>
      <w:bookmarkStart w:id="2" w:name="foreword"/>
      <w:bookmarkStart w:id="3" w:name="scope"/>
      <w:bookmarkStart w:id="4" w:name="_Toc42034909"/>
      <w:bookmarkStart w:id="5" w:name="_Toc42211920"/>
      <w:bookmarkEnd w:id="2"/>
      <w:bookmarkEnd w:id="3"/>
      <w:r>
        <w:t>1</w:t>
      </w:r>
      <w:r>
        <w:tab/>
        <w:t>Introduction</w:t>
      </w:r>
      <w:bookmarkEnd w:id="4"/>
      <w:bookmarkEnd w:id="5"/>
    </w:p>
    <w:p w14:paraId="7BD94307" w14:textId="77777777" w:rsidR="00C07749" w:rsidRDefault="00CE3E07" w:rsidP="00420EFD">
      <w:pPr>
        <w:rPr>
          <w:lang w:val="en-US"/>
        </w:rPr>
      </w:pPr>
      <w:r w:rsidRPr="00CE3E07">
        <w:rPr>
          <w:lang w:val="en-US"/>
        </w:rPr>
        <w:t>This document summarizes contributions [1] – [30] which were submitted to AI 8.6.1 plus a few relevant contributions [31] – [35] that were submitted to other agenda items under AI 8.6.</w:t>
      </w:r>
    </w:p>
    <w:p w14:paraId="6C965A5E" w14:textId="19481A26" w:rsidR="00DE354B" w:rsidRPr="00F14DC6" w:rsidRDefault="00DE354B" w:rsidP="00420EFD">
      <w:pPr>
        <w:rPr>
          <w:lang w:val="en-US"/>
        </w:rPr>
      </w:pPr>
      <w:r w:rsidRPr="00F14DC6">
        <w:rPr>
          <w:lang w:val="en-US"/>
        </w:rPr>
        <w:t xml:space="preserve">This document </w:t>
      </w:r>
      <w:r w:rsidR="00CE3E07" w:rsidRPr="00F14DC6">
        <w:rPr>
          <w:lang w:val="en-US"/>
        </w:rPr>
        <w:t xml:space="preserve">also </w:t>
      </w:r>
      <w:r w:rsidRPr="00F14DC6">
        <w:rPr>
          <w:lang w:val="en-US"/>
        </w:rPr>
        <w:t>captures this</w:t>
      </w:r>
      <w:r w:rsidR="005E2EFA">
        <w:rPr>
          <w:lang w:val="en-US"/>
        </w:rPr>
        <w:t xml:space="preserve"> RAN1#102-e</w:t>
      </w:r>
      <w:r w:rsidRPr="00F14DC6">
        <w:rPr>
          <w:lang w:val="en-US"/>
        </w:rPr>
        <w:t xml:space="preserve"> email discussion:</w:t>
      </w:r>
    </w:p>
    <w:tbl>
      <w:tblPr>
        <w:tblStyle w:val="af6"/>
        <w:tblW w:w="0" w:type="auto"/>
        <w:tblLook w:val="04A0" w:firstRow="1" w:lastRow="0" w:firstColumn="1" w:lastColumn="0" w:noHBand="0" w:noVBand="1"/>
      </w:tblPr>
      <w:tblGrid>
        <w:gridCol w:w="9630"/>
      </w:tblGrid>
      <w:tr w:rsidR="00DE354B" w:rsidRPr="00F14DC6" w14:paraId="295B12E7" w14:textId="77777777" w:rsidTr="00DE354B">
        <w:tc>
          <w:tcPr>
            <w:tcW w:w="9630" w:type="dxa"/>
          </w:tcPr>
          <w:p w14:paraId="24F239CC" w14:textId="77777777" w:rsidR="00DE354B" w:rsidRPr="00F14DC6" w:rsidRDefault="00DE354B" w:rsidP="00DE354B">
            <w:pPr>
              <w:rPr>
                <w:lang w:val="en-US" w:eastAsia="x-none"/>
              </w:rPr>
            </w:pPr>
            <w:r w:rsidRPr="00F14DC6">
              <w:rPr>
                <w:lang w:val="en-US" w:eastAsia="x-none"/>
              </w:rPr>
              <w:t>[102-e-NR-RedCap-01] Email discussion/approval – Johan (Ericsson)</w:t>
            </w:r>
          </w:p>
          <w:p w14:paraId="7B9FFC15" w14:textId="77777777" w:rsidR="00DE354B" w:rsidRPr="00F14DC6" w:rsidRDefault="00DE354B" w:rsidP="00B85F71">
            <w:pPr>
              <w:numPr>
                <w:ilvl w:val="0"/>
                <w:numId w:val="35"/>
              </w:numPr>
              <w:spacing w:after="0"/>
              <w:rPr>
                <w:lang w:val="en-US" w:eastAsia="x-none"/>
              </w:rPr>
            </w:pPr>
            <w:r w:rsidRPr="00F14DC6">
              <w:rPr>
                <w:lang w:val="en-US" w:eastAsia="x-none"/>
              </w:rPr>
              <w:t>By 8/20 – high priority</w:t>
            </w:r>
          </w:p>
          <w:p w14:paraId="43969B94" w14:textId="77777777" w:rsidR="00DE354B" w:rsidRPr="00F14DC6" w:rsidRDefault="00DE354B" w:rsidP="00B85F71">
            <w:pPr>
              <w:numPr>
                <w:ilvl w:val="0"/>
                <w:numId w:val="35"/>
              </w:numPr>
              <w:spacing w:after="0"/>
              <w:rPr>
                <w:lang w:val="en-US" w:eastAsia="x-none"/>
              </w:rPr>
            </w:pPr>
            <w:r w:rsidRPr="00F14DC6">
              <w:rPr>
                <w:lang w:val="en-US" w:eastAsia="x-none"/>
              </w:rPr>
              <w:t>By 8/26 – medium</w:t>
            </w:r>
          </w:p>
          <w:p w14:paraId="5E48C930" w14:textId="4EA76106" w:rsidR="00DE354B" w:rsidRPr="00F14DC6" w:rsidRDefault="00DE354B" w:rsidP="00B85F71">
            <w:pPr>
              <w:numPr>
                <w:ilvl w:val="0"/>
                <w:numId w:val="35"/>
              </w:numPr>
              <w:spacing w:after="0"/>
              <w:rPr>
                <w:lang w:val="en-US" w:eastAsia="x-none"/>
              </w:rPr>
            </w:pPr>
            <w:r w:rsidRPr="00F14DC6">
              <w:rPr>
                <w:lang w:val="en-US" w:eastAsia="x-none"/>
              </w:rPr>
              <w:t>By 8/28 – last check</w:t>
            </w:r>
          </w:p>
        </w:tc>
      </w:tr>
    </w:tbl>
    <w:p w14:paraId="214D976F" w14:textId="03EBBD29" w:rsidR="00DE354B" w:rsidRDefault="00DE354B" w:rsidP="00420EFD">
      <w:pPr>
        <w:rPr>
          <w:lang w:val="en-US"/>
        </w:rPr>
      </w:pPr>
    </w:p>
    <w:p w14:paraId="05C47037" w14:textId="50E1A84B" w:rsidR="00102268" w:rsidRDefault="00102268" w:rsidP="00420EFD">
      <w:pPr>
        <w:rPr>
          <w:lang w:val="en-US"/>
        </w:rPr>
      </w:pPr>
      <w:r>
        <w:rPr>
          <w:lang w:val="en-US"/>
        </w:rPr>
        <w:t xml:space="preserve">FL summary #1 was provided </w:t>
      </w:r>
      <w:r>
        <w:rPr>
          <w:szCs w:val="22"/>
          <w:lang w:val="en-US"/>
        </w:rPr>
        <w:t xml:space="preserve">in </w:t>
      </w:r>
      <w:hyperlink r:id="rId11" w:history="1">
        <w:r w:rsidRPr="00083A64">
          <w:rPr>
            <w:rStyle w:val="af7"/>
            <w:szCs w:val="22"/>
            <w:lang w:val="en-US"/>
          </w:rPr>
          <w:t>R1-2007090</w:t>
        </w:r>
      </w:hyperlink>
      <w:r>
        <w:rPr>
          <w:szCs w:val="22"/>
          <w:lang w:val="en-US"/>
        </w:rPr>
        <w:t>. The following agreements were made in an online (GTW) session:</w:t>
      </w:r>
    </w:p>
    <w:tbl>
      <w:tblPr>
        <w:tblStyle w:val="af6"/>
        <w:tblW w:w="0" w:type="auto"/>
        <w:tblLook w:val="04A0" w:firstRow="1" w:lastRow="0" w:firstColumn="1" w:lastColumn="0" w:noHBand="0" w:noVBand="1"/>
      </w:tblPr>
      <w:tblGrid>
        <w:gridCol w:w="9630"/>
      </w:tblGrid>
      <w:tr w:rsidR="00102268" w14:paraId="13776957" w14:textId="77777777" w:rsidTr="00102268">
        <w:tc>
          <w:tcPr>
            <w:tcW w:w="9630" w:type="dxa"/>
          </w:tcPr>
          <w:p w14:paraId="29CF3D07"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0E64FC94" w14:textId="77777777" w:rsidR="00102268" w:rsidRPr="004D705E" w:rsidRDefault="00102268" w:rsidP="00737ADF">
            <w:pPr>
              <w:pStyle w:val="a7"/>
              <w:numPr>
                <w:ilvl w:val="0"/>
                <w:numId w:val="54"/>
              </w:numPr>
              <w:spacing w:after="0"/>
              <w:rPr>
                <w:sz w:val="20"/>
                <w:szCs w:val="22"/>
              </w:rPr>
            </w:pPr>
            <w:r w:rsidRPr="004D705E">
              <w:rPr>
                <w:sz w:val="20"/>
                <w:szCs w:val="22"/>
              </w:rPr>
              <w:t>For cost/complexity reduction analysis, the RF-to-baseband cost ratio for an FR1 UE is assumed to be 40:60.</w:t>
            </w:r>
          </w:p>
          <w:p w14:paraId="533A74BC" w14:textId="00B854C1" w:rsidR="00102268" w:rsidRPr="004D705E" w:rsidRDefault="00102268" w:rsidP="00737ADF">
            <w:pPr>
              <w:pStyle w:val="a7"/>
              <w:numPr>
                <w:ilvl w:val="0"/>
                <w:numId w:val="54"/>
              </w:numPr>
              <w:spacing w:after="0"/>
              <w:rPr>
                <w:sz w:val="20"/>
                <w:szCs w:val="22"/>
              </w:rPr>
            </w:pPr>
            <w:r w:rsidRPr="004D705E">
              <w:rPr>
                <w:sz w:val="20"/>
                <w:szCs w:val="22"/>
              </w:rPr>
              <w:t>For cost/complexity reduction analysis, the RF-to-baseband cost ratio for an FR2 UE is assumed to be approximately 50:50.</w:t>
            </w:r>
          </w:p>
          <w:p w14:paraId="3A9833A0" w14:textId="7C014DD9" w:rsidR="00102268" w:rsidRDefault="00102268" w:rsidP="00102268">
            <w:pPr>
              <w:spacing w:after="0"/>
              <w:rPr>
                <w:rFonts w:ascii="Times" w:hAnsi="Times"/>
              </w:rPr>
            </w:pPr>
          </w:p>
          <w:p w14:paraId="1C1E759F" w14:textId="77777777" w:rsidR="00102268" w:rsidRPr="00102268" w:rsidRDefault="00102268" w:rsidP="00102268">
            <w:pPr>
              <w:spacing w:after="0"/>
              <w:rPr>
                <w:rFonts w:ascii="Times" w:hAnsi="Times"/>
                <w:b/>
                <w:bCs/>
              </w:rPr>
            </w:pPr>
            <w:r w:rsidRPr="00102268">
              <w:rPr>
                <w:rFonts w:ascii="Times" w:hAnsi="Times"/>
                <w:b/>
                <w:bCs/>
                <w:u w:val="single"/>
              </w:rPr>
              <w:t>Conclusion</w:t>
            </w:r>
            <w:r w:rsidRPr="00102268">
              <w:rPr>
                <w:rFonts w:ascii="Times" w:hAnsi="Times"/>
                <w:b/>
                <w:bCs/>
              </w:rPr>
              <w:t>:</w:t>
            </w:r>
          </w:p>
          <w:p w14:paraId="428F9137" w14:textId="562AE04D" w:rsidR="00102268" w:rsidRPr="004D705E" w:rsidRDefault="00102268" w:rsidP="00737ADF">
            <w:pPr>
              <w:pStyle w:val="a7"/>
              <w:numPr>
                <w:ilvl w:val="0"/>
                <w:numId w:val="54"/>
              </w:numPr>
              <w:spacing w:after="0"/>
              <w:rPr>
                <w:sz w:val="20"/>
                <w:szCs w:val="22"/>
              </w:rPr>
            </w:pPr>
            <w:r w:rsidRPr="00102268">
              <w:rPr>
                <w:sz w:val="20"/>
                <w:szCs w:val="22"/>
              </w:rPr>
              <w:t>The study of reduced number of UE (physical) antenna elements and panels in FR2 is not prioritized in the RedCap study item.</w:t>
            </w:r>
          </w:p>
          <w:p w14:paraId="45EBC383" w14:textId="77777777" w:rsidR="00102268" w:rsidRPr="00102268" w:rsidRDefault="00102268" w:rsidP="00102268">
            <w:pPr>
              <w:spacing w:after="0"/>
              <w:rPr>
                <w:rFonts w:ascii="Times" w:hAnsi="Times"/>
                <w:szCs w:val="24"/>
              </w:rPr>
            </w:pPr>
          </w:p>
          <w:p w14:paraId="18C2C20D"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265431BE" w14:textId="77777777" w:rsidR="004D705E" w:rsidRDefault="00102268" w:rsidP="00737ADF">
            <w:pPr>
              <w:pStyle w:val="a7"/>
              <w:numPr>
                <w:ilvl w:val="0"/>
                <w:numId w:val="54"/>
              </w:numPr>
              <w:spacing w:after="0"/>
              <w:rPr>
                <w:sz w:val="20"/>
                <w:szCs w:val="22"/>
              </w:rPr>
            </w:pPr>
            <w:r w:rsidRPr="00102268">
              <w:rPr>
                <w:sz w:val="20"/>
                <w:szCs w:val="22"/>
              </w:rPr>
              <w:t>For RedCap UEs in FR1,</w:t>
            </w:r>
          </w:p>
          <w:p w14:paraId="43A1E2FA" w14:textId="77777777" w:rsidR="004D705E" w:rsidRPr="004D705E" w:rsidRDefault="00102268" w:rsidP="00737ADF">
            <w:pPr>
              <w:pStyle w:val="a7"/>
              <w:numPr>
                <w:ilvl w:val="1"/>
                <w:numId w:val="54"/>
              </w:numPr>
              <w:spacing w:after="0"/>
              <w:rPr>
                <w:sz w:val="18"/>
                <w:szCs w:val="20"/>
              </w:rPr>
            </w:pPr>
            <w:r w:rsidRPr="004D705E">
              <w:rPr>
                <w:sz w:val="20"/>
                <w:szCs w:val="22"/>
              </w:rPr>
              <w:t>The baseline UE bandwidth capability is 20 MHz, which can be assumed during the initial access procedure.</w:t>
            </w:r>
          </w:p>
          <w:p w14:paraId="110F4FDC" w14:textId="348D6FFB" w:rsidR="00102268" w:rsidRPr="004D705E" w:rsidRDefault="00102268" w:rsidP="00737ADF">
            <w:pPr>
              <w:pStyle w:val="a7"/>
              <w:numPr>
                <w:ilvl w:val="1"/>
                <w:numId w:val="54"/>
              </w:numPr>
              <w:spacing w:after="0"/>
              <w:rPr>
                <w:sz w:val="20"/>
                <w:szCs w:val="22"/>
              </w:rPr>
            </w:pPr>
            <w:r w:rsidRPr="004D705E">
              <w:rPr>
                <w:sz w:val="20"/>
                <w:szCs w:val="22"/>
              </w:rPr>
              <w:t>Discuss further by email whether there is an issue or a necessity in achieving up to 150Mbps assuming a 20MHz and rank 1 transmission.</w:t>
            </w:r>
          </w:p>
        </w:tc>
      </w:tr>
    </w:tbl>
    <w:p w14:paraId="33F490FA" w14:textId="70AFC1F9" w:rsidR="00102268" w:rsidRDefault="00102268" w:rsidP="00420EFD">
      <w:pPr>
        <w:rPr>
          <w:lang w:val="en-US"/>
        </w:rPr>
      </w:pPr>
    </w:p>
    <w:p w14:paraId="35933080" w14:textId="310116A1" w:rsidR="00723158" w:rsidRDefault="00E90EB4" w:rsidP="00723158">
      <w:pPr>
        <w:rPr>
          <w:lang w:val="en-US"/>
        </w:rPr>
      </w:pPr>
      <w:r>
        <w:rPr>
          <w:lang w:val="en-US"/>
        </w:rPr>
        <w:t xml:space="preserve">FL summary #2 was provided </w:t>
      </w:r>
      <w:r>
        <w:rPr>
          <w:szCs w:val="22"/>
          <w:lang w:val="en-US"/>
        </w:rPr>
        <w:t xml:space="preserve">in </w:t>
      </w:r>
      <w:hyperlink r:id="rId12" w:history="1">
        <w:r>
          <w:rPr>
            <w:rStyle w:val="af7"/>
            <w:szCs w:val="22"/>
            <w:lang w:val="en-US"/>
          </w:rPr>
          <w:t>R1-2007177</w:t>
        </w:r>
      </w:hyperlink>
      <w:r>
        <w:rPr>
          <w:szCs w:val="22"/>
          <w:lang w:val="en-US"/>
        </w:rPr>
        <w:t xml:space="preserve">. The following agreements were made </w:t>
      </w:r>
      <w:r w:rsidR="00C954A6">
        <w:rPr>
          <w:szCs w:val="22"/>
          <w:lang w:val="en-US"/>
        </w:rPr>
        <w:t>via email</w:t>
      </w:r>
      <w:r>
        <w:rPr>
          <w:szCs w:val="22"/>
          <w:lang w:val="en-US"/>
        </w:rPr>
        <w:t>:</w:t>
      </w:r>
      <w:r w:rsidR="00C954A6" w:rsidRPr="00C954A6">
        <w:rPr>
          <w:lang w:val="en-US"/>
        </w:rPr>
        <w:t xml:space="preserve"> </w:t>
      </w:r>
    </w:p>
    <w:tbl>
      <w:tblPr>
        <w:tblStyle w:val="af6"/>
        <w:tblW w:w="0" w:type="auto"/>
        <w:tblLook w:val="04A0" w:firstRow="1" w:lastRow="0" w:firstColumn="1" w:lastColumn="0" w:noHBand="0" w:noVBand="1"/>
      </w:tblPr>
      <w:tblGrid>
        <w:gridCol w:w="9630"/>
      </w:tblGrid>
      <w:tr w:rsidR="00723158" w:rsidRPr="00881632" w14:paraId="5707C6C3" w14:textId="77777777" w:rsidTr="00083640">
        <w:tc>
          <w:tcPr>
            <w:tcW w:w="9630" w:type="dxa"/>
          </w:tcPr>
          <w:p w14:paraId="6AB85DD0" w14:textId="77777777" w:rsidR="00723158" w:rsidRPr="00881632" w:rsidRDefault="00723158" w:rsidP="00083640">
            <w:pPr>
              <w:spacing w:after="0"/>
            </w:pPr>
            <w:r w:rsidRPr="00881632">
              <w:rPr>
                <w:highlight w:val="green"/>
              </w:rPr>
              <w:t>Agreements</w:t>
            </w:r>
            <w:r w:rsidRPr="00881632">
              <w:t>:</w:t>
            </w:r>
          </w:p>
          <w:p w14:paraId="3DF3E10F" w14:textId="77777777" w:rsidR="00723158" w:rsidRPr="00881632" w:rsidRDefault="00723158" w:rsidP="00737ADF">
            <w:pPr>
              <w:pStyle w:val="a7"/>
              <w:numPr>
                <w:ilvl w:val="0"/>
                <w:numId w:val="55"/>
              </w:numPr>
              <w:rPr>
                <w:rFonts w:ascii="Times New Roman" w:hAnsi="Times New Roman" w:cs="Times New Roman"/>
                <w:sz w:val="20"/>
                <w:szCs w:val="20"/>
              </w:rPr>
            </w:pPr>
            <w:r w:rsidRPr="00881632">
              <w:rPr>
                <w:rFonts w:ascii="Times New Roman" w:hAnsi="Times New Roman" w:cs="Times New Roman"/>
                <w:sz w:val="20"/>
                <w:szCs w:val="20"/>
              </w:rPr>
              <w:t xml:space="preserve">For the purpose of evaluation, the UE processing time in terms of N1/N2 can be assumed to be doubled compared to those of capability #1, i.e., </w:t>
            </w:r>
          </w:p>
          <w:p w14:paraId="500DD6E3" w14:textId="77777777" w:rsidR="00723158" w:rsidRPr="00881632" w:rsidRDefault="00723158" w:rsidP="00737ADF">
            <w:pPr>
              <w:pStyle w:val="a7"/>
              <w:numPr>
                <w:ilvl w:val="1"/>
                <w:numId w:val="55"/>
              </w:numPr>
              <w:rPr>
                <w:rFonts w:ascii="Times New Roman" w:hAnsi="Times New Roman" w:cs="Times New Roman"/>
                <w:sz w:val="20"/>
                <w:szCs w:val="20"/>
              </w:rPr>
            </w:pPr>
            <w:r w:rsidRPr="00881632">
              <w:rPr>
                <w:rFonts w:ascii="Times New Roman" w:hAnsi="Times New Roman" w:cs="Times New Roman"/>
                <w:sz w:val="20"/>
                <w:szCs w:val="20"/>
              </w:rPr>
              <w:t>N1 = 16, 20, 34, and 40 symbols for 15, 30, 60, and 120 kHz SCS (assuming only front-loaded DMRS)</w:t>
            </w:r>
          </w:p>
          <w:p w14:paraId="2D4FBE1A" w14:textId="3F57A794" w:rsidR="00723158" w:rsidRPr="00603244" w:rsidRDefault="00723158" w:rsidP="00737ADF">
            <w:pPr>
              <w:pStyle w:val="a7"/>
              <w:numPr>
                <w:ilvl w:val="1"/>
                <w:numId w:val="55"/>
              </w:numPr>
              <w:rPr>
                <w:rFonts w:ascii="Times New Roman" w:hAnsi="Times New Roman" w:cs="Times New Roman"/>
                <w:sz w:val="20"/>
                <w:szCs w:val="20"/>
              </w:rPr>
            </w:pPr>
            <w:r w:rsidRPr="00881632">
              <w:rPr>
                <w:rFonts w:ascii="Times New Roman" w:hAnsi="Times New Roman" w:cs="Times New Roman"/>
                <w:sz w:val="20"/>
                <w:szCs w:val="20"/>
              </w:rPr>
              <w:t>N2 = 20, 24, 46, and 72 symbols for 15, 30, 60, and 120 kHz SCS</w:t>
            </w:r>
          </w:p>
          <w:p w14:paraId="673CBCAA" w14:textId="77777777" w:rsidR="00723158" w:rsidRPr="00881632" w:rsidRDefault="00723158" w:rsidP="00083640">
            <w:pPr>
              <w:spacing w:after="0"/>
            </w:pPr>
            <w:r w:rsidRPr="00881632">
              <w:rPr>
                <w:highlight w:val="green"/>
              </w:rPr>
              <w:t>Agreements</w:t>
            </w:r>
            <w:r w:rsidRPr="00881632">
              <w:t>:</w:t>
            </w:r>
          </w:p>
          <w:p w14:paraId="201EC211" w14:textId="77777777" w:rsidR="00723158" w:rsidRPr="00881632" w:rsidRDefault="00723158" w:rsidP="00737ADF">
            <w:pPr>
              <w:pStyle w:val="a7"/>
              <w:numPr>
                <w:ilvl w:val="0"/>
                <w:numId w:val="55"/>
              </w:numPr>
              <w:rPr>
                <w:rFonts w:ascii="Times New Roman" w:hAnsi="Times New Roman" w:cs="Times New Roman"/>
                <w:sz w:val="20"/>
                <w:szCs w:val="20"/>
                <w:lang w:val="en-US"/>
              </w:rPr>
            </w:pPr>
            <w:r w:rsidRPr="00881632">
              <w:rPr>
                <w:rFonts w:ascii="Times New Roman" w:eastAsia="Times New Roman" w:hAnsi="Times New Roman" w:cs="Times New Roman"/>
                <w:sz w:val="20"/>
                <w:szCs w:val="20"/>
                <w:lang w:eastAsia="zh-CN"/>
              </w:rPr>
              <w:lastRenderedPageBreak/>
              <w:t xml:space="preserve">Study of relaxed UE </w:t>
            </w:r>
            <w:r w:rsidRPr="00881632">
              <w:rPr>
                <w:rFonts w:ascii="Times New Roman" w:hAnsi="Times New Roman" w:cs="Times New Roman"/>
                <w:sz w:val="20"/>
                <w:szCs w:val="20"/>
              </w:rPr>
              <w:t>processing</w:t>
            </w:r>
            <w:r w:rsidRPr="00881632">
              <w:rPr>
                <w:rFonts w:ascii="Times New Roman" w:eastAsia="Times New Roman" w:hAnsi="Times New Roman" w:cs="Times New Roman"/>
                <w:sz w:val="20"/>
                <w:szCs w:val="20"/>
                <w:lang w:eastAsia="zh-CN"/>
              </w:rPr>
              <w:t xml:space="preserve"> time related to CSI computation is not prioritized in the RedCap study item.</w:t>
            </w:r>
          </w:p>
        </w:tc>
      </w:tr>
    </w:tbl>
    <w:p w14:paraId="21B15BC1" w14:textId="782A35C2" w:rsidR="00E90EB4" w:rsidRDefault="00E90EB4" w:rsidP="00420EFD">
      <w:pPr>
        <w:rPr>
          <w:lang w:val="en-US"/>
        </w:rPr>
      </w:pPr>
    </w:p>
    <w:p w14:paraId="4658272A" w14:textId="02558BAD" w:rsidR="00FB59B7" w:rsidRDefault="00FB59B7" w:rsidP="00FB59B7">
      <w:pPr>
        <w:rPr>
          <w:lang w:val="en-US"/>
        </w:rPr>
      </w:pPr>
      <w:r>
        <w:rPr>
          <w:lang w:val="en-US"/>
        </w:rPr>
        <w:t xml:space="preserve">FL summary #3 was provided </w:t>
      </w:r>
      <w:r>
        <w:rPr>
          <w:szCs w:val="22"/>
          <w:lang w:val="en-US"/>
        </w:rPr>
        <w:t xml:space="preserve">in </w:t>
      </w:r>
      <w:hyperlink r:id="rId13" w:history="1">
        <w:r>
          <w:rPr>
            <w:rStyle w:val="af7"/>
            <w:szCs w:val="22"/>
            <w:lang w:val="en-US"/>
          </w:rPr>
          <w:t>R1-2007269</w:t>
        </w:r>
      </w:hyperlink>
      <w:r>
        <w:rPr>
          <w:szCs w:val="22"/>
          <w:lang w:val="en-US"/>
        </w:rPr>
        <w:t>. The following agreements were made in an online (GTW) session:</w:t>
      </w:r>
      <w:r w:rsidRPr="00C954A6">
        <w:rPr>
          <w:lang w:val="en-US"/>
        </w:rPr>
        <w:t xml:space="preserve"> </w:t>
      </w:r>
    </w:p>
    <w:tbl>
      <w:tblPr>
        <w:tblStyle w:val="af6"/>
        <w:tblW w:w="0" w:type="auto"/>
        <w:tblLook w:val="04A0" w:firstRow="1" w:lastRow="0" w:firstColumn="1" w:lastColumn="0" w:noHBand="0" w:noVBand="1"/>
      </w:tblPr>
      <w:tblGrid>
        <w:gridCol w:w="9630"/>
      </w:tblGrid>
      <w:tr w:rsidR="00FB59B7" w:rsidRPr="00881632" w14:paraId="56D5A363" w14:textId="77777777" w:rsidTr="0034758A">
        <w:tc>
          <w:tcPr>
            <w:tcW w:w="9630" w:type="dxa"/>
          </w:tcPr>
          <w:p w14:paraId="3EE3471B" w14:textId="77777777" w:rsidR="00FB59B7" w:rsidRPr="00295F7E" w:rsidRDefault="00FB59B7" w:rsidP="0034758A">
            <w:pPr>
              <w:spacing w:after="0"/>
              <w:rPr>
                <w:rFonts w:eastAsia="等线"/>
              </w:rPr>
            </w:pPr>
            <w:r w:rsidRPr="00295F7E">
              <w:rPr>
                <w:highlight w:val="green"/>
              </w:rPr>
              <w:t>Agreements</w:t>
            </w:r>
            <w:r w:rsidRPr="00295F7E">
              <w:t>:</w:t>
            </w:r>
          </w:p>
          <w:p w14:paraId="302BB046" w14:textId="77777777" w:rsidR="00FB59B7" w:rsidRPr="00E43F9A" w:rsidRDefault="00FB59B7" w:rsidP="0034758A">
            <w:pPr>
              <w:pStyle w:val="a7"/>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For FR1 DL, study relaxation of maximum mandatory modulation to 64QAM instead of 256QAM.</w:t>
            </w:r>
          </w:p>
          <w:p w14:paraId="171642A0" w14:textId="77777777" w:rsidR="00FB59B7" w:rsidRPr="00E43F9A" w:rsidRDefault="00FB59B7" w:rsidP="0034758A">
            <w:pPr>
              <w:pStyle w:val="a7"/>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For FR1 UL, study relaxation of maximum mandatory modulation to 16QAM instead of 64QAM.</w:t>
            </w:r>
          </w:p>
          <w:p w14:paraId="4C06BBC2" w14:textId="77777777" w:rsidR="00FB59B7" w:rsidRPr="00E43F9A" w:rsidRDefault="00FB59B7" w:rsidP="0034758A">
            <w:pPr>
              <w:pStyle w:val="a7"/>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For FR2 DL, study relaxation of maximum mandatory modulation to 16QAM instead of 64QAM.</w:t>
            </w:r>
          </w:p>
          <w:p w14:paraId="395DCDD4" w14:textId="77777777" w:rsidR="00FB59B7" w:rsidRPr="00E43F9A" w:rsidRDefault="00FB59B7" w:rsidP="0034758A">
            <w:pPr>
              <w:pStyle w:val="a7"/>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For FR2 UL, study relaxation of maximum mandatory modulation to 16QAM instead of 64QAM.</w:t>
            </w:r>
          </w:p>
          <w:p w14:paraId="5EAE1B60" w14:textId="77777777" w:rsidR="00FB59B7" w:rsidRPr="00E43F9A" w:rsidRDefault="00FB59B7" w:rsidP="0034758A">
            <w:pPr>
              <w:pStyle w:val="a7"/>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Restriction to 1 or 2 MIMO layers in DL can be studied.</w:t>
            </w:r>
          </w:p>
          <w:p w14:paraId="6D6BACEB" w14:textId="2677E0A4" w:rsidR="00FB59B7" w:rsidRPr="00845774" w:rsidRDefault="00FB59B7" w:rsidP="00845774">
            <w:pPr>
              <w:pStyle w:val="a7"/>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No TBS restriction is considered in this SI beyond the implicit TBS restrictions resulting from reduced UE bandwidth or reduced number of MIMO layers.</w:t>
            </w:r>
          </w:p>
        </w:tc>
      </w:tr>
    </w:tbl>
    <w:p w14:paraId="177899C8" w14:textId="77777777" w:rsidR="00FB59B7" w:rsidRDefault="00FB59B7" w:rsidP="00BB4144">
      <w:pPr>
        <w:rPr>
          <w:lang w:val="en-US"/>
        </w:rPr>
      </w:pPr>
    </w:p>
    <w:p w14:paraId="43E77CD3" w14:textId="766AB622" w:rsidR="00BB4144" w:rsidRDefault="00DB7BA0" w:rsidP="00BB4144">
      <w:pPr>
        <w:rPr>
          <w:lang w:val="en-US"/>
        </w:rPr>
      </w:pPr>
      <w:r>
        <w:rPr>
          <w:lang w:val="en-US"/>
        </w:rPr>
        <w:t xml:space="preserve">FL summary #4 was provided </w:t>
      </w:r>
      <w:r>
        <w:rPr>
          <w:szCs w:val="22"/>
          <w:lang w:val="en-US"/>
        </w:rPr>
        <w:t xml:space="preserve">in </w:t>
      </w:r>
      <w:hyperlink r:id="rId14" w:history="1">
        <w:r>
          <w:rPr>
            <w:rStyle w:val="af7"/>
            <w:szCs w:val="22"/>
            <w:lang w:val="en-US"/>
          </w:rPr>
          <w:t>R1-2007302</w:t>
        </w:r>
      </w:hyperlink>
      <w:r>
        <w:rPr>
          <w:szCs w:val="22"/>
          <w:lang w:val="en-US"/>
        </w:rPr>
        <w:t>. The following agreements were made via email:</w:t>
      </w:r>
    </w:p>
    <w:tbl>
      <w:tblPr>
        <w:tblStyle w:val="af6"/>
        <w:tblW w:w="0" w:type="auto"/>
        <w:tblLook w:val="04A0" w:firstRow="1" w:lastRow="0" w:firstColumn="1" w:lastColumn="0" w:noHBand="0" w:noVBand="1"/>
      </w:tblPr>
      <w:tblGrid>
        <w:gridCol w:w="9630"/>
      </w:tblGrid>
      <w:tr w:rsidR="00BB4144" w:rsidRPr="00881632" w14:paraId="5F4B9D56" w14:textId="77777777" w:rsidTr="0034758A">
        <w:tc>
          <w:tcPr>
            <w:tcW w:w="9630" w:type="dxa"/>
          </w:tcPr>
          <w:p w14:paraId="15450F8B" w14:textId="77777777" w:rsidR="00F5128E" w:rsidRDefault="00F5128E" w:rsidP="00F5128E">
            <w:pPr>
              <w:spacing w:after="0"/>
              <w:rPr>
                <w:rFonts w:ascii="Times" w:hAnsi="Times" w:cs="Times"/>
                <w:highlight w:val="green"/>
                <w:lang w:val="en-US" w:eastAsia="sv-SE"/>
              </w:rPr>
            </w:pPr>
            <w:r>
              <w:rPr>
                <w:highlight w:val="green"/>
                <w:lang w:val="en-US"/>
              </w:rPr>
              <w:t>Agreements:</w:t>
            </w:r>
          </w:p>
          <w:p w14:paraId="500C5BC2" w14:textId="33364A82" w:rsidR="00F5128E" w:rsidRPr="00F5128E" w:rsidRDefault="00F5128E" w:rsidP="00F5128E">
            <w:pPr>
              <w:pStyle w:val="a7"/>
              <w:numPr>
                <w:ilvl w:val="0"/>
                <w:numId w:val="55"/>
              </w:numPr>
              <w:rPr>
                <w:rFonts w:ascii="Times New Roman" w:eastAsia="Times New Roman" w:hAnsi="Times New Roman" w:cs="Times New Roman"/>
                <w:sz w:val="20"/>
                <w:szCs w:val="20"/>
                <w:lang w:eastAsia="zh-CN"/>
              </w:rPr>
            </w:pPr>
            <w:r w:rsidRPr="00F5128E">
              <w:rPr>
                <w:rFonts w:ascii="Times New Roman" w:eastAsia="Times New Roman" w:hAnsi="Times New Roman" w:cs="Times New Roman"/>
                <w:sz w:val="20"/>
                <w:szCs w:val="20"/>
                <w:lang w:eastAsia="zh-CN"/>
              </w:rPr>
              <w:t>Assume the detailed cost breakdown for FR1 FDD/TDD and FR2 in the table below:</w:t>
            </w:r>
          </w:p>
          <w:tbl>
            <w:tblPr>
              <w:tblW w:w="0" w:type="auto"/>
              <w:tblCellMar>
                <w:left w:w="0" w:type="dxa"/>
                <w:right w:w="0" w:type="dxa"/>
              </w:tblCellMar>
              <w:tblLook w:val="04A0" w:firstRow="1" w:lastRow="0" w:firstColumn="1" w:lastColumn="0" w:noHBand="0" w:noVBand="1"/>
            </w:tblPr>
            <w:tblGrid>
              <w:gridCol w:w="2241"/>
              <w:gridCol w:w="2290"/>
              <w:gridCol w:w="2268"/>
              <w:gridCol w:w="2217"/>
            </w:tblGrid>
            <w:tr w:rsidR="00F5128E" w14:paraId="51739173" w14:textId="77777777" w:rsidTr="00F5128E">
              <w:trPr>
                <w:trHeight w:val="20"/>
              </w:trPr>
              <w:tc>
                <w:tcPr>
                  <w:tcW w:w="2241" w:type="dxa"/>
                  <w:tcBorders>
                    <w:top w:val="single" w:sz="8" w:space="0" w:color="auto"/>
                    <w:left w:val="single" w:sz="8" w:space="0" w:color="auto"/>
                    <w:bottom w:val="single" w:sz="8" w:space="0" w:color="auto"/>
                    <w:right w:val="single" w:sz="8" w:space="0" w:color="auto"/>
                  </w:tcBorders>
                  <w:shd w:val="clear" w:color="auto" w:fill="AEAAAA"/>
                  <w:tcMar>
                    <w:top w:w="0" w:type="dxa"/>
                    <w:left w:w="108" w:type="dxa"/>
                    <w:bottom w:w="0" w:type="dxa"/>
                    <w:right w:w="108" w:type="dxa"/>
                  </w:tcMar>
                  <w:hideMark/>
                </w:tcPr>
                <w:p w14:paraId="052907D5" w14:textId="77777777" w:rsidR="00F5128E" w:rsidRDefault="00F5128E" w:rsidP="00F5128E">
                  <w:pPr>
                    <w:spacing w:line="276" w:lineRule="auto"/>
                    <w:rPr>
                      <w:b/>
                      <w:bCs/>
                      <w:sz w:val="18"/>
                      <w:szCs w:val="18"/>
                      <w:lang w:val="sv-SE" w:eastAsia="ko-KR"/>
                    </w:rPr>
                  </w:pPr>
                  <w:r>
                    <w:rPr>
                      <w:b/>
                      <w:bCs/>
                      <w:sz w:val="18"/>
                      <w:szCs w:val="18"/>
                      <w:lang w:eastAsia="ko-KR"/>
                    </w:rPr>
                    <w:t>Functional block</w:t>
                  </w:r>
                </w:p>
              </w:tc>
              <w:tc>
                <w:tcPr>
                  <w:tcW w:w="2290" w:type="dxa"/>
                  <w:tcBorders>
                    <w:top w:val="single" w:sz="8" w:space="0" w:color="auto"/>
                    <w:left w:val="nil"/>
                    <w:bottom w:val="single" w:sz="8" w:space="0" w:color="auto"/>
                    <w:right w:val="single" w:sz="8" w:space="0" w:color="auto"/>
                  </w:tcBorders>
                  <w:shd w:val="clear" w:color="auto" w:fill="AEAAAA"/>
                  <w:tcMar>
                    <w:top w:w="0" w:type="dxa"/>
                    <w:left w:w="108" w:type="dxa"/>
                    <w:bottom w:w="0" w:type="dxa"/>
                    <w:right w:w="108" w:type="dxa"/>
                  </w:tcMar>
                  <w:hideMark/>
                </w:tcPr>
                <w:p w14:paraId="121E2E81" w14:textId="77777777" w:rsidR="00F5128E" w:rsidRDefault="00F5128E" w:rsidP="00F5128E">
                  <w:pPr>
                    <w:spacing w:line="276" w:lineRule="auto"/>
                    <w:rPr>
                      <w:b/>
                      <w:bCs/>
                      <w:sz w:val="18"/>
                      <w:szCs w:val="18"/>
                      <w:lang w:eastAsia="ko-KR"/>
                    </w:rPr>
                  </w:pPr>
                  <w:r>
                    <w:rPr>
                      <w:b/>
                      <w:bCs/>
                      <w:color w:val="000000"/>
                      <w:sz w:val="18"/>
                      <w:szCs w:val="18"/>
                      <w:lang w:eastAsia="ko-KR"/>
                    </w:rPr>
                    <w:t>FR1 FDD (2Rx)</w:t>
                  </w:r>
                </w:p>
              </w:tc>
              <w:tc>
                <w:tcPr>
                  <w:tcW w:w="2268" w:type="dxa"/>
                  <w:tcBorders>
                    <w:top w:val="single" w:sz="8" w:space="0" w:color="auto"/>
                    <w:left w:val="nil"/>
                    <w:bottom w:val="single" w:sz="8" w:space="0" w:color="auto"/>
                    <w:right w:val="single" w:sz="8" w:space="0" w:color="auto"/>
                  </w:tcBorders>
                  <w:shd w:val="clear" w:color="auto" w:fill="AEAAAA"/>
                  <w:tcMar>
                    <w:top w:w="0" w:type="dxa"/>
                    <w:left w:w="108" w:type="dxa"/>
                    <w:bottom w:w="0" w:type="dxa"/>
                    <w:right w:w="108" w:type="dxa"/>
                  </w:tcMar>
                  <w:hideMark/>
                </w:tcPr>
                <w:p w14:paraId="2AEAC037" w14:textId="77777777" w:rsidR="00F5128E" w:rsidRDefault="00F5128E" w:rsidP="00F5128E">
                  <w:pPr>
                    <w:spacing w:line="276" w:lineRule="auto"/>
                    <w:rPr>
                      <w:b/>
                      <w:bCs/>
                      <w:sz w:val="18"/>
                      <w:szCs w:val="18"/>
                      <w:lang w:eastAsia="ko-KR"/>
                    </w:rPr>
                  </w:pPr>
                  <w:r>
                    <w:rPr>
                      <w:b/>
                      <w:bCs/>
                      <w:color w:val="000000"/>
                      <w:sz w:val="18"/>
                      <w:szCs w:val="18"/>
                      <w:lang w:eastAsia="ko-KR"/>
                    </w:rPr>
                    <w:t>FR1 TDD (4Rx)</w:t>
                  </w:r>
                </w:p>
              </w:tc>
              <w:tc>
                <w:tcPr>
                  <w:tcW w:w="2217" w:type="dxa"/>
                  <w:tcBorders>
                    <w:top w:val="single" w:sz="8" w:space="0" w:color="auto"/>
                    <w:left w:val="nil"/>
                    <w:bottom w:val="single" w:sz="8" w:space="0" w:color="auto"/>
                    <w:right w:val="single" w:sz="8" w:space="0" w:color="auto"/>
                  </w:tcBorders>
                  <w:shd w:val="clear" w:color="auto" w:fill="AEAAAA"/>
                  <w:tcMar>
                    <w:top w:w="0" w:type="dxa"/>
                    <w:left w:w="108" w:type="dxa"/>
                    <w:bottom w:w="0" w:type="dxa"/>
                    <w:right w:w="108" w:type="dxa"/>
                  </w:tcMar>
                  <w:hideMark/>
                </w:tcPr>
                <w:p w14:paraId="0ADCBE0C" w14:textId="77777777" w:rsidR="00F5128E" w:rsidRDefault="00F5128E" w:rsidP="00F5128E">
                  <w:pPr>
                    <w:spacing w:line="276" w:lineRule="auto"/>
                    <w:rPr>
                      <w:b/>
                      <w:bCs/>
                      <w:sz w:val="18"/>
                      <w:szCs w:val="18"/>
                      <w:lang w:eastAsia="ko-KR"/>
                    </w:rPr>
                  </w:pPr>
                  <w:r>
                    <w:rPr>
                      <w:b/>
                      <w:bCs/>
                      <w:color w:val="000000"/>
                      <w:sz w:val="18"/>
                      <w:szCs w:val="18"/>
                      <w:lang w:eastAsia="ko-KR"/>
                    </w:rPr>
                    <w:t>FR2</w:t>
                  </w:r>
                </w:p>
              </w:tc>
            </w:tr>
            <w:tr w:rsidR="00F5128E" w14:paraId="60A3BCF3" w14:textId="77777777" w:rsidTr="00F5128E">
              <w:trPr>
                <w:trHeight w:val="20"/>
              </w:trPr>
              <w:tc>
                <w:tcPr>
                  <w:tcW w:w="9016" w:type="dxa"/>
                  <w:gridSpan w:val="4"/>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vAlign w:val="center"/>
                  <w:hideMark/>
                </w:tcPr>
                <w:p w14:paraId="599FC05E" w14:textId="77777777" w:rsidR="00F5128E" w:rsidRDefault="00F5128E" w:rsidP="00F5128E">
                  <w:pPr>
                    <w:spacing w:line="276" w:lineRule="auto"/>
                    <w:jc w:val="center"/>
                    <w:rPr>
                      <w:b/>
                      <w:bCs/>
                      <w:sz w:val="18"/>
                      <w:szCs w:val="18"/>
                      <w:lang w:eastAsia="ko-KR"/>
                    </w:rPr>
                  </w:pPr>
                  <w:r>
                    <w:rPr>
                      <w:b/>
                      <w:bCs/>
                      <w:color w:val="000000"/>
                      <w:sz w:val="18"/>
                      <w:szCs w:val="18"/>
                      <w:lang w:eastAsia="ko-KR"/>
                    </w:rPr>
                    <w:t>RF</w:t>
                  </w:r>
                </w:p>
              </w:tc>
            </w:tr>
            <w:tr w:rsidR="00F5128E" w14:paraId="5234E50A"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04949836" w14:textId="77777777" w:rsidR="00F5128E" w:rsidRDefault="00F5128E" w:rsidP="00F5128E">
                  <w:pPr>
                    <w:spacing w:line="276" w:lineRule="auto"/>
                    <w:rPr>
                      <w:sz w:val="18"/>
                      <w:szCs w:val="18"/>
                      <w:lang w:eastAsia="sv-SE"/>
                    </w:rPr>
                  </w:pPr>
                  <w:r>
                    <w:rPr>
                      <w:color w:val="000000"/>
                      <w:sz w:val="18"/>
                      <w:szCs w:val="18"/>
                    </w:rPr>
                    <w:t>Antenna array for FR2</w:t>
                  </w:r>
                </w:p>
              </w:tc>
              <w:tc>
                <w:tcPr>
                  <w:tcW w:w="2290" w:type="dxa"/>
                  <w:tcBorders>
                    <w:top w:val="nil"/>
                    <w:left w:val="nil"/>
                    <w:bottom w:val="single" w:sz="8" w:space="0" w:color="auto"/>
                    <w:right w:val="single" w:sz="8" w:space="0" w:color="auto"/>
                  </w:tcBorders>
                  <w:tcMar>
                    <w:top w:w="0" w:type="dxa"/>
                    <w:left w:w="108" w:type="dxa"/>
                    <w:bottom w:w="0" w:type="dxa"/>
                    <w:right w:w="108" w:type="dxa"/>
                  </w:tcMar>
                </w:tcPr>
                <w:p w14:paraId="53A0129A" w14:textId="77777777" w:rsidR="00F5128E" w:rsidRDefault="00F5128E" w:rsidP="00F5128E">
                  <w:pPr>
                    <w:spacing w:line="276" w:lineRule="auto"/>
                    <w:rPr>
                      <w:sz w:val="18"/>
                      <w:szCs w:val="18"/>
                      <w:lang w:eastAsia="ko-KR"/>
                    </w:rPr>
                  </w:pP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3EF6869F" w14:textId="77777777" w:rsidR="00F5128E" w:rsidRDefault="00F5128E" w:rsidP="00F5128E">
                  <w:pPr>
                    <w:spacing w:line="276" w:lineRule="auto"/>
                    <w:rPr>
                      <w:sz w:val="18"/>
                      <w:szCs w:val="18"/>
                      <w:lang w:eastAsia="ko-KR"/>
                    </w:rPr>
                  </w:pP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12975217" w14:textId="77777777" w:rsidR="00F5128E" w:rsidRDefault="00F5128E" w:rsidP="00F5128E">
                  <w:pPr>
                    <w:spacing w:line="276" w:lineRule="auto"/>
                    <w:rPr>
                      <w:color w:val="C00000"/>
                      <w:sz w:val="18"/>
                      <w:szCs w:val="18"/>
                      <w:lang w:eastAsia="ko-KR"/>
                    </w:rPr>
                  </w:pPr>
                  <w:r>
                    <w:rPr>
                      <w:sz w:val="18"/>
                      <w:szCs w:val="18"/>
                      <w:lang w:eastAsia="ko-KR"/>
                    </w:rPr>
                    <w:t>~33%</w:t>
                  </w:r>
                </w:p>
              </w:tc>
            </w:tr>
            <w:tr w:rsidR="00F5128E" w14:paraId="36BEC6AB"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5243A2AC" w14:textId="77777777" w:rsidR="00F5128E" w:rsidRDefault="00F5128E" w:rsidP="00F5128E">
                  <w:pPr>
                    <w:spacing w:line="276" w:lineRule="auto"/>
                    <w:rPr>
                      <w:sz w:val="18"/>
                      <w:szCs w:val="18"/>
                      <w:lang w:eastAsia="ko-KR"/>
                    </w:rPr>
                  </w:pPr>
                  <w:r>
                    <w:rPr>
                      <w:color w:val="000000"/>
                      <w:sz w:val="18"/>
                      <w:szCs w:val="18"/>
                      <w:lang w:eastAsia="ko-KR"/>
                    </w:rPr>
                    <w:t xml:space="preserve">Power amplifier </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07C48BDC" w14:textId="77777777" w:rsidR="00F5128E" w:rsidRDefault="00F5128E" w:rsidP="00F5128E">
                  <w:pPr>
                    <w:spacing w:line="276" w:lineRule="auto"/>
                    <w:rPr>
                      <w:sz w:val="18"/>
                      <w:szCs w:val="18"/>
                      <w:lang w:eastAsia="ko-KR"/>
                    </w:rPr>
                  </w:pPr>
                  <w:r>
                    <w:rPr>
                      <w:sz w:val="18"/>
                      <w:szCs w:val="18"/>
                      <w:lang w:eastAsia="ko-KR"/>
                    </w:rPr>
                    <w:t>~25%</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1A363591" w14:textId="77777777" w:rsidR="00F5128E" w:rsidRDefault="00F5128E" w:rsidP="00F5128E">
                  <w:pPr>
                    <w:spacing w:line="276" w:lineRule="auto"/>
                    <w:rPr>
                      <w:sz w:val="18"/>
                      <w:szCs w:val="18"/>
                      <w:lang w:eastAsia="ko-KR"/>
                    </w:rPr>
                  </w:pPr>
                  <w:r>
                    <w:rPr>
                      <w:sz w:val="18"/>
                      <w:szCs w:val="18"/>
                      <w:lang w:eastAsia="ko-KR"/>
                    </w:rPr>
                    <w:t xml:space="preserve">~25% </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2CB1A975" w14:textId="77777777" w:rsidR="00F5128E" w:rsidRDefault="00F5128E" w:rsidP="00F5128E">
                  <w:pPr>
                    <w:spacing w:line="276" w:lineRule="auto"/>
                    <w:rPr>
                      <w:sz w:val="18"/>
                      <w:szCs w:val="18"/>
                      <w:lang w:eastAsia="ko-KR"/>
                    </w:rPr>
                  </w:pPr>
                  <w:r>
                    <w:rPr>
                      <w:sz w:val="18"/>
                      <w:szCs w:val="18"/>
                      <w:lang w:eastAsia="ko-KR"/>
                    </w:rPr>
                    <w:t>~18%</w:t>
                  </w:r>
                </w:p>
              </w:tc>
            </w:tr>
            <w:tr w:rsidR="00F5128E" w14:paraId="7096C750"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4FD86DCE" w14:textId="77777777" w:rsidR="00F5128E" w:rsidRDefault="00F5128E" w:rsidP="00F5128E">
                  <w:pPr>
                    <w:spacing w:line="276" w:lineRule="auto"/>
                    <w:rPr>
                      <w:sz w:val="18"/>
                      <w:szCs w:val="18"/>
                      <w:lang w:eastAsia="ko-KR"/>
                    </w:rPr>
                  </w:pPr>
                  <w:r>
                    <w:rPr>
                      <w:color w:val="000000"/>
                      <w:sz w:val="18"/>
                      <w:szCs w:val="18"/>
                      <w:lang w:eastAsia="ko-KR"/>
                    </w:rPr>
                    <w:t>Filters</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3CF94FF4" w14:textId="77777777" w:rsidR="00F5128E" w:rsidRDefault="00F5128E" w:rsidP="00F5128E">
                  <w:pPr>
                    <w:spacing w:line="276" w:lineRule="auto"/>
                    <w:rPr>
                      <w:sz w:val="18"/>
                      <w:szCs w:val="18"/>
                      <w:lang w:eastAsia="ko-KR"/>
                    </w:rPr>
                  </w:pPr>
                  <w:r>
                    <w:rPr>
                      <w:sz w:val="18"/>
                      <w:szCs w:val="18"/>
                      <w:lang w:eastAsia="ko-KR"/>
                    </w:rPr>
                    <w:t>~10%</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437D0E7E" w14:textId="77777777" w:rsidR="00F5128E" w:rsidRDefault="00F5128E" w:rsidP="00F5128E">
                  <w:pPr>
                    <w:spacing w:line="276" w:lineRule="auto"/>
                    <w:rPr>
                      <w:sz w:val="18"/>
                      <w:szCs w:val="18"/>
                      <w:lang w:eastAsia="ko-KR"/>
                    </w:rPr>
                  </w:pPr>
                  <w:r>
                    <w:rPr>
                      <w:sz w:val="18"/>
                      <w:szCs w:val="18"/>
                      <w:lang w:eastAsia="ko-KR"/>
                    </w:rPr>
                    <w:t>~15%</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2FA1E339" w14:textId="77777777" w:rsidR="00F5128E" w:rsidRDefault="00F5128E" w:rsidP="00F5128E">
                  <w:pPr>
                    <w:spacing w:line="276" w:lineRule="auto"/>
                    <w:rPr>
                      <w:sz w:val="18"/>
                      <w:szCs w:val="18"/>
                      <w:lang w:eastAsia="ko-KR"/>
                    </w:rPr>
                  </w:pPr>
                  <w:r>
                    <w:rPr>
                      <w:sz w:val="18"/>
                      <w:szCs w:val="18"/>
                      <w:lang w:eastAsia="ko-KR"/>
                    </w:rPr>
                    <w:t xml:space="preserve">~8% </w:t>
                  </w:r>
                </w:p>
              </w:tc>
            </w:tr>
            <w:tr w:rsidR="00F5128E" w14:paraId="4B8D74F3"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63693E73" w14:textId="77777777" w:rsidR="00F5128E" w:rsidRDefault="00F5128E" w:rsidP="00F5128E">
                  <w:pPr>
                    <w:spacing w:line="276" w:lineRule="auto"/>
                    <w:rPr>
                      <w:sz w:val="18"/>
                      <w:szCs w:val="18"/>
                      <w:lang w:eastAsia="ko-KR"/>
                    </w:rPr>
                  </w:pPr>
                  <w:r>
                    <w:rPr>
                      <w:color w:val="000000"/>
                      <w:sz w:val="18"/>
                      <w:szCs w:val="18"/>
                      <w:lang w:eastAsia="ko-KR"/>
                    </w:rPr>
                    <w:t>RF transceiver</w:t>
                  </w:r>
                  <w:r>
                    <w:rPr>
                      <w:color w:val="000000"/>
                      <w:sz w:val="18"/>
                      <w:szCs w:val="18"/>
                      <w:lang w:eastAsia="ko-KR"/>
                    </w:rPr>
                    <w:br/>
                    <w:t>(including LNAs, mixer, and local oscillator)</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578D9B51" w14:textId="77777777" w:rsidR="00F5128E" w:rsidRDefault="00F5128E" w:rsidP="00F5128E">
                  <w:pPr>
                    <w:spacing w:line="276" w:lineRule="auto"/>
                    <w:rPr>
                      <w:sz w:val="18"/>
                      <w:szCs w:val="18"/>
                      <w:lang w:eastAsia="ko-KR"/>
                    </w:rPr>
                  </w:pPr>
                  <w:r>
                    <w:rPr>
                      <w:sz w:val="18"/>
                      <w:szCs w:val="18"/>
                      <w:lang w:eastAsia="ko-KR"/>
                    </w:rPr>
                    <w:t xml:space="preserve">~45% </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6E8C4E96" w14:textId="77777777" w:rsidR="00F5128E" w:rsidRDefault="00F5128E" w:rsidP="00F5128E">
                  <w:pPr>
                    <w:spacing w:line="276" w:lineRule="auto"/>
                    <w:rPr>
                      <w:sz w:val="18"/>
                      <w:szCs w:val="18"/>
                      <w:lang w:eastAsia="ko-KR"/>
                    </w:rPr>
                  </w:pPr>
                  <w:r>
                    <w:rPr>
                      <w:sz w:val="18"/>
                      <w:szCs w:val="18"/>
                      <w:lang w:eastAsia="ko-KR"/>
                    </w:rPr>
                    <w:t>~55%</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17AFBA5E" w14:textId="77777777" w:rsidR="00F5128E" w:rsidRDefault="00F5128E" w:rsidP="00F5128E">
                  <w:pPr>
                    <w:spacing w:line="276" w:lineRule="auto"/>
                    <w:rPr>
                      <w:sz w:val="18"/>
                      <w:szCs w:val="18"/>
                      <w:lang w:eastAsia="ko-KR"/>
                    </w:rPr>
                  </w:pPr>
                  <w:r>
                    <w:rPr>
                      <w:sz w:val="18"/>
                      <w:szCs w:val="18"/>
                      <w:lang w:eastAsia="ko-KR"/>
                    </w:rPr>
                    <w:t>~41%</w:t>
                  </w:r>
                </w:p>
              </w:tc>
            </w:tr>
            <w:tr w:rsidR="00F5128E" w14:paraId="1C479E82"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0CCC6F17" w14:textId="77777777" w:rsidR="00F5128E" w:rsidRDefault="00F5128E" w:rsidP="00F5128E">
                  <w:pPr>
                    <w:spacing w:line="276" w:lineRule="auto"/>
                    <w:rPr>
                      <w:sz w:val="18"/>
                      <w:szCs w:val="18"/>
                      <w:lang w:eastAsia="ko-KR"/>
                    </w:rPr>
                  </w:pPr>
                  <w:r>
                    <w:rPr>
                      <w:color w:val="000000"/>
                      <w:sz w:val="18"/>
                      <w:szCs w:val="18"/>
                      <w:lang w:eastAsia="ko-KR"/>
                    </w:rPr>
                    <w:t>Duplexer / Switch</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19CE6C8C" w14:textId="77777777" w:rsidR="00F5128E" w:rsidRDefault="00F5128E" w:rsidP="00F5128E">
                  <w:pPr>
                    <w:spacing w:line="276" w:lineRule="auto"/>
                    <w:rPr>
                      <w:sz w:val="18"/>
                      <w:szCs w:val="18"/>
                      <w:lang w:eastAsia="ko-KR"/>
                    </w:rPr>
                  </w:pPr>
                  <w:r>
                    <w:rPr>
                      <w:sz w:val="18"/>
                      <w:szCs w:val="18"/>
                      <w:lang w:eastAsia="ko-KR"/>
                    </w:rPr>
                    <w:t>~20%</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1F26EA43" w14:textId="77777777" w:rsidR="00F5128E" w:rsidRDefault="00F5128E" w:rsidP="00F5128E">
                  <w:pPr>
                    <w:spacing w:line="276" w:lineRule="auto"/>
                    <w:rPr>
                      <w:sz w:val="18"/>
                      <w:szCs w:val="18"/>
                      <w:lang w:eastAsia="ko-KR"/>
                    </w:rPr>
                  </w:pPr>
                  <w:r>
                    <w:rPr>
                      <w:sz w:val="18"/>
                      <w:szCs w:val="18"/>
                      <w:lang w:eastAsia="ko-KR"/>
                    </w:rPr>
                    <w:t>~5%</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32F5D70B" w14:textId="77777777" w:rsidR="00F5128E" w:rsidRDefault="00F5128E" w:rsidP="00F5128E">
                  <w:pPr>
                    <w:spacing w:line="276" w:lineRule="auto"/>
                    <w:rPr>
                      <w:sz w:val="18"/>
                      <w:szCs w:val="18"/>
                      <w:lang w:eastAsia="ko-KR"/>
                    </w:rPr>
                  </w:pPr>
                  <w:r>
                    <w:rPr>
                      <w:sz w:val="18"/>
                      <w:szCs w:val="18"/>
                      <w:lang w:eastAsia="ko-KR"/>
                    </w:rPr>
                    <w:t>~0%</w:t>
                  </w:r>
                </w:p>
              </w:tc>
            </w:tr>
            <w:tr w:rsidR="00F5128E" w14:paraId="3681618A" w14:textId="77777777" w:rsidTr="00F5128E">
              <w:trPr>
                <w:trHeight w:val="20"/>
              </w:trPr>
              <w:tc>
                <w:tcPr>
                  <w:tcW w:w="9016" w:type="dxa"/>
                  <w:gridSpan w:val="4"/>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vAlign w:val="center"/>
                  <w:hideMark/>
                </w:tcPr>
                <w:p w14:paraId="0298AF15" w14:textId="77777777" w:rsidR="00F5128E" w:rsidRDefault="00F5128E" w:rsidP="00F5128E">
                  <w:pPr>
                    <w:spacing w:line="276" w:lineRule="auto"/>
                    <w:jc w:val="center"/>
                    <w:rPr>
                      <w:b/>
                      <w:bCs/>
                      <w:sz w:val="18"/>
                      <w:szCs w:val="18"/>
                      <w:lang w:eastAsia="ko-KR"/>
                    </w:rPr>
                  </w:pPr>
                  <w:r>
                    <w:rPr>
                      <w:b/>
                      <w:bCs/>
                      <w:color w:val="000000"/>
                      <w:sz w:val="18"/>
                      <w:szCs w:val="18"/>
                      <w:lang w:eastAsia="ko-KR"/>
                    </w:rPr>
                    <w:t>Baseband</w:t>
                  </w:r>
                </w:p>
              </w:tc>
            </w:tr>
            <w:tr w:rsidR="00F5128E" w14:paraId="481C3271"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1C87CBB8" w14:textId="77777777" w:rsidR="00F5128E" w:rsidRDefault="00F5128E" w:rsidP="00F5128E">
                  <w:pPr>
                    <w:spacing w:line="276" w:lineRule="auto"/>
                    <w:rPr>
                      <w:sz w:val="18"/>
                      <w:szCs w:val="18"/>
                      <w:lang w:eastAsia="ko-KR"/>
                    </w:rPr>
                  </w:pPr>
                  <w:r>
                    <w:rPr>
                      <w:color w:val="000000"/>
                      <w:sz w:val="18"/>
                      <w:szCs w:val="18"/>
                      <w:lang w:eastAsia="ko-KR"/>
                    </w:rPr>
                    <w:t>ADC / DAC</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209F217F" w14:textId="77777777" w:rsidR="00F5128E" w:rsidRDefault="00F5128E" w:rsidP="00F5128E">
                  <w:pPr>
                    <w:spacing w:line="276" w:lineRule="auto"/>
                    <w:rPr>
                      <w:sz w:val="18"/>
                      <w:szCs w:val="18"/>
                      <w:lang w:eastAsia="ko-KR"/>
                    </w:rPr>
                  </w:pPr>
                  <w:r>
                    <w:rPr>
                      <w:sz w:val="18"/>
                      <w:szCs w:val="18"/>
                      <w:lang w:eastAsia="ko-KR"/>
                    </w:rPr>
                    <w:t>~10%</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13D4BBD6" w14:textId="77777777" w:rsidR="00F5128E" w:rsidRDefault="00F5128E" w:rsidP="00F5128E">
                  <w:pPr>
                    <w:spacing w:line="276" w:lineRule="auto"/>
                    <w:rPr>
                      <w:sz w:val="18"/>
                      <w:szCs w:val="18"/>
                      <w:lang w:eastAsia="ko-KR"/>
                    </w:rPr>
                  </w:pPr>
                  <w:r>
                    <w:rPr>
                      <w:sz w:val="18"/>
                      <w:szCs w:val="18"/>
                      <w:lang w:eastAsia="ko-KR"/>
                    </w:rPr>
                    <w:t>~9%</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6336CB25" w14:textId="77777777" w:rsidR="00F5128E" w:rsidRDefault="00F5128E" w:rsidP="00F5128E">
                  <w:pPr>
                    <w:spacing w:line="276" w:lineRule="auto"/>
                    <w:rPr>
                      <w:sz w:val="18"/>
                      <w:szCs w:val="18"/>
                      <w:lang w:eastAsia="ko-KR"/>
                    </w:rPr>
                  </w:pPr>
                  <w:r>
                    <w:rPr>
                      <w:sz w:val="18"/>
                      <w:szCs w:val="18"/>
                      <w:lang w:eastAsia="ko-KR"/>
                    </w:rPr>
                    <w:t>~4%</w:t>
                  </w:r>
                </w:p>
              </w:tc>
            </w:tr>
            <w:tr w:rsidR="00F5128E" w14:paraId="0B0AA4EA"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7CC7F762" w14:textId="77777777" w:rsidR="00F5128E" w:rsidRDefault="00F5128E" w:rsidP="00F5128E">
                  <w:pPr>
                    <w:spacing w:line="276" w:lineRule="auto"/>
                    <w:rPr>
                      <w:sz w:val="18"/>
                      <w:szCs w:val="18"/>
                      <w:lang w:eastAsia="ko-KR"/>
                    </w:rPr>
                  </w:pPr>
                  <w:r>
                    <w:rPr>
                      <w:color w:val="000000"/>
                      <w:sz w:val="18"/>
                      <w:szCs w:val="18"/>
                      <w:lang w:eastAsia="ko-KR"/>
                    </w:rPr>
                    <w:t>FFT/IFFT</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1E6A5EBE" w14:textId="77777777" w:rsidR="00F5128E" w:rsidRDefault="00F5128E" w:rsidP="00F5128E">
                  <w:pPr>
                    <w:spacing w:line="276" w:lineRule="auto"/>
                    <w:rPr>
                      <w:sz w:val="18"/>
                      <w:szCs w:val="18"/>
                      <w:lang w:eastAsia="ko-KR"/>
                    </w:rPr>
                  </w:pPr>
                  <w:r>
                    <w:rPr>
                      <w:sz w:val="18"/>
                      <w:szCs w:val="18"/>
                      <w:lang w:eastAsia="ko-KR"/>
                    </w:rPr>
                    <w:t>~4%</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71C1677A" w14:textId="77777777" w:rsidR="00F5128E" w:rsidRDefault="00F5128E" w:rsidP="00F5128E">
                  <w:pPr>
                    <w:spacing w:line="276" w:lineRule="auto"/>
                    <w:rPr>
                      <w:sz w:val="18"/>
                      <w:szCs w:val="18"/>
                      <w:lang w:eastAsia="ko-KR"/>
                    </w:rPr>
                  </w:pPr>
                  <w:r>
                    <w:rPr>
                      <w:sz w:val="18"/>
                      <w:szCs w:val="18"/>
                      <w:lang w:eastAsia="ko-KR"/>
                    </w:rPr>
                    <w:t>~4%</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23ABA5F6" w14:textId="77777777" w:rsidR="00F5128E" w:rsidRDefault="00F5128E" w:rsidP="00F5128E">
                  <w:pPr>
                    <w:spacing w:line="276" w:lineRule="auto"/>
                    <w:rPr>
                      <w:sz w:val="18"/>
                      <w:szCs w:val="18"/>
                      <w:lang w:eastAsia="ko-KR"/>
                    </w:rPr>
                  </w:pPr>
                  <w:r>
                    <w:rPr>
                      <w:sz w:val="18"/>
                      <w:szCs w:val="18"/>
                      <w:lang w:eastAsia="ko-KR"/>
                    </w:rPr>
                    <w:t>~4%</w:t>
                  </w:r>
                </w:p>
              </w:tc>
            </w:tr>
            <w:tr w:rsidR="00F5128E" w14:paraId="41331A43"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3265509E" w14:textId="77777777" w:rsidR="00F5128E" w:rsidRDefault="00F5128E" w:rsidP="00F5128E">
                  <w:pPr>
                    <w:spacing w:line="276" w:lineRule="auto"/>
                    <w:rPr>
                      <w:sz w:val="18"/>
                      <w:szCs w:val="18"/>
                      <w:lang w:eastAsia="ko-KR"/>
                    </w:rPr>
                  </w:pPr>
                  <w:r>
                    <w:rPr>
                      <w:color w:val="000000"/>
                      <w:sz w:val="18"/>
                      <w:szCs w:val="18"/>
                      <w:lang w:eastAsia="ko-KR"/>
                    </w:rPr>
                    <w:t>Post-FFT data buffering</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73D28C4C" w14:textId="77777777" w:rsidR="00F5128E" w:rsidRDefault="00F5128E" w:rsidP="00F5128E">
                  <w:pPr>
                    <w:spacing w:line="276" w:lineRule="auto"/>
                    <w:rPr>
                      <w:sz w:val="18"/>
                      <w:szCs w:val="18"/>
                      <w:lang w:eastAsia="ko-KR"/>
                    </w:rPr>
                  </w:pPr>
                  <w:r>
                    <w:rPr>
                      <w:sz w:val="18"/>
                      <w:szCs w:val="18"/>
                      <w:lang w:eastAsia="ko-KR"/>
                    </w:rPr>
                    <w:t>~10%</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6F5D23B6" w14:textId="77777777" w:rsidR="00F5128E" w:rsidRDefault="00F5128E" w:rsidP="00F5128E">
                  <w:pPr>
                    <w:spacing w:line="276" w:lineRule="auto"/>
                    <w:rPr>
                      <w:sz w:val="18"/>
                      <w:szCs w:val="18"/>
                      <w:lang w:eastAsia="ko-KR"/>
                    </w:rPr>
                  </w:pPr>
                  <w:r>
                    <w:rPr>
                      <w:sz w:val="18"/>
                      <w:szCs w:val="18"/>
                      <w:lang w:eastAsia="ko-KR"/>
                    </w:rPr>
                    <w:t>~10%</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632FF0BB" w14:textId="77777777" w:rsidR="00F5128E" w:rsidRDefault="00F5128E" w:rsidP="00F5128E">
                  <w:pPr>
                    <w:spacing w:line="276" w:lineRule="auto"/>
                    <w:rPr>
                      <w:sz w:val="18"/>
                      <w:szCs w:val="18"/>
                      <w:lang w:eastAsia="ko-KR"/>
                    </w:rPr>
                  </w:pPr>
                  <w:r>
                    <w:rPr>
                      <w:sz w:val="18"/>
                      <w:szCs w:val="18"/>
                      <w:lang w:eastAsia="ko-KR"/>
                    </w:rPr>
                    <w:t>~11%</w:t>
                  </w:r>
                </w:p>
              </w:tc>
            </w:tr>
            <w:tr w:rsidR="00F5128E" w14:paraId="4FB78E36"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60835E7F" w14:textId="77777777" w:rsidR="00F5128E" w:rsidRDefault="00F5128E" w:rsidP="00F5128E">
                  <w:pPr>
                    <w:spacing w:line="276" w:lineRule="auto"/>
                    <w:rPr>
                      <w:sz w:val="18"/>
                      <w:szCs w:val="18"/>
                      <w:lang w:eastAsia="ko-KR"/>
                    </w:rPr>
                  </w:pPr>
                  <w:r>
                    <w:rPr>
                      <w:color w:val="000000"/>
                      <w:sz w:val="18"/>
                      <w:szCs w:val="18"/>
                      <w:lang w:eastAsia="ko-KR"/>
                    </w:rPr>
                    <w:t>Receiver processing block</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2ACD0607" w14:textId="77777777" w:rsidR="00F5128E" w:rsidRDefault="00F5128E" w:rsidP="00F5128E">
                  <w:pPr>
                    <w:spacing w:line="276" w:lineRule="auto"/>
                    <w:rPr>
                      <w:sz w:val="18"/>
                      <w:szCs w:val="18"/>
                      <w:lang w:eastAsia="ko-KR"/>
                    </w:rPr>
                  </w:pPr>
                  <w:r>
                    <w:rPr>
                      <w:sz w:val="18"/>
                      <w:szCs w:val="18"/>
                      <w:lang w:eastAsia="ko-KR"/>
                    </w:rPr>
                    <w:t>~24%</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166D16DC" w14:textId="77777777" w:rsidR="00F5128E" w:rsidRDefault="00F5128E" w:rsidP="00F5128E">
                  <w:pPr>
                    <w:spacing w:line="276" w:lineRule="auto"/>
                    <w:rPr>
                      <w:sz w:val="18"/>
                      <w:szCs w:val="18"/>
                      <w:lang w:eastAsia="ko-KR"/>
                    </w:rPr>
                  </w:pPr>
                  <w:r>
                    <w:rPr>
                      <w:sz w:val="18"/>
                      <w:szCs w:val="18"/>
                      <w:lang w:eastAsia="ko-KR"/>
                    </w:rPr>
                    <w:t>~29%</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7212A101" w14:textId="77777777" w:rsidR="00F5128E" w:rsidRDefault="00F5128E" w:rsidP="00F5128E">
                  <w:pPr>
                    <w:spacing w:line="276" w:lineRule="auto"/>
                    <w:rPr>
                      <w:sz w:val="18"/>
                      <w:szCs w:val="18"/>
                      <w:lang w:eastAsia="ko-KR"/>
                    </w:rPr>
                  </w:pPr>
                  <w:r>
                    <w:rPr>
                      <w:sz w:val="18"/>
                      <w:szCs w:val="18"/>
                      <w:lang w:eastAsia="ko-KR"/>
                    </w:rPr>
                    <w:t>~24%</w:t>
                  </w:r>
                </w:p>
              </w:tc>
            </w:tr>
            <w:tr w:rsidR="00F5128E" w14:paraId="777410A4"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4FD7885B" w14:textId="77777777" w:rsidR="00F5128E" w:rsidRDefault="00F5128E" w:rsidP="00F5128E">
                  <w:pPr>
                    <w:spacing w:line="276" w:lineRule="auto"/>
                    <w:rPr>
                      <w:sz w:val="18"/>
                      <w:szCs w:val="18"/>
                      <w:lang w:eastAsia="ko-KR"/>
                    </w:rPr>
                  </w:pPr>
                  <w:r>
                    <w:rPr>
                      <w:color w:val="000000"/>
                      <w:sz w:val="18"/>
                      <w:szCs w:val="18"/>
                      <w:lang w:eastAsia="ko-KR"/>
                    </w:rPr>
                    <w:t>LDPC decoding</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1A96E3A0" w14:textId="77777777" w:rsidR="00F5128E" w:rsidRDefault="00F5128E" w:rsidP="00F5128E">
                  <w:pPr>
                    <w:spacing w:line="276" w:lineRule="auto"/>
                    <w:rPr>
                      <w:sz w:val="18"/>
                      <w:szCs w:val="18"/>
                      <w:lang w:eastAsia="ko-KR"/>
                    </w:rPr>
                  </w:pPr>
                  <w:r>
                    <w:rPr>
                      <w:sz w:val="18"/>
                      <w:szCs w:val="18"/>
                      <w:lang w:eastAsia="ko-KR"/>
                    </w:rPr>
                    <w:t>~10%</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29A73F6D" w14:textId="77777777" w:rsidR="00F5128E" w:rsidRDefault="00F5128E" w:rsidP="00F5128E">
                  <w:pPr>
                    <w:spacing w:line="276" w:lineRule="auto"/>
                    <w:rPr>
                      <w:sz w:val="18"/>
                      <w:szCs w:val="18"/>
                      <w:lang w:eastAsia="ko-KR"/>
                    </w:rPr>
                  </w:pPr>
                  <w:r>
                    <w:rPr>
                      <w:sz w:val="18"/>
                      <w:szCs w:val="18"/>
                      <w:lang w:eastAsia="ko-KR"/>
                    </w:rPr>
                    <w:t>~9%</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10390B52" w14:textId="77777777" w:rsidR="00F5128E" w:rsidRDefault="00F5128E" w:rsidP="00F5128E">
                  <w:pPr>
                    <w:spacing w:line="276" w:lineRule="auto"/>
                    <w:rPr>
                      <w:sz w:val="18"/>
                      <w:szCs w:val="18"/>
                      <w:lang w:eastAsia="ko-KR"/>
                    </w:rPr>
                  </w:pPr>
                  <w:r>
                    <w:rPr>
                      <w:sz w:val="18"/>
                      <w:szCs w:val="18"/>
                      <w:lang w:eastAsia="ko-KR"/>
                    </w:rPr>
                    <w:t>~9%</w:t>
                  </w:r>
                </w:p>
              </w:tc>
            </w:tr>
            <w:tr w:rsidR="00F5128E" w14:paraId="4E7BE6A8"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3AAF6B33" w14:textId="77777777" w:rsidR="00F5128E" w:rsidRDefault="00F5128E" w:rsidP="00F5128E">
                  <w:pPr>
                    <w:spacing w:line="276" w:lineRule="auto"/>
                    <w:rPr>
                      <w:sz w:val="18"/>
                      <w:szCs w:val="18"/>
                      <w:lang w:eastAsia="ko-KR"/>
                    </w:rPr>
                  </w:pPr>
                  <w:r>
                    <w:rPr>
                      <w:color w:val="000000"/>
                      <w:sz w:val="18"/>
                      <w:szCs w:val="18"/>
                      <w:lang w:eastAsia="ko-KR"/>
                    </w:rPr>
                    <w:t>HARQ buffer</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76B054AC" w14:textId="77777777" w:rsidR="00F5128E" w:rsidRDefault="00F5128E" w:rsidP="00F5128E">
                  <w:pPr>
                    <w:spacing w:line="276" w:lineRule="auto"/>
                    <w:rPr>
                      <w:sz w:val="18"/>
                      <w:szCs w:val="18"/>
                      <w:lang w:eastAsia="ko-KR"/>
                    </w:rPr>
                  </w:pPr>
                  <w:r>
                    <w:rPr>
                      <w:sz w:val="18"/>
                      <w:szCs w:val="18"/>
                      <w:lang w:eastAsia="ko-KR"/>
                    </w:rPr>
                    <w:t>~14%</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65AD3FD2" w14:textId="77777777" w:rsidR="00F5128E" w:rsidRDefault="00F5128E" w:rsidP="00F5128E">
                  <w:pPr>
                    <w:spacing w:line="276" w:lineRule="auto"/>
                    <w:rPr>
                      <w:sz w:val="18"/>
                      <w:szCs w:val="18"/>
                      <w:lang w:eastAsia="ko-KR"/>
                    </w:rPr>
                  </w:pPr>
                  <w:r>
                    <w:rPr>
                      <w:sz w:val="18"/>
                      <w:szCs w:val="18"/>
                      <w:lang w:eastAsia="ko-KR"/>
                    </w:rPr>
                    <w:t>~12%</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42764683" w14:textId="77777777" w:rsidR="00F5128E" w:rsidRDefault="00F5128E" w:rsidP="00F5128E">
                  <w:pPr>
                    <w:spacing w:line="276" w:lineRule="auto"/>
                    <w:rPr>
                      <w:sz w:val="18"/>
                      <w:szCs w:val="18"/>
                      <w:lang w:eastAsia="ko-KR"/>
                    </w:rPr>
                  </w:pPr>
                  <w:r>
                    <w:rPr>
                      <w:sz w:val="18"/>
                      <w:szCs w:val="18"/>
                      <w:lang w:eastAsia="ko-KR"/>
                    </w:rPr>
                    <w:t>~11%</w:t>
                  </w:r>
                </w:p>
              </w:tc>
            </w:tr>
            <w:tr w:rsidR="00F5128E" w14:paraId="28EEA49A"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024C976C" w14:textId="77777777" w:rsidR="00F5128E" w:rsidRDefault="00F5128E" w:rsidP="00F5128E">
                  <w:pPr>
                    <w:spacing w:line="276" w:lineRule="auto"/>
                    <w:rPr>
                      <w:sz w:val="18"/>
                      <w:szCs w:val="18"/>
                      <w:lang w:eastAsia="ko-KR"/>
                    </w:rPr>
                  </w:pPr>
                  <w:r>
                    <w:rPr>
                      <w:color w:val="000000"/>
                      <w:sz w:val="18"/>
                      <w:szCs w:val="18"/>
                      <w:lang w:eastAsia="ko-KR"/>
                    </w:rPr>
                    <w:t>DL control processing &amp; decoder</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4F59BC49" w14:textId="77777777" w:rsidR="00F5128E" w:rsidRDefault="00F5128E" w:rsidP="00F5128E">
                  <w:pPr>
                    <w:spacing w:line="276" w:lineRule="auto"/>
                    <w:rPr>
                      <w:sz w:val="18"/>
                      <w:szCs w:val="18"/>
                      <w:lang w:eastAsia="ko-KR"/>
                    </w:rPr>
                  </w:pPr>
                  <w:r>
                    <w:rPr>
                      <w:sz w:val="18"/>
                      <w:szCs w:val="18"/>
                      <w:lang w:eastAsia="ko-KR"/>
                    </w:rPr>
                    <w:t>~5%</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40992340" w14:textId="77777777" w:rsidR="00F5128E" w:rsidRDefault="00F5128E" w:rsidP="00F5128E">
                  <w:pPr>
                    <w:spacing w:line="276" w:lineRule="auto"/>
                    <w:rPr>
                      <w:sz w:val="18"/>
                      <w:szCs w:val="18"/>
                      <w:lang w:eastAsia="ko-KR"/>
                    </w:rPr>
                  </w:pPr>
                  <w:r>
                    <w:rPr>
                      <w:sz w:val="18"/>
                      <w:szCs w:val="18"/>
                      <w:lang w:eastAsia="ko-KR"/>
                    </w:rPr>
                    <w:t>~4%</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4DEA19DA" w14:textId="77777777" w:rsidR="00F5128E" w:rsidRDefault="00F5128E" w:rsidP="00F5128E">
                  <w:pPr>
                    <w:spacing w:line="276" w:lineRule="auto"/>
                    <w:rPr>
                      <w:sz w:val="18"/>
                      <w:szCs w:val="18"/>
                      <w:lang w:eastAsia="ko-KR"/>
                    </w:rPr>
                  </w:pPr>
                  <w:r>
                    <w:rPr>
                      <w:sz w:val="18"/>
                      <w:szCs w:val="18"/>
                      <w:lang w:eastAsia="ko-KR"/>
                    </w:rPr>
                    <w:t>~5%</w:t>
                  </w:r>
                </w:p>
              </w:tc>
            </w:tr>
            <w:tr w:rsidR="00F5128E" w14:paraId="56D2E504"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662D6AB4" w14:textId="77777777" w:rsidR="00F5128E" w:rsidRDefault="00F5128E" w:rsidP="00F5128E">
                  <w:pPr>
                    <w:spacing w:line="276" w:lineRule="auto"/>
                    <w:rPr>
                      <w:sz w:val="18"/>
                      <w:szCs w:val="18"/>
                      <w:lang w:eastAsia="ko-KR"/>
                    </w:rPr>
                  </w:pPr>
                  <w:r>
                    <w:rPr>
                      <w:color w:val="000000"/>
                      <w:sz w:val="18"/>
                      <w:szCs w:val="18"/>
                      <w:lang w:eastAsia="ko-KR"/>
                    </w:rPr>
                    <w:t>Synchronization / cell search block</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77637585" w14:textId="77777777" w:rsidR="00F5128E" w:rsidRDefault="00F5128E" w:rsidP="00F5128E">
                  <w:pPr>
                    <w:spacing w:line="276" w:lineRule="auto"/>
                    <w:rPr>
                      <w:sz w:val="18"/>
                      <w:szCs w:val="18"/>
                      <w:lang w:eastAsia="ko-KR"/>
                    </w:rPr>
                  </w:pPr>
                  <w:r>
                    <w:rPr>
                      <w:sz w:val="18"/>
                      <w:szCs w:val="18"/>
                      <w:lang w:eastAsia="ko-KR"/>
                    </w:rPr>
                    <w:t>~9%</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3DA0725E" w14:textId="77777777" w:rsidR="00F5128E" w:rsidRDefault="00F5128E" w:rsidP="00F5128E">
                  <w:pPr>
                    <w:spacing w:line="276" w:lineRule="auto"/>
                    <w:rPr>
                      <w:sz w:val="18"/>
                      <w:szCs w:val="18"/>
                      <w:lang w:eastAsia="ko-KR"/>
                    </w:rPr>
                  </w:pPr>
                  <w:r>
                    <w:rPr>
                      <w:sz w:val="18"/>
                      <w:szCs w:val="18"/>
                      <w:lang w:eastAsia="ko-KR"/>
                    </w:rPr>
                    <w:t>~9%</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4F504E26" w14:textId="77777777" w:rsidR="00F5128E" w:rsidRDefault="00F5128E" w:rsidP="00F5128E">
                  <w:pPr>
                    <w:spacing w:line="276" w:lineRule="auto"/>
                    <w:rPr>
                      <w:sz w:val="18"/>
                      <w:szCs w:val="18"/>
                      <w:lang w:eastAsia="ko-KR"/>
                    </w:rPr>
                  </w:pPr>
                  <w:r>
                    <w:rPr>
                      <w:sz w:val="18"/>
                      <w:szCs w:val="18"/>
                      <w:lang w:eastAsia="ko-KR"/>
                    </w:rPr>
                    <w:t>~7%</w:t>
                  </w:r>
                </w:p>
              </w:tc>
            </w:tr>
            <w:tr w:rsidR="00F5128E" w14:paraId="75F89D54"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73A8A2CA" w14:textId="77777777" w:rsidR="00F5128E" w:rsidRDefault="00F5128E" w:rsidP="00F5128E">
                  <w:pPr>
                    <w:spacing w:line="276" w:lineRule="auto"/>
                    <w:rPr>
                      <w:sz w:val="18"/>
                      <w:szCs w:val="18"/>
                      <w:lang w:eastAsia="ko-KR"/>
                    </w:rPr>
                  </w:pPr>
                  <w:r>
                    <w:rPr>
                      <w:color w:val="000000"/>
                      <w:sz w:val="18"/>
                      <w:szCs w:val="18"/>
                      <w:lang w:eastAsia="ko-KR"/>
                    </w:rPr>
                    <w:t>UL processing block</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277A2582" w14:textId="77777777" w:rsidR="00F5128E" w:rsidRDefault="00F5128E" w:rsidP="00F5128E">
                  <w:pPr>
                    <w:spacing w:line="276" w:lineRule="auto"/>
                    <w:rPr>
                      <w:sz w:val="18"/>
                      <w:szCs w:val="18"/>
                      <w:lang w:eastAsia="ko-KR"/>
                    </w:rPr>
                  </w:pPr>
                  <w:r>
                    <w:rPr>
                      <w:sz w:val="18"/>
                      <w:szCs w:val="18"/>
                      <w:lang w:eastAsia="ko-KR"/>
                    </w:rPr>
                    <w:t>~5%</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13FDA51A" w14:textId="77777777" w:rsidR="00F5128E" w:rsidRDefault="00F5128E" w:rsidP="00F5128E">
                  <w:pPr>
                    <w:spacing w:line="276" w:lineRule="auto"/>
                    <w:rPr>
                      <w:sz w:val="18"/>
                      <w:szCs w:val="18"/>
                      <w:lang w:eastAsia="ko-KR"/>
                    </w:rPr>
                  </w:pPr>
                  <w:r>
                    <w:rPr>
                      <w:sz w:val="18"/>
                      <w:szCs w:val="18"/>
                      <w:lang w:eastAsia="ko-KR"/>
                    </w:rPr>
                    <w:t>~5%</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04B384C1" w14:textId="77777777" w:rsidR="00F5128E" w:rsidRDefault="00F5128E" w:rsidP="00F5128E">
                  <w:pPr>
                    <w:spacing w:line="276" w:lineRule="auto"/>
                    <w:rPr>
                      <w:sz w:val="18"/>
                      <w:szCs w:val="18"/>
                      <w:lang w:eastAsia="ko-KR"/>
                    </w:rPr>
                  </w:pPr>
                  <w:r>
                    <w:rPr>
                      <w:sz w:val="18"/>
                      <w:szCs w:val="18"/>
                      <w:lang w:eastAsia="ko-KR"/>
                    </w:rPr>
                    <w:t>~7%</w:t>
                  </w:r>
                </w:p>
              </w:tc>
            </w:tr>
            <w:tr w:rsidR="00F5128E" w14:paraId="0C6F75A3"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5DB888B7" w14:textId="77777777" w:rsidR="00F5128E" w:rsidRDefault="00F5128E" w:rsidP="00F5128E">
                  <w:pPr>
                    <w:spacing w:line="276" w:lineRule="auto"/>
                    <w:rPr>
                      <w:sz w:val="18"/>
                      <w:szCs w:val="18"/>
                      <w:lang w:eastAsia="ko-KR"/>
                    </w:rPr>
                  </w:pPr>
                  <w:r>
                    <w:rPr>
                      <w:color w:val="000000"/>
                      <w:sz w:val="18"/>
                      <w:szCs w:val="18"/>
                      <w:lang w:eastAsia="ko-KR"/>
                    </w:rPr>
                    <w:t>MIMO specific processing blocks</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0B61AF39" w14:textId="77777777" w:rsidR="00F5128E" w:rsidRDefault="00F5128E" w:rsidP="00F5128E">
                  <w:pPr>
                    <w:spacing w:line="276" w:lineRule="auto"/>
                    <w:rPr>
                      <w:sz w:val="18"/>
                      <w:szCs w:val="18"/>
                      <w:lang w:eastAsia="ko-KR"/>
                    </w:rPr>
                  </w:pPr>
                  <w:r>
                    <w:rPr>
                      <w:sz w:val="18"/>
                      <w:szCs w:val="18"/>
                      <w:lang w:eastAsia="ko-KR"/>
                    </w:rPr>
                    <w:t>~9%</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3D8BCFE9" w14:textId="77777777" w:rsidR="00F5128E" w:rsidRDefault="00F5128E" w:rsidP="00F5128E">
                  <w:pPr>
                    <w:spacing w:line="276" w:lineRule="auto"/>
                    <w:rPr>
                      <w:sz w:val="18"/>
                      <w:szCs w:val="18"/>
                      <w:lang w:eastAsia="ko-KR"/>
                    </w:rPr>
                  </w:pPr>
                  <w:r>
                    <w:rPr>
                      <w:sz w:val="18"/>
                      <w:szCs w:val="18"/>
                      <w:lang w:eastAsia="ko-KR"/>
                    </w:rPr>
                    <w:t>~9%</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37B3EBF2" w14:textId="77777777" w:rsidR="00F5128E" w:rsidRDefault="00F5128E" w:rsidP="00F5128E">
                  <w:pPr>
                    <w:spacing w:line="276" w:lineRule="auto"/>
                    <w:rPr>
                      <w:sz w:val="18"/>
                      <w:szCs w:val="18"/>
                      <w:lang w:eastAsia="ko-KR"/>
                    </w:rPr>
                  </w:pPr>
                  <w:r>
                    <w:rPr>
                      <w:sz w:val="18"/>
                      <w:szCs w:val="18"/>
                      <w:lang w:eastAsia="ko-KR"/>
                    </w:rPr>
                    <w:t>~18%</w:t>
                  </w:r>
                </w:p>
              </w:tc>
            </w:tr>
          </w:tbl>
          <w:p w14:paraId="2B00B613" w14:textId="77777777" w:rsidR="00F5128E" w:rsidRDefault="00F5128E" w:rsidP="00F5128E">
            <w:pPr>
              <w:pStyle w:val="a7"/>
              <w:ind w:left="0"/>
              <w:rPr>
                <w:rFonts w:ascii="Times New Roman" w:eastAsiaTheme="minorHAnsi" w:hAnsi="Times New Roman" w:cs="Times New Roman"/>
                <w:sz w:val="20"/>
                <w:szCs w:val="20"/>
                <w:lang w:val="en-US"/>
              </w:rPr>
            </w:pPr>
          </w:p>
          <w:p w14:paraId="3ED18556" w14:textId="77777777" w:rsidR="00F5128E" w:rsidRDefault="00F5128E" w:rsidP="00F5128E">
            <w:pPr>
              <w:spacing w:after="0"/>
              <w:rPr>
                <w:rFonts w:ascii="Times" w:hAnsi="Times" w:cs="Times"/>
                <w:highlight w:val="green"/>
                <w:lang w:val="en-US" w:eastAsia="sv-SE"/>
              </w:rPr>
            </w:pPr>
            <w:r>
              <w:rPr>
                <w:highlight w:val="green"/>
                <w:lang w:val="en-US"/>
              </w:rPr>
              <w:t>Agreements:</w:t>
            </w:r>
          </w:p>
          <w:p w14:paraId="5392B01B" w14:textId="77777777" w:rsidR="00F5128E" w:rsidRPr="00F5128E" w:rsidRDefault="00F5128E" w:rsidP="00F5128E">
            <w:pPr>
              <w:pStyle w:val="a7"/>
              <w:numPr>
                <w:ilvl w:val="0"/>
                <w:numId w:val="55"/>
              </w:numPr>
              <w:rPr>
                <w:rFonts w:ascii="Times New Roman" w:eastAsia="Times New Roman" w:hAnsi="Times New Roman" w:cs="Times New Roman"/>
                <w:sz w:val="20"/>
                <w:szCs w:val="20"/>
                <w:lang w:eastAsia="zh-CN"/>
              </w:rPr>
            </w:pPr>
            <w:r w:rsidRPr="00F5128E">
              <w:rPr>
                <w:rFonts w:ascii="Times New Roman" w:eastAsia="Times New Roman" w:hAnsi="Times New Roman" w:cs="Times New Roman"/>
                <w:sz w:val="20"/>
                <w:szCs w:val="20"/>
                <w:lang w:eastAsia="zh-CN"/>
              </w:rPr>
              <w:t>In potential cost evaluations for a UE, it is assumed that the multi-band support affects the RF cost but not the baseband cost significantly.</w:t>
            </w:r>
          </w:p>
          <w:p w14:paraId="78653FC0" w14:textId="1B90BAB0" w:rsidR="00E43F9A" w:rsidRPr="00F5128E" w:rsidRDefault="00F5128E" w:rsidP="00E43F9A">
            <w:pPr>
              <w:pStyle w:val="a7"/>
              <w:numPr>
                <w:ilvl w:val="0"/>
                <w:numId w:val="55"/>
              </w:numPr>
              <w:rPr>
                <w:rFonts w:ascii="Times New Roman" w:eastAsia="Times New Roman" w:hAnsi="Times New Roman" w:cs="Times New Roman"/>
                <w:sz w:val="20"/>
                <w:szCs w:val="20"/>
                <w:lang w:eastAsia="zh-CN"/>
              </w:rPr>
            </w:pPr>
            <w:r w:rsidRPr="00F5128E">
              <w:rPr>
                <w:rFonts w:ascii="Times New Roman" w:eastAsia="Times New Roman" w:hAnsi="Times New Roman" w:cs="Times New Roman"/>
                <w:sz w:val="20"/>
                <w:szCs w:val="20"/>
                <w:lang w:eastAsia="zh-CN"/>
              </w:rPr>
              <w:t>In the TR, at least include a qualitative statement; relevant numerical results can also be considered.</w:t>
            </w:r>
          </w:p>
        </w:tc>
      </w:tr>
    </w:tbl>
    <w:p w14:paraId="065D49DE" w14:textId="77777777" w:rsidR="00BB4144" w:rsidRDefault="00BB4144" w:rsidP="00420EFD">
      <w:pPr>
        <w:rPr>
          <w:lang w:val="en-US"/>
        </w:rPr>
      </w:pPr>
    </w:p>
    <w:p w14:paraId="09D00411" w14:textId="31037310" w:rsidR="00420EFD" w:rsidRPr="00CE3E07" w:rsidRDefault="00CE3E07" w:rsidP="00420EFD">
      <w:pPr>
        <w:rPr>
          <w:lang w:val="en-US"/>
        </w:rPr>
      </w:pPr>
      <w:r w:rsidRPr="00F14DC6">
        <w:rPr>
          <w:lang w:val="en-US"/>
        </w:rPr>
        <w:t>Th</w:t>
      </w:r>
      <w:r w:rsidR="00347B0F" w:rsidRPr="00F14DC6">
        <w:rPr>
          <w:lang w:val="en-US"/>
        </w:rPr>
        <w:t>e</w:t>
      </w:r>
      <w:r w:rsidRPr="00F14DC6">
        <w:rPr>
          <w:lang w:val="en-US"/>
        </w:rPr>
        <w:t xml:space="preserve"> </w:t>
      </w:r>
      <w:r w:rsidR="00CC66A0">
        <w:rPr>
          <w:lang w:val="en-US"/>
        </w:rPr>
        <w:t>issues</w:t>
      </w:r>
      <w:r w:rsidR="00347B0F" w:rsidRPr="00F14DC6">
        <w:rPr>
          <w:lang w:val="en-US"/>
        </w:rPr>
        <w:t xml:space="preserve"> in this document</w:t>
      </w:r>
      <w:r w:rsidRPr="00F14DC6">
        <w:rPr>
          <w:lang w:val="en-US"/>
        </w:rPr>
        <w:t xml:space="preserve"> are color coded like this:</w:t>
      </w:r>
    </w:p>
    <w:p w14:paraId="0C38C87C" w14:textId="3B449DF1" w:rsidR="00420EFD" w:rsidRPr="00CE3E07" w:rsidRDefault="00420EFD" w:rsidP="00B85F71">
      <w:pPr>
        <w:pStyle w:val="a7"/>
        <w:numPr>
          <w:ilvl w:val="0"/>
          <w:numId w:val="36"/>
        </w:numPr>
        <w:rPr>
          <w:sz w:val="20"/>
          <w:szCs w:val="22"/>
          <w:lang w:val="en-US"/>
        </w:rPr>
      </w:pPr>
      <w:r w:rsidRPr="00CE3E07">
        <w:rPr>
          <w:sz w:val="20"/>
          <w:szCs w:val="22"/>
          <w:highlight w:val="yellow"/>
          <w:lang w:val="en-US"/>
        </w:rPr>
        <w:t>High priority</w:t>
      </w:r>
    </w:p>
    <w:p w14:paraId="580BE399" w14:textId="377C6BE9" w:rsidR="00420EFD" w:rsidRPr="00CE3E07" w:rsidRDefault="00420EFD" w:rsidP="00B85F71">
      <w:pPr>
        <w:pStyle w:val="a7"/>
        <w:numPr>
          <w:ilvl w:val="0"/>
          <w:numId w:val="36"/>
        </w:numPr>
        <w:rPr>
          <w:sz w:val="20"/>
          <w:szCs w:val="22"/>
          <w:lang w:val="en-US"/>
        </w:rPr>
      </w:pPr>
      <w:r w:rsidRPr="00CE3E07">
        <w:rPr>
          <w:sz w:val="20"/>
          <w:szCs w:val="22"/>
          <w:highlight w:val="cyan"/>
          <w:lang w:val="en-US"/>
        </w:rPr>
        <w:t>Medium priority</w:t>
      </w:r>
    </w:p>
    <w:p w14:paraId="417EAD0B" w14:textId="5AF6DBD1" w:rsidR="00CE3E07" w:rsidRDefault="00420EFD" w:rsidP="00B85F71">
      <w:pPr>
        <w:pStyle w:val="a7"/>
        <w:numPr>
          <w:ilvl w:val="0"/>
          <w:numId w:val="36"/>
        </w:numPr>
        <w:rPr>
          <w:sz w:val="20"/>
          <w:szCs w:val="22"/>
          <w:lang w:val="en-US"/>
        </w:rPr>
      </w:pPr>
      <w:r w:rsidRPr="00CE3E07">
        <w:rPr>
          <w:sz w:val="20"/>
          <w:szCs w:val="22"/>
          <w:lang w:val="en-US"/>
        </w:rPr>
        <w:t>Low priority</w:t>
      </w:r>
    </w:p>
    <w:p w14:paraId="53FF3989" w14:textId="435F2093" w:rsidR="008E0B98" w:rsidRPr="00E03C04" w:rsidRDefault="005A13F9" w:rsidP="00232CBE">
      <w:pPr>
        <w:rPr>
          <w:lang w:val="en-US"/>
        </w:rPr>
      </w:pPr>
      <w:r>
        <w:rPr>
          <w:lang w:val="en-US"/>
        </w:rPr>
        <w:t>This version of the document contains</w:t>
      </w:r>
      <w:r w:rsidR="007C5E61">
        <w:rPr>
          <w:lang w:val="en-US"/>
        </w:rPr>
        <w:t xml:space="preserve"> updated </w:t>
      </w:r>
      <w:r w:rsidR="00D02296">
        <w:rPr>
          <w:lang w:val="en-US"/>
        </w:rPr>
        <w:t>FL proposals</w:t>
      </w:r>
      <w:r w:rsidR="007C5E61">
        <w:rPr>
          <w:lang w:val="en-US"/>
        </w:rPr>
        <w:t xml:space="preserve"> tagged </w:t>
      </w:r>
      <w:r w:rsidR="007C5E61" w:rsidRPr="007C5E61">
        <w:rPr>
          <w:color w:val="C00000"/>
          <w:lang w:val="en-US"/>
        </w:rPr>
        <w:t>FL5</w:t>
      </w:r>
      <w:r w:rsidR="007C5E61">
        <w:rPr>
          <w:lang w:val="en-US"/>
        </w:rPr>
        <w:t>.</w:t>
      </w:r>
      <w:r w:rsidR="00353486">
        <w:rPr>
          <w:lang w:val="en-US"/>
        </w:rPr>
        <w:t xml:space="preserve"> Compared to the previous version of the document (FL summary #4), this document is cleaned up and only contains the sections with </w:t>
      </w:r>
      <w:r w:rsidR="00353486" w:rsidRPr="00353486">
        <w:rPr>
          <w:color w:val="C00000"/>
          <w:lang w:val="en-US"/>
        </w:rPr>
        <w:t>FL5</w:t>
      </w:r>
      <w:r w:rsidR="00353486">
        <w:rPr>
          <w:lang w:val="en-US"/>
        </w:rPr>
        <w:t xml:space="preserve"> tags.</w:t>
      </w:r>
    </w:p>
    <w:p w14:paraId="5E8C11F6" w14:textId="77777777" w:rsidR="007A2AA0" w:rsidRDefault="007A2AA0" w:rsidP="007A2AA0">
      <w:pPr>
        <w:pStyle w:val="1"/>
      </w:pPr>
      <w:bookmarkStart w:id="6" w:name="_Toc42165594"/>
      <w:r>
        <w:t>7</w:t>
      </w:r>
      <w:r>
        <w:tab/>
        <w:t>UE complexity reduction features</w:t>
      </w:r>
      <w:bookmarkEnd w:id="6"/>
    </w:p>
    <w:p w14:paraId="29DACC74" w14:textId="77777777" w:rsidR="007A2AA0" w:rsidRDefault="007A2AA0" w:rsidP="007A2AA0">
      <w:pPr>
        <w:pStyle w:val="2"/>
      </w:pPr>
      <w:bookmarkStart w:id="7" w:name="_Toc42165596"/>
      <w:r>
        <w:t>7.2</w:t>
      </w:r>
      <w:r>
        <w:tab/>
        <w:t>Reduced number of UE Rx/Tx antennas</w:t>
      </w:r>
      <w:bookmarkEnd w:id="7"/>
    </w:p>
    <w:p w14:paraId="0DDA07A5" w14:textId="77777777" w:rsidR="00473A8C" w:rsidRDefault="00473A8C" w:rsidP="00473A8C">
      <w:pPr>
        <w:pStyle w:val="3"/>
      </w:pPr>
      <w:r>
        <w:t>7.2.2</w:t>
      </w:r>
      <w:r>
        <w:tab/>
        <w:t>Analysis of UE complexity reduction</w:t>
      </w:r>
    </w:p>
    <w:p w14:paraId="07D39512" w14:textId="73994EF6" w:rsidR="00923EE5" w:rsidRDefault="00923EE5" w:rsidP="00923EE5">
      <w:r>
        <w:t xml:space="preserve">In addition to reduction in cost/complexity benefits, the contributions [1, 2, 3, 4, 5, 7, 8, 9, 12, 15, 16, 17, 21, 25] have also highlighted that the reduction in number of UE Rx antennas is also beneficial in terms of reducing the size/form factor for devices, such as wearables in FR1. </w:t>
      </w:r>
    </w:p>
    <w:p w14:paraId="5B0A7AA6" w14:textId="77777777" w:rsidR="00923EE5" w:rsidRDefault="00923EE5" w:rsidP="00923EE5">
      <w:r>
        <w:t xml:space="preserve">The contribution [27] has indicated that form factor consideration does not justify 1 Rx for </w:t>
      </w:r>
      <w:proofErr w:type="spellStart"/>
      <w:r>
        <w:t>RedCap</w:t>
      </w:r>
      <w:proofErr w:type="spellEnd"/>
      <w:r>
        <w:t xml:space="preserve">, especially in FR2. It is mentioned in [1] that reducing only the Rx (branches) has limited impact on reducing the device size in FR2. In [29], it is mentioned that in FR2 depending on the power, complexity, and form factor of the </w:t>
      </w:r>
      <w:proofErr w:type="spellStart"/>
      <w:r>
        <w:t>RedCap</w:t>
      </w:r>
      <w:proofErr w:type="spellEnd"/>
      <w:r>
        <w:t xml:space="preserve"> UE, 1Rx or 2 Rx may be selected. </w:t>
      </w:r>
    </w:p>
    <w:p w14:paraId="3C102B77" w14:textId="6862FD2D" w:rsidR="00923EE5" w:rsidRDefault="00923EE5" w:rsidP="00923EE5">
      <w:pPr>
        <w:rPr>
          <w:b/>
          <w:bCs/>
        </w:rPr>
      </w:pPr>
      <w:r w:rsidRPr="008257E4">
        <w:rPr>
          <w:b/>
          <w:highlight w:val="cyan"/>
        </w:rPr>
        <w:t>Q 7.2.2-1</w:t>
      </w:r>
      <w:r w:rsidRPr="00033B23">
        <w:rPr>
          <w:b/>
          <w:bCs/>
        </w:rPr>
        <w:t xml:space="preserve">: </w:t>
      </w:r>
      <w:r>
        <w:rPr>
          <w:b/>
          <w:bCs/>
        </w:rPr>
        <w:t xml:space="preserve">Most companies agree that the </w:t>
      </w:r>
      <w:r w:rsidRPr="00BF6EE0">
        <w:rPr>
          <w:b/>
          <w:bCs/>
        </w:rPr>
        <w:t xml:space="preserve">reduced number of </w:t>
      </w:r>
      <w:r>
        <w:rPr>
          <w:b/>
          <w:bCs/>
        </w:rPr>
        <w:t>Rx</w:t>
      </w:r>
      <w:r w:rsidRPr="00BF6EE0">
        <w:rPr>
          <w:b/>
          <w:bCs/>
        </w:rPr>
        <w:t xml:space="preserve"> antennas </w:t>
      </w:r>
      <w:r>
        <w:rPr>
          <w:b/>
          <w:bCs/>
        </w:rPr>
        <w:t xml:space="preserve">is beneficial in terms of </w:t>
      </w:r>
      <w:r w:rsidRPr="00BF6EE0">
        <w:rPr>
          <w:b/>
          <w:bCs/>
        </w:rPr>
        <w:t xml:space="preserve">reducing the </w:t>
      </w:r>
      <w:r>
        <w:rPr>
          <w:b/>
          <w:bCs/>
        </w:rPr>
        <w:t>device size. Should this benefit be captured in TR 38.875?</w:t>
      </w:r>
    </w:p>
    <w:tbl>
      <w:tblPr>
        <w:tblW w:w="9629" w:type="dxa"/>
        <w:tblCellMar>
          <w:left w:w="0" w:type="dxa"/>
          <w:right w:w="0" w:type="dxa"/>
        </w:tblCellMar>
        <w:tblLook w:val="04A0" w:firstRow="1" w:lastRow="0" w:firstColumn="1" w:lastColumn="0" w:noHBand="0" w:noVBand="1"/>
      </w:tblPr>
      <w:tblGrid>
        <w:gridCol w:w="2184"/>
        <w:gridCol w:w="7445"/>
      </w:tblGrid>
      <w:tr w:rsidR="00923EE5" w14:paraId="2D145515" w14:textId="77777777" w:rsidTr="009107A9">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60430E" w14:textId="77777777" w:rsidR="00923EE5" w:rsidRDefault="00923EE5" w:rsidP="002F4FBD">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2EF94D39" w14:textId="77777777" w:rsidR="00923EE5" w:rsidRDefault="00923EE5" w:rsidP="002F4FBD">
            <w:pPr>
              <w:rPr>
                <w:b/>
                <w:bCs/>
                <w:lang w:eastAsia="sv-SE"/>
              </w:rPr>
            </w:pPr>
            <w:r>
              <w:rPr>
                <w:b/>
                <w:bCs/>
                <w:color w:val="000000"/>
                <w:lang w:eastAsia="sv-SE"/>
              </w:rPr>
              <w:t>Comments</w:t>
            </w:r>
          </w:p>
        </w:tc>
      </w:tr>
      <w:tr w:rsidR="00923EE5" w14:paraId="565D086C" w14:textId="77777777" w:rsidTr="009107A9">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010C426" w14:textId="12B1D687" w:rsidR="00923EE5" w:rsidRDefault="0064105B" w:rsidP="00141D38">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1E419E27" w14:textId="081C3E0B" w:rsidR="00923EE5" w:rsidRDefault="0064105B" w:rsidP="00141D38">
            <w:pPr>
              <w:rPr>
                <w:lang w:eastAsia="sv-SE"/>
              </w:rPr>
            </w:pPr>
            <w:r>
              <w:rPr>
                <w:lang w:eastAsia="sv-SE"/>
              </w:rPr>
              <w:t>As commented in 6.1-4, this is OK but is low priority. The lower carrier frequencies should be in the statement.</w:t>
            </w:r>
          </w:p>
        </w:tc>
      </w:tr>
      <w:tr w:rsidR="00B52403" w14:paraId="5A746190" w14:textId="77777777" w:rsidTr="009302D5">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A18FEEF" w14:textId="29554B6C" w:rsidR="00B52403" w:rsidRDefault="00B52403" w:rsidP="00B52403">
            <w:pPr>
              <w:rPr>
                <w:lang w:eastAsia="zh-CN"/>
              </w:rPr>
            </w:pPr>
            <w:r>
              <w:rPr>
                <w:lang w:eastAsia="zh-CN"/>
              </w:rPr>
              <w:t>Ericsson</w:t>
            </w:r>
          </w:p>
        </w:tc>
        <w:tc>
          <w:tcPr>
            <w:tcW w:w="7445" w:type="dxa"/>
            <w:tcBorders>
              <w:top w:val="single" w:sz="8" w:space="0" w:color="auto"/>
              <w:left w:val="nil"/>
              <w:bottom w:val="single" w:sz="4" w:space="0" w:color="auto"/>
              <w:right w:val="single" w:sz="8" w:space="0" w:color="auto"/>
            </w:tcBorders>
          </w:tcPr>
          <w:p w14:paraId="483B465A" w14:textId="77777777" w:rsidR="00B52403" w:rsidRDefault="00B52403" w:rsidP="00B52403">
            <w:pPr>
              <w:rPr>
                <w:lang w:eastAsia="x-none"/>
              </w:rPr>
            </w:pPr>
            <w:r>
              <w:rPr>
                <w:lang w:eastAsia="sv-SE"/>
              </w:rPr>
              <w:t xml:space="preserve">FR1: Yes, we agree that </w:t>
            </w:r>
            <w:r w:rsidRPr="00681B6B">
              <w:rPr>
                <w:lang w:eastAsia="x-none"/>
              </w:rPr>
              <w:t>benefit in terms of reduced device size</w:t>
            </w:r>
            <w:r>
              <w:rPr>
                <w:lang w:eastAsia="x-none"/>
              </w:rPr>
              <w:t xml:space="preserve"> can be captured in the TR.</w:t>
            </w:r>
          </w:p>
          <w:p w14:paraId="3BF8FFA6" w14:textId="2506B58D" w:rsidR="00B52403" w:rsidRDefault="00B52403" w:rsidP="00B52403">
            <w:pPr>
              <w:rPr>
                <w:lang w:eastAsia="zh-CN"/>
              </w:rPr>
            </w:pPr>
            <w:r>
              <w:rPr>
                <w:lang w:eastAsia="sv-SE"/>
              </w:rPr>
              <w:t xml:space="preserve">FR2: No. In our view, reducing only the Rx antennas (i.e., branches) will have limited impact on reducing the device size. We are also, however, open to receiving and take into consideration more input from UE vendors on this aspect.  </w:t>
            </w:r>
          </w:p>
        </w:tc>
      </w:tr>
      <w:tr w:rsidR="009302D5" w14:paraId="652C51E2" w14:textId="77777777" w:rsidTr="009302D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495B0" w14:textId="2C0FE8F5" w:rsidR="009302D5" w:rsidRDefault="009302D5" w:rsidP="009302D5">
            <w:pPr>
              <w:rPr>
                <w:lang w:eastAsia="zh-CN"/>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62BF6FAE" w14:textId="7968D398" w:rsidR="009302D5" w:rsidRDefault="009302D5" w:rsidP="009302D5">
            <w:pPr>
              <w:rPr>
                <w:lang w:eastAsia="sv-SE"/>
              </w:rPr>
            </w:pPr>
            <w:r>
              <w:rPr>
                <w:lang w:eastAsia="zh-CN"/>
              </w:rPr>
              <w:t>Yes.</w:t>
            </w:r>
          </w:p>
        </w:tc>
      </w:tr>
      <w:tr w:rsidR="007D3000" w:rsidRPr="00FD6FAF" w14:paraId="6FDD280E"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85BFF"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7445" w:type="dxa"/>
            <w:tcBorders>
              <w:top w:val="single" w:sz="4" w:space="0" w:color="auto"/>
              <w:left w:val="single" w:sz="4" w:space="0" w:color="auto"/>
              <w:bottom w:val="single" w:sz="4" w:space="0" w:color="auto"/>
              <w:right w:val="single" w:sz="4" w:space="0" w:color="auto"/>
            </w:tcBorders>
          </w:tcPr>
          <w:p w14:paraId="79CE0685" w14:textId="77777777" w:rsidR="007D3000" w:rsidRPr="007D3000" w:rsidRDefault="007D3000" w:rsidP="00331F05">
            <w:pPr>
              <w:rPr>
                <w:lang w:eastAsia="zh-CN"/>
              </w:rPr>
            </w:pPr>
            <w:r w:rsidRPr="007D3000">
              <w:rPr>
                <w:rFonts w:hint="eastAsia"/>
                <w:lang w:eastAsia="zh-CN"/>
              </w:rPr>
              <w:t>Yes</w:t>
            </w:r>
          </w:p>
        </w:tc>
      </w:tr>
      <w:tr w:rsidR="00331F05" w:rsidRPr="00FD6FAF" w14:paraId="23B70749"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E831F" w14:textId="4F9F5334" w:rsidR="00331F05" w:rsidRPr="007D3000" w:rsidRDefault="00331F05" w:rsidP="00331F05">
            <w:pPr>
              <w:rPr>
                <w:lang w:eastAsia="zh-CN"/>
              </w:rPr>
            </w:pPr>
            <w:proofErr w:type="spellStart"/>
            <w:r>
              <w:rPr>
                <w:lang w:eastAsia="zh-CN"/>
              </w:rPr>
              <w:t>ZTE,Sanechips</w:t>
            </w:r>
            <w:proofErr w:type="spellEnd"/>
          </w:p>
        </w:tc>
        <w:tc>
          <w:tcPr>
            <w:tcW w:w="7445" w:type="dxa"/>
            <w:tcBorders>
              <w:top w:val="single" w:sz="4" w:space="0" w:color="auto"/>
              <w:left w:val="single" w:sz="4" w:space="0" w:color="auto"/>
              <w:bottom w:val="single" w:sz="4" w:space="0" w:color="auto"/>
              <w:right w:val="single" w:sz="4" w:space="0" w:color="auto"/>
            </w:tcBorders>
          </w:tcPr>
          <w:p w14:paraId="45994348" w14:textId="6D369E26" w:rsidR="00331F05" w:rsidRPr="007D3000" w:rsidRDefault="00331F05" w:rsidP="00331F05">
            <w:pPr>
              <w:rPr>
                <w:lang w:eastAsia="zh-CN"/>
              </w:rPr>
            </w:pPr>
            <w:r>
              <w:rPr>
                <w:lang w:eastAsia="zh-CN"/>
              </w:rPr>
              <w:t>Yes. For both FR1 and FR2 it should be beneficial.</w:t>
            </w:r>
          </w:p>
        </w:tc>
      </w:tr>
      <w:tr w:rsidR="00906AF4" w:rsidRPr="00FD6FAF" w14:paraId="73D5FBE8"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AF6B4" w14:textId="3BCA469B" w:rsidR="00906AF4" w:rsidRDefault="00906AF4" w:rsidP="00906AF4">
            <w:pPr>
              <w:rPr>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221752F3" w14:textId="5A038B36" w:rsidR="00906AF4" w:rsidRDefault="00906AF4" w:rsidP="00906AF4">
            <w:pPr>
              <w:rPr>
                <w:lang w:eastAsia="zh-CN"/>
              </w:rPr>
            </w:pPr>
            <w:r>
              <w:rPr>
                <w:rFonts w:eastAsia="Yu Mincho" w:hint="eastAsia"/>
                <w:lang w:eastAsia="ja-JP"/>
              </w:rPr>
              <w:t>Y</w:t>
            </w:r>
            <w:r>
              <w:rPr>
                <w:rFonts w:eastAsia="Yu Mincho"/>
                <w:lang w:eastAsia="ja-JP"/>
              </w:rPr>
              <w:t>es. On FR2, as there are different views, these views can be captured.</w:t>
            </w:r>
          </w:p>
        </w:tc>
      </w:tr>
      <w:tr w:rsidR="004E6B9C" w:rsidRPr="00FD6FAF" w14:paraId="7DCB678C"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D7E5B" w14:textId="341423F5" w:rsidR="004E6B9C" w:rsidRDefault="00A4643D" w:rsidP="004E6B9C">
            <w:pPr>
              <w:rPr>
                <w:rFonts w:eastAsia="Yu Mincho"/>
                <w:lang w:eastAsia="ja-JP"/>
              </w:rPr>
            </w:pPr>
            <w:r>
              <w:rPr>
                <w:rFonts w:eastAsia="等线"/>
                <w:lang w:eastAsia="zh-CN"/>
              </w:rPr>
              <w:t>V</w:t>
            </w:r>
            <w:r w:rsidR="004E6B9C">
              <w:rPr>
                <w:rFonts w:eastAsia="等线"/>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088552F0" w14:textId="3E8B5977" w:rsidR="004E6B9C" w:rsidRDefault="004E6B9C" w:rsidP="004E6B9C">
            <w:pPr>
              <w:rPr>
                <w:rFonts w:eastAsia="Yu Mincho"/>
                <w:lang w:eastAsia="ja-JP"/>
              </w:rPr>
            </w:pPr>
            <w:r>
              <w:rPr>
                <w:rFonts w:eastAsia="等线" w:hint="eastAsia"/>
                <w:lang w:eastAsia="zh-CN"/>
              </w:rPr>
              <w:t>Y</w:t>
            </w:r>
            <w:r>
              <w:rPr>
                <w:rFonts w:eastAsia="等线"/>
                <w:lang w:eastAsia="zh-CN"/>
              </w:rPr>
              <w:t xml:space="preserve">es. </w:t>
            </w:r>
          </w:p>
        </w:tc>
      </w:tr>
      <w:tr w:rsidR="003E3195" w:rsidRPr="000405FF" w14:paraId="4A71594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57C49" w14:textId="77777777" w:rsidR="003E3195" w:rsidRPr="000405FF" w:rsidRDefault="003E3195" w:rsidP="003E3195">
            <w:pPr>
              <w:rPr>
                <w:rFonts w:eastAsia="等线"/>
                <w:lang w:eastAsia="zh-CN"/>
              </w:rPr>
            </w:pPr>
            <w:r>
              <w:rPr>
                <w:rFonts w:eastAsia="等线" w:hint="eastAsia"/>
                <w:lang w:eastAsia="zh-CN"/>
              </w:rPr>
              <w:t>S</w:t>
            </w:r>
            <w:r>
              <w:rPr>
                <w:rFonts w:eastAsia="等线"/>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030DFB61" w14:textId="77777777" w:rsidR="003E3195" w:rsidRPr="000405FF" w:rsidRDefault="003E3195" w:rsidP="003E3195">
            <w:pPr>
              <w:rPr>
                <w:rFonts w:eastAsia="等线"/>
                <w:lang w:eastAsia="zh-CN"/>
              </w:rPr>
            </w:pPr>
            <w:r>
              <w:rPr>
                <w:rFonts w:eastAsia="等线" w:hint="eastAsia"/>
                <w:lang w:eastAsia="zh-CN"/>
              </w:rPr>
              <w:t>Y</w:t>
            </w:r>
            <w:r>
              <w:rPr>
                <w:rFonts w:eastAsia="等线"/>
                <w:lang w:eastAsia="zh-CN"/>
              </w:rPr>
              <w:t xml:space="preserve">es. </w:t>
            </w:r>
          </w:p>
        </w:tc>
      </w:tr>
      <w:tr w:rsidR="0042410B" w:rsidRPr="000405FF" w14:paraId="09D8A3DD"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BA92" w14:textId="24835C13" w:rsidR="0042410B" w:rsidRDefault="0042410B" w:rsidP="003E3195">
            <w:pPr>
              <w:rPr>
                <w:rFonts w:eastAsia="等线"/>
                <w:lang w:eastAsia="zh-CN"/>
              </w:rPr>
            </w:pPr>
            <w:r>
              <w:rPr>
                <w:rFonts w:eastAsia="等线"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75744DC6" w14:textId="5E7005F0" w:rsidR="0042410B" w:rsidRDefault="0042410B" w:rsidP="003E3195">
            <w:pPr>
              <w:rPr>
                <w:rFonts w:eastAsia="等线"/>
                <w:lang w:eastAsia="zh-CN"/>
              </w:rPr>
            </w:pPr>
            <w:r>
              <w:rPr>
                <w:rFonts w:eastAsia="等线" w:hint="eastAsia"/>
                <w:lang w:eastAsia="zh-CN"/>
              </w:rPr>
              <w:t>Yes.</w:t>
            </w:r>
            <w:r>
              <w:rPr>
                <w:lang w:eastAsia="zh-CN"/>
              </w:rPr>
              <w:t xml:space="preserve"> For both FR1 and FR2 it should be beneficial.</w:t>
            </w:r>
          </w:p>
        </w:tc>
      </w:tr>
      <w:tr w:rsidR="00904043" w:rsidRPr="000405FF" w14:paraId="4874BF80"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AF368" w14:textId="3612FEAE" w:rsidR="00904043" w:rsidRDefault="00904043" w:rsidP="00904043">
            <w:pPr>
              <w:rPr>
                <w:rFonts w:eastAsia="等线"/>
                <w:lang w:eastAsia="zh-CN"/>
              </w:rPr>
            </w:pPr>
            <w:r>
              <w:rPr>
                <w:rFonts w:eastAsia="等线" w:hint="eastAsia"/>
                <w:lang w:eastAsia="zh-CN"/>
              </w:rPr>
              <w:lastRenderedPageBreak/>
              <w:t>X</w:t>
            </w:r>
            <w:r>
              <w:rPr>
                <w:rFonts w:eastAsia="等线"/>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0C08CB87" w14:textId="11C12F4F" w:rsidR="00904043" w:rsidRDefault="00904043" w:rsidP="00904043">
            <w:pPr>
              <w:rPr>
                <w:rFonts w:eastAsia="等线"/>
                <w:lang w:eastAsia="zh-CN"/>
              </w:rPr>
            </w:pPr>
            <w:r>
              <w:rPr>
                <w:rFonts w:eastAsia="等线" w:hint="eastAsia"/>
                <w:lang w:eastAsia="zh-CN"/>
              </w:rPr>
              <w:t>Y</w:t>
            </w:r>
            <w:r>
              <w:rPr>
                <w:rFonts w:eastAsia="等线"/>
                <w:lang w:eastAsia="zh-CN"/>
              </w:rPr>
              <w:t xml:space="preserve">es. The benefit of device size should be captured in the TR for both FR1 and FR2.  For wearable device, the device size is one </w:t>
            </w:r>
            <w:bookmarkStart w:id="8" w:name="OLE_LINK1"/>
            <w:r>
              <w:rPr>
                <w:rFonts w:eastAsia="等线"/>
                <w:lang w:eastAsia="zh-CN"/>
              </w:rPr>
              <w:t>crucial</w:t>
            </w:r>
            <w:bookmarkEnd w:id="8"/>
            <w:r>
              <w:rPr>
                <w:rFonts w:eastAsia="等线"/>
                <w:lang w:eastAsia="zh-CN"/>
              </w:rPr>
              <w:t xml:space="preserve"> factor. </w:t>
            </w:r>
          </w:p>
        </w:tc>
      </w:tr>
      <w:tr w:rsidR="00656B7A" w:rsidRPr="000405FF" w14:paraId="3718830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21962" w14:textId="08D67BEA"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445" w:type="dxa"/>
            <w:tcBorders>
              <w:top w:val="single" w:sz="4" w:space="0" w:color="auto"/>
              <w:left w:val="single" w:sz="4" w:space="0" w:color="auto"/>
              <w:bottom w:val="single" w:sz="4" w:space="0" w:color="auto"/>
              <w:right w:val="single" w:sz="4" w:space="0" w:color="auto"/>
            </w:tcBorders>
          </w:tcPr>
          <w:p w14:paraId="0AC4B320" w14:textId="275C7A74" w:rsidR="00656B7A" w:rsidRDefault="00656B7A" w:rsidP="00656B7A">
            <w:pPr>
              <w:rPr>
                <w:rFonts w:eastAsia="等线"/>
                <w:lang w:eastAsia="zh-CN"/>
              </w:rPr>
            </w:pPr>
            <w:r>
              <w:rPr>
                <w:rFonts w:eastAsia="等线" w:hint="eastAsia"/>
                <w:lang w:eastAsia="zh-CN"/>
              </w:rPr>
              <w:t>Y</w:t>
            </w:r>
            <w:r>
              <w:rPr>
                <w:rFonts w:eastAsia="等线"/>
                <w:lang w:eastAsia="zh-CN"/>
              </w:rPr>
              <w:t>es</w:t>
            </w:r>
          </w:p>
        </w:tc>
      </w:tr>
      <w:tr w:rsidR="00B56433" w14:paraId="581FED01"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71072" w14:textId="77777777" w:rsidR="00B56433" w:rsidRPr="00B56433" w:rsidRDefault="00B56433" w:rsidP="00B56433">
            <w:pPr>
              <w:rPr>
                <w:rFonts w:eastAsia="等线"/>
                <w:lang w:eastAsia="zh-CN"/>
              </w:rPr>
            </w:pPr>
            <w:r>
              <w:rPr>
                <w:rFonts w:eastAsia="等线" w:hint="eastAsia"/>
                <w:lang w:eastAsia="zh-CN"/>
              </w:rPr>
              <w:t xml:space="preserve">Huawei, </w:t>
            </w:r>
            <w:proofErr w:type="spellStart"/>
            <w:r>
              <w:rPr>
                <w:rFonts w:eastAsia="等线" w:hint="eastAsia"/>
                <w:lang w:eastAsia="zh-CN"/>
              </w:rPr>
              <w:t>HiSilicon</w:t>
            </w:r>
            <w:proofErr w:type="spellEnd"/>
          </w:p>
        </w:tc>
        <w:tc>
          <w:tcPr>
            <w:tcW w:w="7445" w:type="dxa"/>
            <w:tcBorders>
              <w:top w:val="single" w:sz="4" w:space="0" w:color="auto"/>
              <w:left w:val="single" w:sz="4" w:space="0" w:color="auto"/>
              <w:bottom w:val="single" w:sz="4" w:space="0" w:color="auto"/>
              <w:right w:val="single" w:sz="4" w:space="0" w:color="auto"/>
            </w:tcBorders>
          </w:tcPr>
          <w:p w14:paraId="30DEA734" w14:textId="77777777" w:rsidR="00B56433" w:rsidRDefault="00B56433" w:rsidP="00B56433">
            <w:pPr>
              <w:rPr>
                <w:rFonts w:eastAsia="等线"/>
                <w:lang w:eastAsia="zh-CN"/>
              </w:rPr>
            </w:pPr>
            <w:r>
              <w:rPr>
                <w:rFonts w:eastAsia="等线"/>
                <w:lang w:eastAsia="zh-CN"/>
              </w:rPr>
              <w:t xml:space="preserve">As device size reduction is not the target, this shall not be used to justify the reduction of </w:t>
            </w:r>
            <w:proofErr w:type="spellStart"/>
            <w:r>
              <w:rPr>
                <w:rFonts w:eastAsia="等线"/>
                <w:lang w:eastAsia="zh-CN"/>
              </w:rPr>
              <w:t>RedCap</w:t>
            </w:r>
            <w:proofErr w:type="spellEnd"/>
            <w:r>
              <w:rPr>
                <w:rFonts w:eastAsia="等线"/>
                <w:lang w:eastAsia="zh-CN"/>
              </w:rPr>
              <w:t xml:space="preserve"> to e.g. 1Rx as indicated in a few contributions and is also not critically needed to be captured. It can be captured but the above information would then also be necessary to be captured together. </w:t>
            </w:r>
          </w:p>
          <w:p w14:paraId="68C13BCC" w14:textId="77777777" w:rsidR="00B56433" w:rsidRPr="00B56433" w:rsidRDefault="00B56433" w:rsidP="00B56433">
            <w:pPr>
              <w:rPr>
                <w:rFonts w:eastAsia="等线"/>
                <w:lang w:eastAsia="zh-CN"/>
              </w:rPr>
            </w:pPr>
            <w:r>
              <w:rPr>
                <w:rFonts w:eastAsia="等线"/>
                <w:lang w:eastAsia="zh-CN"/>
              </w:rPr>
              <w:t>Also, it needs to clarify that reduction of baseband MIMO layers does not reduce the device size.</w:t>
            </w:r>
          </w:p>
        </w:tc>
      </w:tr>
      <w:tr w:rsidR="00353025" w14:paraId="686AFEE7"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FDC8B4" w14:textId="2F35D2AC" w:rsidR="00353025" w:rsidRDefault="00353025" w:rsidP="00353025">
            <w:pPr>
              <w:rPr>
                <w:rFonts w:eastAsia="等线"/>
                <w:lang w:eastAsia="zh-CN"/>
              </w:rPr>
            </w:pPr>
            <w:r>
              <w:rPr>
                <w:rFonts w:eastAsia="等线"/>
                <w:lang w:eastAsia="zh-CN"/>
              </w:rPr>
              <w:t>TIM</w:t>
            </w:r>
          </w:p>
        </w:tc>
        <w:tc>
          <w:tcPr>
            <w:tcW w:w="7445" w:type="dxa"/>
            <w:tcBorders>
              <w:top w:val="single" w:sz="4" w:space="0" w:color="auto"/>
              <w:left w:val="single" w:sz="4" w:space="0" w:color="auto"/>
              <w:bottom w:val="single" w:sz="4" w:space="0" w:color="auto"/>
              <w:right w:val="single" w:sz="4" w:space="0" w:color="auto"/>
            </w:tcBorders>
          </w:tcPr>
          <w:p w14:paraId="290964C1" w14:textId="3EDFD951" w:rsidR="00353025" w:rsidRDefault="00353025" w:rsidP="00353025">
            <w:pPr>
              <w:rPr>
                <w:rFonts w:eastAsia="等线"/>
                <w:lang w:eastAsia="zh-CN"/>
              </w:rPr>
            </w:pPr>
            <w:r>
              <w:rPr>
                <w:rFonts w:eastAsia="等线"/>
                <w:lang w:eastAsia="zh-CN"/>
              </w:rPr>
              <w:t xml:space="preserve">It is a very delicate issue. We are more worried by performance loss, even if we understand that size reduction can be used for portable and </w:t>
            </w:r>
            <w:proofErr w:type="spellStart"/>
            <w:r>
              <w:rPr>
                <w:rFonts w:eastAsia="等线"/>
                <w:lang w:eastAsia="zh-CN"/>
              </w:rPr>
              <w:t>Iot</w:t>
            </w:r>
            <w:proofErr w:type="spellEnd"/>
            <w:r>
              <w:rPr>
                <w:rFonts w:eastAsia="等线"/>
                <w:lang w:eastAsia="zh-CN"/>
              </w:rPr>
              <w:t xml:space="preserve"> devices.</w:t>
            </w:r>
          </w:p>
        </w:tc>
      </w:tr>
      <w:tr w:rsidR="00B50A44" w14:paraId="44FD4012"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412C4" w14:textId="4F4B98B9" w:rsidR="00B50A44" w:rsidRDefault="00B50A44" w:rsidP="00B56433">
            <w:pPr>
              <w:rPr>
                <w:rFonts w:eastAsia="等线"/>
                <w:lang w:eastAsia="zh-CN"/>
              </w:rPr>
            </w:pPr>
            <w:r>
              <w:rPr>
                <w:rFonts w:eastAsia="等线"/>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4500A66B" w14:textId="0FFFEB01" w:rsidR="00B50A44" w:rsidRDefault="00B50A44" w:rsidP="00B56433">
            <w:pPr>
              <w:rPr>
                <w:rFonts w:eastAsia="等线"/>
                <w:lang w:eastAsia="zh-CN"/>
              </w:rPr>
            </w:pPr>
            <w:r>
              <w:rPr>
                <w:rFonts w:eastAsia="等线"/>
                <w:lang w:eastAsia="zh-CN"/>
              </w:rPr>
              <w:t>Agree with Huawei – can be captured but with necessary clarifications.</w:t>
            </w:r>
          </w:p>
        </w:tc>
      </w:tr>
      <w:tr w:rsidR="008468A7" w14:paraId="5E0F8A37"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0ABAED" w14:textId="465E7577" w:rsidR="008468A7" w:rsidRDefault="008468A7" w:rsidP="008468A7">
            <w:pPr>
              <w:rPr>
                <w:rFonts w:eastAsia="等线"/>
                <w:lang w:eastAsia="zh-CN"/>
              </w:rPr>
            </w:pPr>
            <w:r w:rsidRPr="00732304">
              <w:rPr>
                <w:rFonts w:eastAsia="等线"/>
                <w:lang w:eastAsia="zh-CN"/>
              </w:rPr>
              <w:t>Lenovo, Motorola Mobility</w:t>
            </w:r>
          </w:p>
        </w:tc>
        <w:tc>
          <w:tcPr>
            <w:tcW w:w="7445" w:type="dxa"/>
            <w:tcBorders>
              <w:top w:val="single" w:sz="4" w:space="0" w:color="auto"/>
              <w:left w:val="single" w:sz="4" w:space="0" w:color="auto"/>
              <w:bottom w:val="single" w:sz="4" w:space="0" w:color="auto"/>
              <w:right w:val="single" w:sz="4" w:space="0" w:color="auto"/>
            </w:tcBorders>
          </w:tcPr>
          <w:p w14:paraId="62B1E79E" w14:textId="4A6697F6" w:rsidR="008468A7" w:rsidRDefault="008468A7" w:rsidP="008468A7">
            <w:pPr>
              <w:rPr>
                <w:rFonts w:eastAsia="等线"/>
                <w:lang w:eastAsia="zh-CN"/>
              </w:rPr>
            </w:pPr>
            <w:r w:rsidRPr="00732304">
              <w:rPr>
                <w:rFonts w:eastAsia="等线"/>
                <w:lang w:eastAsia="zh-CN"/>
              </w:rPr>
              <w:t>Yes</w:t>
            </w:r>
          </w:p>
        </w:tc>
      </w:tr>
      <w:tr w:rsidR="007F1BE7" w14:paraId="606FB872"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BCBB6" w14:textId="68BC6C48" w:rsidR="007F1BE7" w:rsidRPr="00732304" w:rsidRDefault="007F1BE7" w:rsidP="007F1BE7">
            <w:pPr>
              <w:rPr>
                <w:rFonts w:eastAsia="等线"/>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5862C6C1" w14:textId="1F92E458" w:rsidR="007F1BE7" w:rsidRPr="00732304" w:rsidRDefault="007F1BE7" w:rsidP="007F1BE7">
            <w:pPr>
              <w:rPr>
                <w:rFonts w:eastAsia="等线"/>
                <w:lang w:eastAsia="zh-CN"/>
              </w:rPr>
            </w:pPr>
            <w:r>
              <w:rPr>
                <w:lang w:eastAsia="zh-CN"/>
              </w:rPr>
              <w:t>Yes, certainly for FR1, not necessarily for FR2.</w:t>
            </w:r>
          </w:p>
        </w:tc>
      </w:tr>
      <w:tr w:rsidR="009C722E" w14:paraId="09D0F453"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6F67E" w14:textId="6607DDBF" w:rsidR="009C722E" w:rsidRDefault="009C722E" w:rsidP="009C722E">
            <w:pPr>
              <w:rPr>
                <w:lang w:eastAsia="zh-CN"/>
              </w:rPr>
            </w:pPr>
            <w:r>
              <w:rPr>
                <w:rFonts w:eastAsia="等线"/>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265AF0B4" w14:textId="56D2D8B4" w:rsidR="009C722E" w:rsidRDefault="009C722E" w:rsidP="009C722E">
            <w:pPr>
              <w:rPr>
                <w:lang w:eastAsia="zh-CN"/>
              </w:rPr>
            </w:pPr>
            <w:r>
              <w:rPr>
                <w:rFonts w:eastAsia="等线"/>
                <w:lang w:eastAsia="zh-CN"/>
              </w:rPr>
              <w:t>Yes</w:t>
            </w:r>
          </w:p>
        </w:tc>
      </w:tr>
      <w:tr w:rsidR="008F7F21" w14:paraId="5E22ED90"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618A7" w14:textId="77777777" w:rsidR="008F7F21" w:rsidRPr="008F7F21" w:rsidRDefault="008F7F21">
            <w:pPr>
              <w:rPr>
                <w:rFonts w:eastAsia="等线"/>
                <w:lang w:eastAsia="zh-CN"/>
              </w:rPr>
            </w:pPr>
            <w:r w:rsidRPr="008F7F21">
              <w:rPr>
                <w:rFonts w:eastAsia="等线"/>
                <w:lang w:eastAsia="zh-CN"/>
              </w:rPr>
              <w:t>Qualcomm</w:t>
            </w:r>
          </w:p>
        </w:tc>
        <w:tc>
          <w:tcPr>
            <w:tcW w:w="7445" w:type="dxa"/>
            <w:tcBorders>
              <w:top w:val="single" w:sz="4" w:space="0" w:color="auto"/>
              <w:left w:val="single" w:sz="4" w:space="0" w:color="auto"/>
              <w:bottom w:val="single" w:sz="4" w:space="0" w:color="auto"/>
              <w:right w:val="single" w:sz="4" w:space="0" w:color="auto"/>
            </w:tcBorders>
          </w:tcPr>
          <w:p w14:paraId="192C937D" w14:textId="77777777" w:rsidR="008F7F21" w:rsidRPr="008F7F21" w:rsidRDefault="008F7F21">
            <w:pPr>
              <w:rPr>
                <w:rFonts w:eastAsia="等线"/>
                <w:lang w:eastAsia="zh-CN"/>
              </w:rPr>
            </w:pPr>
            <w:r w:rsidRPr="008F7F21">
              <w:rPr>
                <w:rFonts w:eastAsia="等线"/>
                <w:lang w:eastAsia="zh-CN"/>
              </w:rPr>
              <w:t xml:space="preserve">The benefit of device size reduction should be captured in TR for </w:t>
            </w:r>
            <w:proofErr w:type="spellStart"/>
            <w:r w:rsidRPr="008F7F21">
              <w:rPr>
                <w:rFonts w:eastAsia="等线"/>
                <w:lang w:eastAsia="zh-CN"/>
              </w:rPr>
              <w:t>RedCap</w:t>
            </w:r>
            <w:proofErr w:type="spellEnd"/>
            <w:r w:rsidRPr="008F7F21">
              <w:rPr>
                <w:rFonts w:eastAsia="等线"/>
                <w:lang w:eastAsia="zh-CN"/>
              </w:rPr>
              <w:t xml:space="preserve"> UE, for both FR1 and FR2 (if any).</w:t>
            </w:r>
          </w:p>
        </w:tc>
      </w:tr>
      <w:tr w:rsidR="00A0780C" w14:paraId="12FA0F18"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48488" w14:textId="2B985D1F" w:rsidR="00A0780C" w:rsidRPr="008F7F21" w:rsidRDefault="00A0780C">
            <w:pPr>
              <w:rPr>
                <w:rFonts w:eastAsia="等线"/>
                <w:lang w:eastAsia="zh-CN"/>
              </w:rPr>
            </w:pPr>
            <w:r>
              <w:rPr>
                <w:rFonts w:eastAsia="等线" w:hint="eastAsia"/>
                <w:lang w:eastAsia="zh-CN"/>
              </w:rPr>
              <w:t>CATT</w:t>
            </w:r>
          </w:p>
        </w:tc>
        <w:tc>
          <w:tcPr>
            <w:tcW w:w="7445" w:type="dxa"/>
            <w:tcBorders>
              <w:top w:val="single" w:sz="4" w:space="0" w:color="auto"/>
              <w:left w:val="single" w:sz="4" w:space="0" w:color="auto"/>
              <w:bottom w:val="single" w:sz="4" w:space="0" w:color="auto"/>
              <w:right w:val="single" w:sz="4" w:space="0" w:color="auto"/>
            </w:tcBorders>
          </w:tcPr>
          <w:p w14:paraId="7ADD32FD" w14:textId="0F3944BB" w:rsidR="00A0780C" w:rsidRPr="008F7F21" w:rsidRDefault="00A0780C">
            <w:pPr>
              <w:rPr>
                <w:rFonts w:eastAsia="等线"/>
                <w:lang w:eastAsia="zh-CN"/>
              </w:rPr>
            </w:pPr>
            <w:r>
              <w:rPr>
                <w:rFonts w:eastAsia="等线" w:hint="eastAsia"/>
                <w:lang w:eastAsia="zh-CN"/>
              </w:rPr>
              <w:t>Yes for FR1, FFS for FR2.</w:t>
            </w:r>
          </w:p>
        </w:tc>
      </w:tr>
      <w:tr w:rsidR="001272FF" w:rsidRPr="008F7F21" w14:paraId="62378A79" w14:textId="77777777" w:rsidTr="0012651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5166B" w14:textId="3BAE90E3" w:rsidR="001272FF" w:rsidRPr="008F7F21" w:rsidRDefault="001272FF" w:rsidP="001272FF">
            <w:pPr>
              <w:rPr>
                <w:rFonts w:eastAsia="等线"/>
                <w:lang w:eastAsia="zh-CN"/>
              </w:rPr>
            </w:pPr>
            <w:r>
              <w:rPr>
                <w:rFonts w:eastAsia="Yu Mincho" w:hint="eastAsia"/>
                <w:lang w:eastAsia="ja-JP"/>
              </w:rPr>
              <w:t>DOCOMO</w:t>
            </w:r>
          </w:p>
        </w:tc>
        <w:tc>
          <w:tcPr>
            <w:tcW w:w="7445" w:type="dxa"/>
            <w:tcBorders>
              <w:top w:val="single" w:sz="4" w:space="0" w:color="auto"/>
              <w:left w:val="single" w:sz="4" w:space="0" w:color="auto"/>
              <w:bottom w:val="single" w:sz="4" w:space="0" w:color="auto"/>
              <w:right w:val="single" w:sz="4" w:space="0" w:color="auto"/>
            </w:tcBorders>
          </w:tcPr>
          <w:p w14:paraId="5429CA02" w14:textId="32F93353" w:rsidR="001272FF" w:rsidRPr="008F7F21" w:rsidRDefault="001272FF" w:rsidP="001272FF">
            <w:pPr>
              <w:rPr>
                <w:rFonts w:eastAsia="等线"/>
                <w:lang w:eastAsia="zh-CN"/>
              </w:rPr>
            </w:pPr>
            <w:r>
              <w:rPr>
                <w:rFonts w:eastAsia="Yu Mincho" w:hint="eastAsia"/>
                <w:lang w:eastAsia="ja-JP"/>
              </w:rPr>
              <w:t xml:space="preserve">Yes for FR1. </w:t>
            </w:r>
            <w:r>
              <w:rPr>
                <w:rFonts w:eastAsia="Yu Mincho"/>
                <w:lang w:eastAsia="ja-JP"/>
              </w:rPr>
              <w:t xml:space="preserve">FFS for FR2 due to a few observations so far and the conclusion </w:t>
            </w:r>
            <w:r>
              <w:rPr>
                <w:szCs w:val="22"/>
                <w:lang w:val="en-US"/>
              </w:rPr>
              <w:t>made in a RAN1#102-e online (GTW) session</w:t>
            </w:r>
          </w:p>
        </w:tc>
      </w:tr>
      <w:tr w:rsidR="0040200C" w:rsidRPr="008F7F21" w14:paraId="46726E81"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1C23A"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445" w:type="dxa"/>
            <w:tcBorders>
              <w:top w:val="single" w:sz="4" w:space="0" w:color="auto"/>
              <w:left w:val="single" w:sz="4" w:space="0" w:color="auto"/>
              <w:bottom w:val="single" w:sz="4" w:space="0" w:color="auto"/>
              <w:right w:val="single" w:sz="4" w:space="0" w:color="auto"/>
            </w:tcBorders>
          </w:tcPr>
          <w:p w14:paraId="0A7505F6" w14:textId="77777777" w:rsidR="0040200C" w:rsidRPr="0040200C" w:rsidRDefault="0040200C" w:rsidP="0040200C">
            <w:pPr>
              <w:rPr>
                <w:rFonts w:eastAsia="Yu Mincho"/>
                <w:lang w:eastAsia="ja-JP"/>
              </w:rPr>
            </w:pPr>
            <w:r w:rsidRPr="0040200C">
              <w:rPr>
                <w:rFonts w:eastAsia="Yu Mincho" w:hint="eastAsia"/>
                <w:lang w:eastAsia="ja-JP"/>
              </w:rPr>
              <w:t xml:space="preserve">Yes. </w:t>
            </w:r>
            <w:r w:rsidRPr="0040200C">
              <w:rPr>
                <w:rFonts w:eastAsia="Yu Mincho"/>
                <w:lang w:eastAsia="ja-JP"/>
              </w:rPr>
              <w:t>Can be refined for FR2 with further inputs in the follow-up discussions/meetings.</w:t>
            </w:r>
          </w:p>
        </w:tc>
      </w:tr>
      <w:tr w:rsidR="00325E12" w:rsidRPr="008F7F21" w14:paraId="70CCB3D2"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3709" w14:textId="4E219375" w:rsidR="00325E12" w:rsidRPr="0040200C" w:rsidRDefault="00325E12" w:rsidP="0040200C">
            <w:pPr>
              <w:rPr>
                <w:rFonts w:eastAsia="Yu Mincho"/>
                <w:lang w:eastAsia="ja-JP"/>
              </w:rPr>
            </w:pPr>
            <w:r>
              <w:rPr>
                <w:rFonts w:eastAsia="Yu Mincho"/>
                <w:lang w:eastAsia="ja-JP"/>
              </w:rPr>
              <w:t>SONY</w:t>
            </w:r>
          </w:p>
        </w:tc>
        <w:tc>
          <w:tcPr>
            <w:tcW w:w="7445" w:type="dxa"/>
            <w:tcBorders>
              <w:top w:val="single" w:sz="4" w:space="0" w:color="auto"/>
              <w:left w:val="single" w:sz="4" w:space="0" w:color="auto"/>
              <w:bottom w:val="single" w:sz="4" w:space="0" w:color="auto"/>
              <w:right w:val="single" w:sz="4" w:space="0" w:color="auto"/>
            </w:tcBorders>
          </w:tcPr>
          <w:p w14:paraId="3DB556B8" w14:textId="712B79BA" w:rsidR="00325E12" w:rsidRPr="0040200C" w:rsidRDefault="00325E12" w:rsidP="0040200C">
            <w:pPr>
              <w:rPr>
                <w:rFonts w:eastAsia="Yu Mincho"/>
                <w:lang w:eastAsia="ja-JP"/>
              </w:rPr>
            </w:pPr>
            <w:r>
              <w:rPr>
                <w:rFonts w:eastAsia="Yu Mincho"/>
                <w:lang w:eastAsia="ja-JP"/>
              </w:rPr>
              <w:t xml:space="preserve">Yes. </w:t>
            </w:r>
          </w:p>
        </w:tc>
      </w:tr>
      <w:tr w:rsidR="00880936" w:rsidRPr="008F7F21" w14:paraId="5BCCB031"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57A1C" w14:textId="67F72346" w:rsidR="00880936" w:rsidRDefault="00880936" w:rsidP="0040200C">
            <w:pPr>
              <w:rPr>
                <w:rFonts w:eastAsia="Yu Mincho"/>
                <w:lang w:eastAsia="ja-JP"/>
              </w:rPr>
            </w:pPr>
            <w:proofErr w:type="spellStart"/>
            <w:r>
              <w:rPr>
                <w:rFonts w:eastAsia="Yu Mincho"/>
                <w:lang w:eastAsia="ja-JP"/>
              </w:rPr>
              <w:t>InterDigital</w:t>
            </w:r>
            <w:proofErr w:type="spellEnd"/>
          </w:p>
        </w:tc>
        <w:tc>
          <w:tcPr>
            <w:tcW w:w="7445" w:type="dxa"/>
            <w:tcBorders>
              <w:top w:val="single" w:sz="4" w:space="0" w:color="auto"/>
              <w:left w:val="single" w:sz="4" w:space="0" w:color="auto"/>
              <w:bottom w:val="single" w:sz="4" w:space="0" w:color="auto"/>
              <w:right w:val="single" w:sz="4" w:space="0" w:color="auto"/>
            </w:tcBorders>
          </w:tcPr>
          <w:p w14:paraId="498A5ADD" w14:textId="4283B727" w:rsidR="00880936" w:rsidRDefault="00880936" w:rsidP="0040200C">
            <w:pPr>
              <w:rPr>
                <w:rFonts w:eastAsia="Yu Mincho"/>
                <w:lang w:eastAsia="ja-JP"/>
              </w:rPr>
            </w:pPr>
            <w:r>
              <w:rPr>
                <w:rFonts w:eastAsia="Yu Mincho"/>
                <w:lang w:eastAsia="ja-JP"/>
              </w:rPr>
              <w:t>Yes.</w:t>
            </w:r>
          </w:p>
        </w:tc>
      </w:tr>
      <w:tr w:rsidR="002B7556" w:rsidRPr="00566088" w14:paraId="125AFBC9" w14:textId="77777777" w:rsidTr="0072149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9EF7B" w14:textId="2004123E" w:rsidR="002B7556" w:rsidRPr="002B7556" w:rsidRDefault="002B7556" w:rsidP="002B7556">
            <w:pPr>
              <w:rPr>
                <w:rFonts w:eastAsia="Yu Mincho"/>
                <w:color w:val="C00000"/>
                <w:lang w:eastAsia="ja-JP"/>
              </w:rPr>
            </w:pPr>
            <w:r w:rsidRPr="002B7556">
              <w:rPr>
                <w:rFonts w:eastAsia="Yu Mincho"/>
                <w:color w:val="C00000"/>
                <w:lang w:eastAsia="ja-JP"/>
              </w:rPr>
              <w:t>FL3</w:t>
            </w:r>
          </w:p>
        </w:tc>
        <w:tc>
          <w:tcPr>
            <w:tcW w:w="7445" w:type="dxa"/>
            <w:tcBorders>
              <w:top w:val="single" w:sz="4" w:space="0" w:color="auto"/>
              <w:left w:val="single" w:sz="4" w:space="0" w:color="auto"/>
              <w:bottom w:val="single" w:sz="4" w:space="0" w:color="auto"/>
              <w:right w:val="single" w:sz="4" w:space="0" w:color="auto"/>
            </w:tcBorders>
          </w:tcPr>
          <w:p w14:paraId="573CA36C" w14:textId="77777777" w:rsidR="002B7556" w:rsidRPr="002B7556" w:rsidRDefault="002B7556" w:rsidP="002B7556">
            <w:pPr>
              <w:rPr>
                <w:rFonts w:eastAsia="Yu Mincho"/>
                <w:color w:val="C00000"/>
              </w:rPr>
            </w:pPr>
            <w:r w:rsidRPr="002B7556">
              <w:rPr>
                <w:rFonts w:eastAsia="Yu Mincho"/>
                <w:color w:val="C00000"/>
              </w:rPr>
              <w:t xml:space="preserve">All responses agree to capture this in the TR for FR1. Most but not all responses also agree to capture this for FR2. A few responses want to capture that device size reduction is not an objective in the </w:t>
            </w:r>
            <w:proofErr w:type="spellStart"/>
            <w:r w:rsidRPr="002B7556">
              <w:rPr>
                <w:rFonts w:eastAsia="Yu Mincho"/>
                <w:color w:val="C00000"/>
              </w:rPr>
              <w:t>RedCap</w:t>
            </w:r>
            <w:proofErr w:type="spellEnd"/>
            <w:r w:rsidRPr="002B7556">
              <w:rPr>
                <w:rFonts w:eastAsia="Yu Mincho"/>
                <w:color w:val="C00000"/>
              </w:rPr>
              <w:t xml:space="preserve"> SI and that this benefit should not be used to justify reduction to e.g. 1 Rx.</w:t>
            </w:r>
          </w:p>
          <w:p w14:paraId="4C564A57" w14:textId="795A03C9" w:rsidR="002B7556" w:rsidRPr="002B7556" w:rsidRDefault="002B7556" w:rsidP="002B7556">
            <w:pPr>
              <w:rPr>
                <w:rFonts w:eastAsia="Yu Mincho"/>
                <w:color w:val="C00000"/>
              </w:rPr>
            </w:pPr>
            <w:r w:rsidRPr="002B7556">
              <w:rPr>
                <w:rFonts w:eastAsia="Yu Mincho"/>
                <w:color w:val="C00000"/>
              </w:rPr>
              <w:t>Proposal</w:t>
            </w:r>
            <w:r w:rsidR="00E9123F">
              <w:rPr>
                <w:rFonts w:eastAsia="Yu Mincho"/>
                <w:color w:val="C00000"/>
              </w:rPr>
              <w:t xml:space="preserve"> </w:t>
            </w:r>
            <w:r w:rsidR="00E9123F" w:rsidRPr="00E9123F">
              <w:rPr>
                <w:rFonts w:eastAsia="Yu Mincho"/>
                <w:color w:val="C00000"/>
              </w:rPr>
              <w:t>7.2.2-1</w:t>
            </w:r>
            <w:r w:rsidRPr="002B7556">
              <w:rPr>
                <w:rFonts w:eastAsia="Yu Mincho"/>
                <w:color w:val="C00000"/>
              </w:rPr>
              <w:t>:</w:t>
            </w:r>
          </w:p>
          <w:p w14:paraId="256EB8DC" w14:textId="77777777" w:rsidR="002B7556" w:rsidRPr="002B7556" w:rsidRDefault="002B7556" w:rsidP="00737ADF">
            <w:pPr>
              <w:pStyle w:val="a7"/>
              <w:numPr>
                <w:ilvl w:val="0"/>
                <w:numId w:val="59"/>
              </w:numPr>
              <w:rPr>
                <w:rFonts w:ascii="Times New Roman" w:eastAsia="Yu Mincho" w:hAnsi="Times New Roman" w:cs="Times New Roman"/>
                <w:color w:val="C00000"/>
                <w:sz w:val="20"/>
                <w:szCs w:val="20"/>
                <w:lang w:val="en-GB" w:eastAsia="en-US"/>
              </w:rPr>
            </w:pPr>
            <w:r w:rsidRPr="002B7556">
              <w:rPr>
                <w:rFonts w:ascii="Times New Roman" w:eastAsia="Yu Mincho" w:hAnsi="Times New Roman" w:cs="Times New Roman"/>
                <w:color w:val="C00000"/>
                <w:sz w:val="20"/>
                <w:szCs w:val="20"/>
                <w:lang w:val="en-GB" w:eastAsia="en-US"/>
              </w:rPr>
              <w:t>Capture in TR 38.875 that reduced number of UE Rx antennas is beneficial in terms of reducing the device size in FR1.</w:t>
            </w:r>
          </w:p>
          <w:p w14:paraId="1E8C2D4F" w14:textId="77777777" w:rsidR="002B7556" w:rsidRPr="002B7556" w:rsidRDefault="002B7556" w:rsidP="00737ADF">
            <w:pPr>
              <w:pStyle w:val="a7"/>
              <w:numPr>
                <w:ilvl w:val="1"/>
                <w:numId w:val="59"/>
              </w:numPr>
              <w:rPr>
                <w:rFonts w:ascii="Times New Roman" w:eastAsia="Yu Mincho" w:hAnsi="Times New Roman" w:cs="Times New Roman"/>
                <w:color w:val="C00000"/>
                <w:sz w:val="20"/>
                <w:szCs w:val="20"/>
                <w:lang w:val="en-GB" w:eastAsia="en-US"/>
              </w:rPr>
            </w:pPr>
            <w:r w:rsidRPr="002B7556">
              <w:rPr>
                <w:rFonts w:ascii="Times New Roman" w:eastAsia="Yu Mincho" w:hAnsi="Times New Roman" w:cs="Times New Roman"/>
                <w:color w:val="C00000"/>
                <w:sz w:val="20"/>
                <w:szCs w:val="20"/>
                <w:lang w:val="en-GB" w:eastAsia="en-US"/>
              </w:rPr>
              <w:t>Study further if the reduced number of Rx antennas is beneficial in terms of reducing the device size in FR2.</w:t>
            </w:r>
          </w:p>
          <w:p w14:paraId="3C8D4348" w14:textId="2E58C50C" w:rsidR="002B7556" w:rsidRPr="002B7556" w:rsidRDefault="002B7556" w:rsidP="00737ADF">
            <w:pPr>
              <w:pStyle w:val="a7"/>
              <w:numPr>
                <w:ilvl w:val="0"/>
                <w:numId w:val="59"/>
              </w:numPr>
              <w:rPr>
                <w:rFonts w:ascii="Times New Roman" w:eastAsia="Yu Mincho" w:hAnsi="Times New Roman" w:cs="Times New Roman"/>
                <w:color w:val="C00000"/>
                <w:sz w:val="20"/>
                <w:szCs w:val="20"/>
                <w:lang w:val="en-GB" w:eastAsia="en-US"/>
              </w:rPr>
            </w:pPr>
            <w:r w:rsidRPr="002B7556">
              <w:rPr>
                <w:rFonts w:eastAsia="Yu Mincho"/>
                <w:color w:val="C00000"/>
                <w:sz w:val="20"/>
                <w:szCs w:val="20"/>
              </w:rPr>
              <w:t>Capture in TR 38.875 that device size reduction is not an objective for the RedCap SI.</w:t>
            </w:r>
          </w:p>
        </w:tc>
      </w:tr>
      <w:tr w:rsidR="002B7556" w14:paraId="33CBBF2F" w14:textId="77777777" w:rsidTr="002B755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54950" w14:textId="55EC1B52" w:rsidR="002B7556" w:rsidRPr="00470901" w:rsidRDefault="00470901">
            <w:pPr>
              <w:rPr>
                <w:rFonts w:eastAsia="等线"/>
                <w:lang w:eastAsia="zh-CN"/>
              </w:rPr>
            </w:pPr>
            <w:r>
              <w:rPr>
                <w:rFonts w:eastAsia="等线" w:hint="eastAsia"/>
                <w:lang w:eastAsia="zh-CN"/>
              </w:rPr>
              <w:t>v</w:t>
            </w:r>
            <w:r>
              <w:rPr>
                <w:rFonts w:eastAsia="等线"/>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125CF707" w14:textId="2D1E45A2" w:rsidR="00470901" w:rsidRDefault="00470901" w:rsidP="002B7556">
            <w:pPr>
              <w:rPr>
                <w:rFonts w:eastAsia="等线"/>
                <w:lang w:eastAsia="zh-CN"/>
              </w:rPr>
            </w:pPr>
            <w:r>
              <w:rPr>
                <w:rFonts w:eastAsia="等线"/>
                <w:lang w:eastAsia="zh-CN"/>
              </w:rPr>
              <w:t>Fine with the 1</w:t>
            </w:r>
            <w:r w:rsidRPr="00470901">
              <w:rPr>
                <w:rFonts w:eastAsia="等线"/>
                <w:vertAlign w:val="superscript"/>
                <w:lang w:eastAsia="zh-CN"/>
              </w:rPr>
              <w:t>st</w:t>
            </w:r>
            <w:r>
              <w:rPr>
                <w:rFonts w:eastAsia="等线"/>
                <w:lang w:eastAsia="zh-CN"/>
              </w:rPr>
              <w:t xml:space="preserve"> bullet but do not agree with the 2</w:t>
            </w:r>
            <w:r w:rsidRPr="00470901">
              <w:rPr>
                <w:rFonts w:eastAsia="等线"/>
                <w:vertAlign w:val="superscript"/>
                <w:lang w:eastAsia="zh-CN"/>
              </w:rPr>
              <w:t>nd</w:t>
            </w:r>
            <w:r>
              <w:rPr>
                <w:rFonts w:eastAsia="等线"/>
                <w:lang w:eastAsia="zh-CN"/>
              </w:rPr>
              <w:t xml:space="preserve"> bullet. We all know that for wearables the device size is an critical aspect, and we have the following statement in the SID justification. This is an design requirement in our view, and the complexity reduction schemes shall be available to achieve this requirement. </w:t>
            </w:r>
          </w:p>
          <w:p w14:paraId="137D849D" w14:textId="77777777" w:rsidR="00470901" w:rsidRPr="00470901" w:rsidRDefault="00470901" w:rsidP="00470901">
            <w:pPr>
              <w:ind w:right="-99"/>
              <w:rPr>
                <w:rFonts w:eastAsia="宋体"/>
                <w:i/>
                <w:lang w:val="en-US" w:eastAsia="ja-JP"/>
              </w:rPr>
            </w:pPr>
            <w:r w:rsidRPr="00470901">
              <w:rPr>
                <w:rFonts w:eastAsia="宋体"/>
                <w:i/>
                <w:lang w:val="en-US" w:eastAsia="ja-JP"/>
              </w:rPr>
              <w:t>Finally, wearables use case includes smart watches, rings, eHealth related devices, and medical monitoring devices etc. One characteristic for the use case is that the device is small in size.</w:t>
            </w:r>
          </w:p>
          <w:p w14:paraId="2E6D57BD" w14:textId="4A008E39" w:rsidR="00470901" w:rsidRPr="00470901" w:rsidRDefault="00470901" w:rsidP="002B7556">
            <w:pPr>
              <w:rPr>
                <w:rFonts w:eastAsia="等线"/>
                <w:lang w:val="en-US" w:eastAsia="zh-CN"/>
              </w:rPr>
            </w:pPr>
          </w:p>
        </w:tc>
      </w:tr>
      <w:tr w:rsidR="00E15BE2" w:rsidRPr="00DB01CC" w14:paraId="5C09941D"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D44C0" w14:textId="77777777" w:rsidR="00E15BE2" w:rsidRPr="00DB01CC" w:rsidRDefault="00E15BE2" w:rsidP="00E15BE2">
            <w:pPr>
              <w:rPr>
                <w:rFonts w:eastAsia="等线"/>
                <w:lang w:eastAsia="zh-CN"/>
              </w:rPr>
            </w:pPr>
            <w:r>
              <w:rPr>
                <w:rFonts w:eastAsia="等线" w:hint="eastAsia"/>
                <w:lang w:eastAsia="zh-CN"/>
              </w:rPr>
              <w:lastRenderedPageBreak/>
              <w:t>S</w:t>
            </w:r>
            <w:r>
              <w:rPr>
                <w:rFonts w:eastAsia="等线"/>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55C37694" w14:textId="77777777" w:rsidR="00E15BE2" w:rsidRDefault="00E15BE2" w:rsidP="00E15BE2">
            <w:pPr>
              <w:rPr>
                <w:rFonts w:eastAsia="等线"/>
                <w:lang w:eastAsia="zh-CN"/>
              </w:rPr>
            </w:pPr>
            <w:r>
              <w:rPr>
                <w:rFonts w:eastAsia="等线" w:hint="eastAsia"/>
                <w:lang w:eastAsia="zh-CN"/>
              </w:rPr>
              <w:t>O</w:t>
            </w:r>
            <w:r>
              <w:rPr>
                <w:rFonts w:eastAsia="等线"/>
                <w:lang w:eastAsia="zh-CN"/>
              </w:rPr>
              <w:t>K with the first bullet.</w:t>
            </w:r>
          </w:p>
          <w:p w14:paraId="46A8FD48" w14:textId="77777777" w:rsidR="00E15BE2" w:rsidRPr="00DB01CC" w:rsidRDefault="00E15BE2" w:rsidP="00E15BE2">
            <w:pPr>
              <w:rPr>
                <w:rFonts w:eastAsia="等线"/>
                <w:lang w:eastAsia="zh-CN"/>
              </w:rPr>
            </w:pPr>
            <w:r>
              <w:rPr>
                <w:rFonts w:eastAsia="等线"/>
                <w:lang w:eastAsia="zh-CN"/>
              </w:rPr>
              <w:t xml:space="preserve">We don’t agree with second bullet. </w:t>
            </w:r>
          </w:p>
        </w:tc>
      </w:tr>
      <w:tr w:rsidR="007345D9" w:rsidRPr="00DB01CC" w14:paraId="320BEBDF"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CF431B" w14:textId="3B0D9367" w:rsidR="007345D9" w:rsidRDefault="007345D9" w:rsidP="007345D9">
            <w:pPr>
              <w:rPr>
                <w:rFonts w:eastAsia="等线"/>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0C4E4724" w14:textId="76A4F241" w:rsidR="007345D9" w:rsidRDefault="007345D9" w:rsidP="007345D9">
            <w:pPr>
              <w:rPr>
                <w:rFonts w:eastAsia="等线"/>
                <w:lang w:eastAsia="zh-CN"/>
              </w:rPr>
            </w:pPr>
            <w:r>
              <w:rPr>
                <w:rFonts w:eastAsia="Yu Mincho" w:hint="eastAsia"/>
                <w:lang w:eastAsia="ja-JP"/>
              </w:rPr>
              <w:t>F</w:t>
            </w:r>
            <w:r>
              <w:rPr>
                <w:rFonts w:eastAsia="Yu Mincho"/>
                <w:lang w:eastAsia="ja-JP"/>
              </w:rPr>
              <w:t>ine with the proposal.</w:t>
            </w:r>
          </w:p>
        </w:tc>
      </w:tr>
      <w:tr w:rsidR="0045120D" w:rsidRPr="00DB01CC" w14:paraId="10CB8384"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6833" w14:textId="01954383" w:rsidR="0045120D" w:rsidRDefault="0045120D" w:rsidP="007345D9">
            <w:pPr>
              <w:rPr>
                <w:rFonts w:eastAsia="Yu Mincho"/>
                <w:lang w:eastAsia="ja-JP"/>
              </w:rPr>
            </w:pPr>
            <w:r>
              <w:rPr>
                <w:rFonts w:eastAsia="Yu Mincho"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564BB834" w14:textId="77777777" w:rsidR="0045120D" w:rsidRDefault="0045120D" w:rsidP="0045120D">
            <w:pPr>
              <w:rPr>
                <w:rFonts w:eastAsia="等线"/>
                <w:lang w:eastAsia="zh-CN"/>
              </w:rPr>
            </w:pPr>
            <w:r>
              <w:rPr>
                <w:rFonts w:eastAsia="等线" w:hint="eastAsia"/>
                <w:lang w:eastAsia="zh-CN"/>
              </w:rPr>
              <w:t>O</w:t>
            </w:r>
            <w:r>
              <w:rPr>
                <w:rFonts w:eastAsia="等线"/>
                <w:lang w:eastAsia="zh-CN"/>
              </w:rPr>
              <w:t>K with the first bullet.</w:t>
            </w:r>
          </w:p>
          <w:p w14:paraId="4AD96383" w14:textId="31E684E6" w:rsidR="0045120D" w:rsidRDefault="0045120D" w:rsidP="007345D9">
            <w:pPr>
              <w:rPr>
                <w:rFonts w:eastAsia="Yu Mincho"/>
                <w:lang w:eastAsia="ja-JP"/>
              </w:rPr>
            </w:pPr>
            <w:r>
              <w:rPr>
                <w:rFonts w:eastAsia="等线"/>
                <w:lang w:eastAsia="zh-CN"/>
              </w:rPr>
              <w:t>We don’t agree with second bullet.</w:t>
            </w:r>
          </w:p>
        </w:tc>
      </w:tr>
      <w:tr w:rsidR="000024A0" w:rsidRPr="00DB01CC" w14:paraId="6663091D"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398BA" w14:textId="2C561B60" w:rsidR="000024A0" w:rsidRDefault="000024A0" w:rsidP="000024A0">
            <w:pPr>
              <w:rPr>
                <w:rFonts w:eastAsia="Yu Mincho"/>
                <w:lang w:eastAsia="zh-CN"/>
              </w:rPr>
            </w:pPr>
            <w:r>
              <w:rPr>
                <w:rFonts w:eastAsia="Yu Mincho"/>
                <w:lang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7E64FA8D" w14:textId="77777777" w:rsidR="000024A0" w:rsidRDefault="000024A0" w:rsidP="000024A0">
            <w:pPr>
              <w:rPr>
                <w:rFonts w:eastAsia="等线"/>
                <w:lang w:eastAsia="zh-CN"/>
              </w:rPr>
            </w:pPr>
            <w:r>
              <w:rPr>
                <w:rFonts w:eastAsia="等线"/>
                <w:lang w:eastAsia="zh-CN"/>
              </w:rPr>
              <w:t xml:space="preserve">We would like to second the opinion of Vivo. The SID explicitly mentions “Device size” in the </w:t>
            </w:r>
            <w:r w:rsidRPr="003C0B35">
              <w:rPr>
                <w:rFonts w:eastAsia="等线"/>
                <w:u w:val="single"/>
                <w:lang w:eastAsia="zh-CN"/>
              </w:rPr>
              <w:t xml:space="preserve">generic requirements for </w:t>
            </w:r>
            <w:proofErr w:type="spellStart"/>
            <w:r w:rsidRPr="003C0B35">
              <w:rPr>
                <w:rFonts w:eastAsia="等线"/>
                <w:u w:val="single"/>
                <w:lang w:eastAsia="zh-CN"/>
              </w:rPr>
              <w:t>RedCap</w:t>
            </w:r>
            <w:proofErr w:type="spellEnd"/>
            <w:r w:rsidRPr="003C0B35">
              <w:rPr>
                <w:rFonts w:eastAsia="等线"/>
                <w:u w:val="single"/>
                <w:lang w:eastAsia="zh-CN"/>
              </w:rPr>
              <w:t xml:space="preserve"> UE</w:t>
            </w:r>
            <w:r>
              <w:rPr>
                <w:rFonts w:eastAsia="等线"/>
                <w:lang w:eastAsia="zh-CN"/>
              </w:rPr>
              <w:t>, which is copied below:</w:t>
            </w:r>
          </w:p>
          <w:p w14:paraId="02ECFAC6" w14:textId="77777777" w:rsidR="000024A0" w:rsidRDefault="000024A0" w:rsidP="000024A0">
            <w:pPr>
              <w:rPr>
                <w:rFonts w:eastAsia="等线"/>
                <w:b/>
                <w:bCs/>
                <w:i/>
                <w:iCs/>
                <w:lang w:eastAsia="zh-CN"/>
              </w:rPr>
            </w:pPr>
            <w:r w:rsidRPr="003C0B35">
              <w:rPr>
                <w:rFonts w:eastAsia="等线"/>
                <w:b/>
                <w:bCs/>
                <w:i/>
                <w:iCs/>
                <w:lang w:eastAsia="zh-CN"/>
              </w:rPr>
              <w:t>Device size: Requirement for most use cases is that the standard enables a device design with compact form factor.</w:t>
            </w:r>
          </w:p>
          <w:p w14:paraId="0906D697" w14:textId="585D21AB" w:rsidR="000024A0" w:rsidRDefault="000024A0" w:rsidP="000024A0">
            <w:pPr>
              <w:rPr>
                <w:rFonts w:eastAsia="等线"/>
                <w:lang w:eastAsia="zh-CN"/>
              </w:rPr>
            </w:pPr>
            <w:r>
              <w:rPr>
                <w:rFonts w:eastAsia="等线"/>
                <w:lang w:eastAsia="zh-CN"/>
              </w:rPr>
              <w:t>If we agree on the 2</w:t>
            </w:r>
            <w:r w:rsidRPr="003C0B35">
              <w:rPr>
                <w:rFonts w:eastAsia="等线"/>
                <w:vertAlign w:val="superscript"/>
                <w:lang w:eastAsia="zh-CN"/>
              </w:rPr>
              <w:t>nd</w:t>
            </w:r>
            <w:r>
              <w:rPr>
                <w:rFonts w:eastAsia="等线"/>
                <w:lang w:eastAsia="zh-CN"/>
              </w:rPr>
              <w:t xml:space="preserve"> bullet in FL3 proposal, it means the solutions we plan to study will miss the generic requirements for NR Rel-17 </w:t>
            </w:r>
            <w:proofErr w:type="spellStart"/>
            <w:r>
              <w:rPr>
                <w:rFonts w:eastAsia="等线"/>
                <w:lang w:eastAsia="zh-CN"/>
              </w:rPr>
              <w:t>RedCap</w:t>
            </w:r>
            <w:proofErr w:type="spellEnd"/>
            <w:r>
              <w:rPr>
                <w:rFonts w:eastAsia="等线"/>
                <w:lang w:eastAsia="zh-CN"/>
              </w:rPr>
              <w:t xml:space="preserve"> UE. Furthermore, one consequence of missing the requirements/objective of “compact form factor” is the de-prioritization of  the wearables supporting FDD bands with 1 RX antenna.</w:t>
            </w:r>
          </w:p>
        </w:tc>
      </w:tr>
      <w:tr w:rsidR="00501570" w:rsidRPr="00DB01CC" w14:paraId="5BAF559C"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4F2D2" w14:textId="02DF94A6" w:rsidR="00501570" w:rsidRDefault="00501570" w:rsidP="00501570">
            <w:pPr>
              <w:rPr>
                <w:rFonts w:eastAsia="Yu Mincho"/>
                <w:lang w:eastAsia="ja-JP"/>
              </w:rPr>
            </w:pPr>
            <w:r>
              <w:rPr>
                <w:rFonts w:eastAsia="Yu Mincho"/>
                <w:lang w:eastAsia="ja-JP"/>
              </w:rPr>
              <w:t>SONY</w:t>
            </w:r>
          </w:p>
        </w:tc>
        <w:tc>
          <w:tcPr>
            <w:tcW w:w="7445" w:type="dxa"/>
            <w:tcBorders>
              <w:top w:val="single" w:sz="4" w:space="0" w:color="auto"/>
              <w:left w:val="single" w:sz="4" w:space="0" w:color="auto"/>
              <w:bottom w:val="single" w:sz="4" w:space="0" w:color="auto"/>
              <w:right w:val="single" w:sz="4" w:space="0" w:color="auto"/>
            </w:tcBorders>
          </w:tcPr>
          <w:p w14:paraId="5656584E" w14:textId="77777777" w:rsidR="00501570" w:rsidRDefault="00501570" w:rsidP="00501570">
            <w:pPr>
              <w:rPr>
                <w:rFonts w:eastAsia="等线"/>
                <w:lang w:eastAsia="zh-CN"/>
              </w:rPr>
            </w:pPr>
            <w:r>
              <w:rPr>
                <w:rFonts w:eastAsia="等线"/>
                <w:lang w:eastAsia="zh-CN"/>
              </w:rPr>
              <w:t>Support opinion of vivo and Qualcomm.</w:t>
            </w:r>
          </w:p>
          <w:p w14:paraId="4986846D" w14:textId="77777777" w:rsidR="00501570" w:rsidRDefault="00501570" w:rsidP="00501570">
            <w:pPr>
              <w:rPr>
                <w:rFonts w:eastAsia="等线"/>
                <w:lang w:eastAsia="zh-CN"/>
              </w:rPr>
            </w:pPr>
            <w:r>
              <w:rPr>
                <w:rFonts w:eastAsia="等线"/>
                <w:lang w:eastAsia="zh-CN"/>
              </w:rPr>
              <w:t>We also had this agreement from RAN1#101e:</w:t>
            </w:r>
          </w:p>
          <w:p w14:paraId="48931D24" w14:textId="77777777" w:rsidR="00501570" w:rsidRPr="00711915" w:rsidRDefault="00501570" w:rsidP="00501570">
            <w:pPr>
              <w:numPr>
                <w:ilvl w:val="0"/>
                <w:numId w:val="4"/>
              </w:numPr>
              <w:spacing w:after="0"/>
              <w:rPr>
                <w:rFonts w:eastAsia="宋体"/>
                <w:i/>
                <w:lang w:val="en-US" w:eastAsia="x-none"/>
              </w:rPr>
            </w:pPr>
            <w:r w:rsidRPr="00711915">
              <w:rPr>
                <w:rFonts w:eastAsia="宋体"/>
                <w:i/>
                <w:lang w:val="en-US" w:eastAsia="x-none"/>
              </w:rPr>
              <w:t>Use the TR 36.888 methodology for UE cost/complexity evaluation as a starting point and determine what major updates are needed.</w:t>
            </w:r>
          </w:p>
          <w:p w14:paraId="4ED1DC39" w14:textId="77777777" w:rsidR="00501570" w:rsidRPr="00711915" w:rsidRDefault="00501570" w:rsidP="00501570">
            <w:pPr>
              <w:pStyle w:val="a7"/>
              <w:widowControl w:val="0"/>
              <w:numPr>
                <w:ilvl w:val="0"/>
                <w:numId w:val="4"/>
              </w:numPr>
              <w:spacing w:after="0" w:line="240" w:lineRule="auto"/>
              <w:contextualSpacing w:val="0"/>
              <w:jc w:val="both"/>
              <w:rPr>
                <w:rFonts w:ascii="Times New Roman" w:hAnsi="Times New Roman"/>
                <w:i/>
                <w:sz w:val="20"/>
                <w:szCs w:val="20"/>
                <w:lang w:eastAsia="x-none"/>
              </w:rPr>
            </w:pPr>
            <w:r w:rsidRPr="00711915">
              <w:rPr>
                <w:rFonts w:ascii="Times New Roman" w:hAnsi="Times New Roman"/>
                <w:i/>
                <w:sz w:val="20"/>
                <w:szCs w:val="20"/>
                <w:lang w:eastAsia="x-none"/>
              </w:rPr>
              <w:t>Cost/complexity breakdowns can be separate for FR1 and FR2 if found beneficial.</w:t>
            </w:r>
          </w:p>
          <w:p w14:paraId="63FA50FE" w14:textId="77777777" w:rsidR="00501570" w:rsidRPr="00711915" w:rsidRDefault="00501570" w:rsidP="00501570">
            <w:pPr>
              <w:numPr>
                <w:ilvl w:val="0"/>
                <w:numId w:val="4"/>
              </w:numPr>
              <w:spacing w:after="0"/>
              <w:rPr>
                <w:rFonts w:eastAsia="宋体"/>
                <w:i/>
                <w:lang w:val="en-US" w:eastAsia="x-none"/>
              </w:rPr>
            </w:pPr>
            <w:r w:rsidRPr="00711915">
              <w:rPr>
                <w:rFonts w:eastAsia="宋体"/>
                <w:i/>
                <w:lang w:val="en-US" w:eastAsia="x-none"/>
              </w:rPr>
              <w:t>Include antenna parts at least in the cost/complexity breakdown for FR2.</w:t>
            </w:r>
          </w:p>
          <w:p w14:paraId="15021BC2" w14:textId="77777777" w:rsidR="00501570" w:rsidRPr="00711915" w:rsidRDefault="00501570" w:rsidP="00501570">
            <w:pPr>
              <w:numPr>
                <w:ilvl w:val="0"/>
                <w:numId w:val="4"/>
              </w:numPr>
              <w:spacing w:after="0"/>
              <w:rPr>
                <w:rFonts w:eastAsia="宋体"/>
                <w:i/>
                <w:lang w:val="en-US" w:eastAsia="x-none"/>
              </w:rPr>
            </w:pPr>
            <w:r w:rsidRPr="00711915">
              <w:rPr>
                <w:rFonts w:eastAsia="宋体"/>
                <w:i/>
                <w:highlight w:val="yellow"/>
                <w:lang w:val="en-US" w:eastAsia="x-none"/>
              </w:rPr>
              <w:t>Potential benefits in terms of reduced device size can be mentioned where applicable in the TR (e.g. in the section on reduced number of antennas), but the SI will not aim to quantify such benefits</w:t>
            </w:r>
            <w:r w:rsidRPr="00711915">
              <w:rPr>
                <w:rFonts w:eastAsia="宋体"/>
                <w:i/>
                <w:lang w:val="en-US" w:eastAsia="x-none"/>
              </w:rPr>
              <w:t>.</w:t>
            </w:r>
          </w:p>
          <w:p w14:paraId="0CEFA225" w14:textId="77777777" w:rsidR="00501570" w:rsidRDefault="00501570" w:rsidP="00501570">
            <w:pPr>
              <w:rPr>
                <w:rFonts w:eastAsia="等线"/>
                <w:lang w:val="en-US" w:eastAsia="zh-CN"/>
              </w:rPr>
            </w:pPr>
          </w:p>
          <w:p w14:paraId="4E7438AE" w14:textId="602C0F8D" w:rsidR="00501570" w:rsidRDefault="00501570" w:rsidP="00501570">
            <w:pPr>
              <w:rPr>
                <w:rFonts w:eastAsia="等线"/>
                <w:lang w:eastAsia="zh-CN"/>
              </w:rPr>
            </w:pPr>
            <w:r>
              <w:rPr>
                <w:rFonts w:eastAsia="等线"/>
                <w:lang w:val="en-US" w:eastAsia="zh-CN"/>
              </w:rPr>
              <w:t>We think it would be worth mentioning the reduced device size benefits of reduced antennas based on the agreement above and the comments from vivo and Qualcomm</w:t>
            </w:r>
          </w:p>
        </w:tc>
      </w:tr>
      <w:tr w:rsidR="00501570" w:rsidRPr="00DB01CC" w14:paraId="4E3ECE55"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AA9FA6" w14:textId="045F5218" w:rsidR="00501570" w:rsidRDefault="00501570" w:rsidP="00501570">
            <w:pPr>
              <w:rPr>
                <w:rFonts w:eastAsia="Yu Mincho"/>
                <w:lang w:eastAsia="ja-JP"/>
              </w:rPr>
            </w:pPr>
            <w:proofErr w:type="spellStart"/>
            <w:r w:rsidRPr="000F5C07">
              <w:rPr>
                <w:rFonts w:eastAsia="Yu Mincho"/>
                <w:lang w:eastAsia="ja-JP"/>
              </w:rPr>
              <w:t>Spreadtrum</w:t>
            </w:r>
            <w:proofErr w:type="spellEnd"/>
            <w:r w:rsidRPr="000F5C07">
              <w:rPr>
                <w:rFonts w:eastAsia="Yu Mincho"/>
                <w:lang w:eastAsia="ja-JP"/>
              </w:rPr>
              <w:tab/>
            </w:r>
          </w:p>
        </w:tc>
        <w:tc>
          <w:tcPr>
            <w:tcW w:w="7445" w:type="dxa"/>
            <w:tcBorders>
              <w:top w:val="single" w:sz="4" w:space="0" w:color="auto"/>
              <w:left w:val="single" w:sz="4" w:space="0" w:color="auto"/>
              <w:bottom w:val="single" w:sz="4" w:space="0" w:color="auto"/>
              <w:right w:val="single" w:sz="4" w:space="0" w:color="auto"/>
            </w:tcBorders>
          </w:tcPr>
          <w:p w14:paraId="36BB65D8" w14:textId="57EE4ABB" w:rsidR="00501570" w:rsidRDefault="00501570" w:rsidP="00501570">
            <w:pPr>
              <w:rPr>
                <w:rFonts w:eastAsia="等线"/>
                <w:lang w:eastAsia="zh-CN"/>
              </w:rPr>
            </w:pPr>
            <w:r w:rsidRPr="000F5C07">
              <w:rPr>
                <w:rFonts w:eastAsia="Yu Mincho"/>
                <w:lang w:eastAsia="ja-JP"/>
              </w:rPr>
              <w:t>We are fine with this proposal.</w:t>
            </w:r>
          </w:p>
        </w:tc>
      </w:tr>
      <w:tr w:rsidR="00597D69" w:rsidRPr="00DB01CC" w14:paraId="7A761F89"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AB94AB" w14:textId="57B745D1" w:rsidR="00597D69" w:rsidRPr="000F5C07" w:rsidRDefault="00597D69" w:rsidP="00597D69">
            <w:pPr>
              <w:rPr>
                <w:rFonts w:eastAsia="Yu Mincho"/>
                <w:lang w:eastAsia="ja-JP"/>
              </w:rPr>
            </w:pPr>
            <w:r>
              <w:rPr>
                <w:rFonts w:eastAsia="等线" w:hint="eastAsia"/>
                <w:lang w:eastAsia="zh-CN"/>
              </w:rPr>
              <w:t>X</w:t>
            </w:r>
            <w:r>
              <w:rPr>
                <w:rFonts w:eastAsia="等线"/>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2CFE45E8" w14:textId="77777777" w:rsidR="00597D69" w:rsidRDefault="00597D69" w:rsidP="00597D69">
            <w:pPr>
              <w:rPr>
                <w:rFonts w:eastAsia="等线"/>
                <w:lang w:eastAsia="zh-CN"/>
              </w:rPr>
            </w:pPr>
            <w:r>
              <w:rPr>
                <w:rFonts w:eastAsia="等线" w:hint="eastAsia"/>
                <w:lang w:eastAsia="zh-CN"/>
              </w:rPr>
              <w:t>O</w:t>
            </w:r>
            <w:r>
              <w:rPr>
                <w:rFonts w:eastAsia="等线"/>
                <w:lang w:eastAsia="zh-CN"/>
              </w:rPr>
              <w:t xml:space="preserve">K with the first bullet. </w:t>
            </w:r>
          </w:p>
          <w:p w14:paraId="31CCAD19" w14:textId="77777777" w:rsidR="00597D69" w:rsidRDefault="00597D69" w:rsidP="00597D69">
            <w:pPr>
              <w:rPr>
                <w:rFonts w:eastAsia="等线"/>
                <w:lang w:eastAsia="zh-CN"/>
              </w:rPr>
            </w:pPr>
            <w:r>
              <w:rPr>
                <w:rFonts w:eastAsia="等线"/>
                <w:lang w:eastAsia="zh-CN"/>
              </w:rPr>
              <w:t xml:space="preserve">Don’t agree the second bullet. </w:t>
            </w:r>
          </w:p>
          <w:p w14:paraId="5773399D" w14:textId="18998559" w:rsidR="00597D69" w:rsidRPr="000F5C07" w:rsidRDefault="00597D69" w:rsidP="00597D69">
            <w:pPr>
              <w:rPr>
                <w:rFonts w:eastAsia="Yu Mincho"/>
                <w:lang w:eastAsia="ja-JP"/>
              </w:rPr>
            </w:pPr>
            <w:r>
              <w:rPr>
                <w:rFonts w:eastAsia="等线"/>
                <w:lang w:eastAsia="zh-CN"/>
              </w:rPr>
              <w:t xml:space="preserve">From the perspective of product, compact device size is a real need. In addition, </w:t>
            </w:r>
            <w:r w:rsidRPr="00245478">
              <w:rPr>
                <w:rFonts w:eastAsia="等线"/>
                <w:lang w:eastAsia="zh-CN"/>
              </w:rPr>
              <w:t xml:space="preserve">“relatively low-end services with the requirement of small device form factors” is mentioned in the Justification of the SID, hence the objective of Reduced number of UE RX/TX antennas from our understanding includes at least part of the </w:t>
            </w:r>
            <w:r w:rsidR="00825F25" w:rsidRPr="00245478">
              <w:rPr>
                <w:rFonts w:eastAsia="等线"/>
                <w:lang w:eastAsia="zh-CN"/>
              </w:rPr>
              <w:t>small</w:t>
            </w:r>
            <w:r w:rsidRPr="00245478">
              <w:rPr>
                <w:rFonts w:eastAsia="等线"/>
                <w:lang w:eastAsia="zh-CN"/>
              </w:rPr>
              <w:t xml:space="preserve"> device size reduction.</w:t>
            </w:r>
          </w:p>
        </w:tc>
      </w:tr>
      <w:tr w:rsidR="00C90D1E" w:rsidRPr="00DB01CC" w14:paraId="5B70AED2"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0D39D" w14:textId="1FD84C32" w:rsidR="00C90D1E" w:rsidRDefault="00C90D1E" w:rsidP="00597D69">
            <w:pPr>
              <w:rPr>
                <w:rFonts w:eastAsia="等线"/>
                <w:lang w:eastAsia="zh-CN"/>
              </w:rPr>
            </w:pPr>
            <w:r>
              <w:rPr>
                <w:rFonts w:eastAsia="Yu Mincho"/>
                <w:lang w:eastAsia="ja-JP"/>
              </w:rPr>
              <w:t>Sequans</w:t>
            </w:r>
          </w:p>
        </w:tc>
        <w:tc>
          <w:tcPr>
            <w:tcW w:w="7445" w:type="dxa"/>
            <w:tcBorders>
              <w:top w:val="single" w:sz="4" w:space="0" w:color="auto"/>
              <w:left w:val="single" w:sz="4" w:space="0" w:color="auto"/>
              <w:bottom w:val="single" w:sz="4" w:space="0" w:color="auto"/>
              <w:right w:val="single" w:sz="4" w:space="0" w:color="auto"/>
            </w:tcBorders>
          </w:tcPr>
          <w:p w14:paraId="1ED30C37" w14:textId="77777777" w:rsidR="00C90D1E" w:rsidRDefault="00C90D1E" w:rsidP="00C90D1E">
            <w:pPr>
              <w:rPr>
                <w:rFonts w:eastAsia="Yu Mincho"/>
                <w:lang w:eastAsia="ja-JP"/>
              </w:rPr>
            </w:pPr>
            <w:r>
              <w:rPr>
                <w:rFonts w:eastAsia="Yu Mincho"/>
                <w:lang w:eastAsia="ja-JP"/>
              </w:rPr>
              <w:t xml:space="preserve">Fine with the proposal as is. </w:t>
            </w:r>
          </w:p>
          <w:p w14:paraId="59F3076C" w14:textId="334B08FC" w:rsidR="00C90D1E" w:rsidRDefault="00C90D1E" w:rsidP="00C90D1E">
            <w:pPr>
              <w:rPr>
                <w:rFonts w:eastAsia="等线"/>
                <w:lang w:eastAsia="zh-CN"/>
              </w:rPr>
            </w:pPr>
            <w:r>
              <w:rPr>
                <w:rFonts w:eastAsia="Yu Mincho"/>
                <w:lang w:eastAsia="ja-JP"/>
              </w:rPr>
              <w:t xml:space="preserve">Compact form factor is indeed a requirement for some of the targeted use cases as stated in SID and we understand that first bullet intention is to capture observations regarding this aspect. However, size reduction compared to legacy NR UE is not an objective in </w:t>
            </w:r>
            <w:proofErr w:type="spellStart"/>
            <w:r>
              <w:rPr>
                <w:rFonts w:eastAsia="Yu Mincho"/>
                <w:lang w:eastAsia="ja-JP"/>
              </w:rPr>
              <w:t>RedCap</w:t>
            </w:r>
            <w:proofErr w:type="spellEnd"/>
            <w:r>
              <w:rPr>
                <w:rFonts w:eastAsia="Yu Mincho"/>
                <w:lang w:eastAsia="ja-JP"/>
              </w:rPr>
              <w:t xml:space="preserve"> SI like cost/complexity reduction, po</w:t>
            </w:r>
            <w:r w:rsidR="006A277B">
              <w:rPr>
                <w:rFonts w:eastAsia="Yu Mincho"/>
                <w:lang w:eastAsia="ja-JP"/>
              </w:rPr>
              <w:t>wer saving and coverage recovery</w:t>
            </w:r>
            <w:r>
              <w:rPr>
                <w:rFonts w:eastAsia="Yu Mincho"/>
                <w:lang w:eastAsia="ja-JP"/>
              </w:rPr>
              <w:t>. Second bullet makes sure to clarify this.</w:t>
            </w:r>
          </w:p>
        </w:tc>
      </w:tr>
      <w:tr w:rsidR="006A1493" w14:paraId="469F7B9C" w14:textId="77777777" w:rsidTr="006A149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C283F7" w14:textId="77777777" w:rsidR="006A1493" w:rsidRDefault="006A1493" w:rsidP="006A1493">
            <w:pPr>
              <w:rPr>
                <w:rFonts w:eastAsia="Yu Mincho"/>
                <w:lang w:eastAsia="ja-JP"/>
              </w:rPr>
            </w:pPr>
            <w:r>
              <w:rPr>
                <w:rFonts w:eastAsia="Yu Mincho"/>
                <w:lang w:eastAsia="ja-JP"/>
              </w:rPr>
              <w:t>Ericsson</w:t>
            </w:r>
          </w:p>
        </w:tc>
        <w:tc>
          <w:tcPr>
            <w:tcW w:w="7445" w:type="dxa"/>
            <w:tcBorders>
              <w:top w:val="single" w:sz="4" w:space="0" w:color="auto"/>
              <w:left w:val="single" w:sz="4" w:space="0" w:color="auto"/>
              <w:bottom w:val="single" w:sz="4" w:space="0" w:color="auto"/>
              <w:right w:val="single" w:sz="4" w:space="0" w:color="auto"/>
            </w:tcBorders>
          </w:tcPr>
          <w:p w14:paraId="074D96D1" w14:textId="77777777" w:rsidR="006A1493" w:rsidRDefault="006A1493" w:rsidP="006A1493">
            <w:pPr>
              <w:rPr>
                <w:rFonts w:eastAsia="Yu Mincho"/>
                <w:lang w:eastAsia="ja-JP"/>
              </w:rPr>
            </w:pPr>
            <w:r>
              <w:rPr>
                <w:rFonts w:eastAsia="Yu Mincho"/>
                <w:lang w:eastAsia="ja-JP"/>
              </w:rPr>
              <w:t>We are fine with this proposal.</w:t>
            </w:r>
          </w:p>
        </w:tc>
      </w:tr>
      <w:tr w:rsidR="00CD1081" w14:paraId="72B1B8B9" w14:textId="77777777" w:rsidTr="006A149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56144" w14:textId="5A1DF3A0" w:rsidR="00CD1081" w:rsidRDefault="00CD1081" w:rsidP="006A1493">
            <w:pPr>
              <w:rPr>
                <w:rFonts w:eastAsia="Yu Mincho"/>
                <w:lang w:eastAsia="ja-JP"/>
              </w:rPr>
            </w:pPr>
            <w:r>
              <w:rPr>
                <w:rFonts w:eastAsia="Yu Mincho"/>
                <w:lang w:eastAsia="ja-JP"/>
              </w:rPr>
              <w:t>Sierra Wireless</w:t>
            </w:r>
          </w:p>
        </w:tc>
        <w:tc>
          <w:tcPr>
            <w:tcW w:w="7445" w:type="dxa"/>
            <w:tcBorders>
              <w:top w:val="single" w:sz="4" w:space="0" w:color="auto"/>
              <w:left w:val="single" w:sz="4" w:space="0" w:color="auto"/>
              <w:bottom w:val="single" w:sz="4" w:space="0" w:color="auto"/>
              <w:right w:val="single" w:sz="4" w:space="0" w:color="auto"/>
            </w:tcBorders>
          </w:tcPr>
          <w:p w14:paraId="583C1AE1" w14:textId="77777777" w:rsidR="00CD1081" w:rsidRDefault="00CD1081" w:rsidP="00CD1081">
            <w:pPr>
              <w:rPr>
                <w:lang w:val="en-US" w:eastAsia="sv-SE"/>
              </w:rPr>
            </w:pPr>
            <w:r>
              <w:rPr>
                <w:lang w:eastAsia="sv-SE"/>
              </w:rPr>
              <w:t>We are Ok with 1</w:t>
            </w:r>
            <w:r>
              <w:rPr>
                <w:vertAlign w:val="superscript"/>
                <w:lang w:eastAsia="sv-SE"/>
              </w:rPr>
              <w:t>st</w:t>
            </w:r>
            <w:r>
              <w:rPr>
                <w:lang w:eastAsia="sv-SE"/>
              </w:rPr>
              <w:t xml:space="preserve"> bullet. </w:t>
            </w:r>
          </w:p>
          <w:p w14:paraId="0F3155B5" w14:textId="14E0042E" w:rsidR="00CD1081" w:rsidRDefault="00CD1081" w:rsidP="00CD1081">
            <w:pPr>
              <w:rPr>
                <w:rFonts w:eastAsia="Yu Mincho"/>
                <w:lang w:eastAsia="ja-JP"/>
              </w:rPr>
            </w:pPr>
            <w:r>
              <w:rPr>
                <w:lang w:eastAsia="sv-SE"/>
              </w:rPr>
              <w:t>We don’t’ agree with 2</w:t>
            </w:r>
            <w:r>
              <w:rPr>
                <w:vertAlign w:val="superscript"/>
                <w:lang w:eastAsia="sv-SE"/>
              </w:rPr>
              <w:t>nd</w:t>
            </w:r>
            <w:r>
              <w:rPr>
                <w:lang w:eastAsia="sv-SE"/>
              </w:rPr>
              <w:t xml:space="preserve"> bullet.</w:t>
            </w:r>
          </w:p>
        </w:tc>
      </w:tr>
      <w:tr w:rsidR="00074316" w:rsidRPr="00FB5505" w14:paraId="5F4B325C" w14:textId="77777777" w:rsidTr="000743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6A87B0" w14:textId="77777777" w:rsidR="00074316" w:rsidRPr="00FB5505" w:rsidRDefault="00074316" w:rsidP="00074316">
            <w:pPr>
              <w:rPr>
                <w:rFonts w:eastAsia="Yu Mincho"/>
                <w:lang w:eastAsia="ja-JP"/>
              </w:rPr>
            </w:pPr>
            <w:r w:rsidRPr="00FB5505">
              <w:rPr>
                <w:rFonts w:eastAsia="Yu Mincho" w:hint="eastAsia"/>
                <w:lang w:eastAsia="ja-JP"/>
              </w:rPr>
              <w:lastRenderedPageBreak/>
              <w:t>LG</w:t>
            </w:r>
          </w:p>
        </w:tc>
        <w:tc>
          <w:tcPr>
            <w:tcW w:w="7445" w:type="dxa"/>
            <w:tcBorders>
              <w:top w:val="single" w:sz="4" w:space="0" w:color="auto"/>
              <w:left w:val="single" w:sz="4" w:space="0" w:color="auto"/>
              <w:bottom w:val="single" w:sz="4" w:space="0" w:color="auto"/>
              <w:right w:val="single" w:sz="4" w:space="0" w:color="auto"/>
            </w:tcBorders>
          </w:tcPr>
          <w:p w14:paraId="0EE432CC" w14:textId="77777777" w:rsidR="00074316" w:rsidRPr="00074316" w:rsidRDefault="00074316" w:rsidP="00074316">
            <w:pPr>
              <w:rPr>
                <w:lang w:eastAsia="sv-SE"/>
              </w:rPr>
            </w:pPr>
            <w:r w:rsidRPr="00074316">
              <w:rPr>
                <w:rFonts w:hint="eastAsia"/>
                <w:lang w:eastAsia="sv-SE"/>
              </w:rPr>
              <w:t>Fine with the first bullet and do not agree with the second bullet.</w:t>
            </w:r>
          </w:p>
          <w:p w14:paraId="637D7700" w14:textId="77777777" w:rsidR="00074316" w:rsidRPr="00074316" w:rsidRDefault="00074316" w:rsidP="00074316">
            <w:pPr>
              <w:rPr>
                <w:lang w:eastAsia="sv-SE"/>
              </w:rPr>
            </w:pPr>
            <w:r w:rsidRPr="00074316">
              <w:rPr>
                <w:lang w:eastAsia="sv-SE"/>
              </w:rPr>
              <w:t>The device size itself may not be an objective of the SI, however, the compact form factor is one of generic requirements that should apply to all use cases.</w:t>
            </w:r>
          </w:p>
        </w:tc>
      </w:tr>
      <w:tr w:rsidR="00743E5D" w:rsidRPr="00D93DD6" w14:paraId="7D22EA17" w14:textId="77777777" w:rsidTr="00743E5D">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7D0C5F" w14:textId="77777777" w:rsidR="00743E5D" w:rsidRPr="00743E5D" w:rsidRDefault="00743E5D" w:rsidP="0034758A">
            <w:pPr>
              <w:rPr>
                <w:rFonts w:eastAsia="Yu Mincho"/>
                <w:color w:val="C00000"/>
                <w:lang w:eastAsia="ja-JP"/>
              </w:rPr>
            </w:pPr>
            <w:r w:rsidRPr="00743E5D">
              <w:rPr>
                <w:rFonts w:eastAsia="Yu Mincho"/>
                <w:color w:val="C00000"/>
                <w:lang w:eastAsia="ja-JP"/>
              </w:rPr>
              <w:t>FL5</w:t>
            </w:r>
          </w:p>
        </w:tc>
        <w:tc>
          <w:tcPr>
            <w:tcW w:w="7445" w:type="dxa"/>
            <w:tcBorders>
              <w:top w:val="single" w:sz="4" w:space="0" w:color="auto"/>
              <w:left w:val="single" w:sz="4" w:space="0" w:color="auto"/>
              <w:bottom w:val="single" w:sz="4" w:space="0" w:color="auto"/>
              <w:right w:val="single" w:sz="4" w:space="0" w:color="auto"/>
            </w:tcBorders>
          </w:tcPr>
          <w:p w14:paraId="175078F2" w14:textId="77777777" w:rsidR="00743E5D" w:rsidRPr="00743E5D" w:rsidRDefault="00743E5D" w:rsidP="0034758A">
            <w:pPr>
              <w:rPr>
                <w:color w:val="C00000"/>
                <w:lang w:eastAsia="sv-SE"/>
              </w:rPr>
            </w:pPr>
            <w:r w:rsidRPr="00743E5D">
              <w:rPr>
                <w:color w:val="C00000"/>
                <w:lang w:eastAsia="sv-SE"/>
              </w:rPr>
              <w:t>Most companies agree to capture the first bullet of Proposal 7.2.2-1 in the TR. There are also many companies that do not agree to the second bullet. Perhaps the following updated version can be considered.</w:t>
            </w:r>
          </w:p>
          <w:p w14:paraId="053CACFE" w14:textId="77777777" w:rsidR="00743E5D" w:rsidRPr="00743E5D" w:rsidRDefault="00743E5D" w:rsidP="0034758A">
            <w:pPr>
              <w:rPr>
                <w:color w:val="C00000"/>
                <w:lang w:eastAsia="sv-SE"/>
              </w:rPr>
            </w:pPr>
            <w:r w:rsidRPr="00743E5D">
              <w:rPr>
                <w:color w:val="C00000"/>
                <w:lang w:eastAsia="sv-SE"/>
              </w:rPr>
              <w:t>Proposal 7.2.2-1-v2:</w:t>
            </w:r>
          </w:p>
          <w:p w14:paraId="03C52DEC" w14:textId="77777777" w:rsidR="00743E5D" w:rsidRPr="00743E5D" w:rsidRDefault="00743E5D" w:rsidP="0034758A">
            <w:pPr>
              <w:pStyle w:val="a7"/>
              <w:numPr>
                <w:ilvl w:val="0"/>
                <w:numId w:val="59"/>
              </w:numPr>
              <w:rPr>
                <w:rFonts w:ascii="Times New Roman" w:eastAsia="Batang" w:hAnsi="Times New Roman" w:cs="Times New Roman"/>
                <w:color w:val="C00000"/>
                <w:sz w:val="20"/>
                <w:szCs w:val="20"/>
                <w:lang w:val="en-GB" w:eastAsia="sv-SE"/>
              </w:rPr>
            </w:pPr>
            <w:r w:rsidRPr="00743E5D">
              <w:rPr>
                <w:rFonts w:ascii="Times New Roman" w:eastAsia="Batang" w:hAnsi="Times New Roman" w:cs="Times New Roman"/>
                <w:color w:val="C00000"/>
                <w:sz w:val="20"/>
                <w:szCs w:val="20"/>
                <w:lang w:val="en-GB" w:eastAsia="sv-SE"/>
              </w:rPr>
              <w:t>Capture in TR 38.875</w:t>
            </w:r>
            <w:r w:rsidRPr="007213DA">
              <w:rPr>
                <w:rFonts w:ascii="Times New Roman" w:eastAsia="Batang" w:hAnsi="Times New Roman" w:cs="Times New Roman"/>
                <w:color w:val="C00000"/>
                <w:sz w:val="20"/>
                <w:szCs w:val="20"/>
                <w:u w:val="single"/>
                <w:lang w:val="en-GB" w:eastAsia="sv-SE"/>
              </w:rPr>
              <w:t xml:space="preserve"> in the next meeting</w:t>
            </w:r>
            <w:r w:rsidRPr="00743E5D">
              <w:rPr>
                <w:rFonts w:ascii="Times New Roman" w:eastAsia="Batang" w:hAnsi="Times New Roman" w:cs="Times New Roman"/>
                <w:color w:val="C00000"/>
                <w:sz w:val="20"/>
                <w:szCs w:val="20"/>
                <w:lang w:val="en-GB" w:eastAsia="sv-SE"/>
              </w:rPr>
              <w:t xml:space="preserve"> that reduced number of UE Rx antennas is beneficial in terms of reducing the device size in FR1.</w:t>
            </w:r>
          </w:p>
          <w:p w14:paraId="3E7F5934" w14:textId="77777777" w:rsidR="00743E5D" w:rsidRPr="00743E5D" w:rsidRDefault="00743E5D" w:rsidP="0034758A">
            <w:pPr>
              <w:pStyle w:val="a7"/>
              <w:numPr>
                <w:ilvl w:val="1"/>
                <w:numId w:val="59"/>
              </w:numPr>
              <w:rPr>
                <w:rFonts w:ascii="Times New Roman" w:eastAsia="Batang" w:hAnsi="Times New Roman" w:cs="Times New Roman"/>
                <w:color w:val="C00000"/>
                <w:sz w:val="20"/>
                <w:szCs w:val="20"/>
                <w:lang w:val="en-GB" w:eastAsia="sv-SE"/>
              </w:rPr>
            </w:pPr>
            <w:r w:rsidRPr="00743E5D">
              <w:rPr>
                <w:rFonts w:ascii="Times New Roman" w:eastAsia="Batang" w:hAnsi="Times New Roman" w:cs="Times New Roman"/>
                <w:color w:val="C00000"/>
                <w:sz w:val="20"/>
                <w:szCs w:val="20"/>
                <w:lang w:val="en-GB" w:eastAsia="sv-SE"/>
              </w:rPr>
              <w:t>Study further if the reduced number of Rx antennas is beneficial in terms of reducing the device size in FR2.</w:t>
            </w:r>
          </w:p>
          <w:p w14:paraId="368DE8A6" w14:textId="77777777" w:rsidR="00743E5D" w:rsidRPr="00743E5D" w:rsidRDefault="00743E5D" w:rsidP="0034758A">
            <w:pPr>
              <w:pStyle w:val="a7"/>
              <w:numPr>
                <w:ilvl w:val="0"/>
                <w:numId w:val="59"/>
              </w:numPr>
              <w:rPr>
                <w:rFonts w:ascii="Times New Roman" w:eastAsia="Batang" w:hAnsi="Times New Roman" w:cs="Times New Roman"/>
                <w:strike/>
                <w:color w:val="C00000"/>
                <w:sz w:val="20"/>
                <w:szCs w:val="20"/>
                <w:lang w:val="en-GB" w:eastAsia="sv-SE"/>
              </w:rPr>
            </w:pPr>
            <w:r w:rsidRPr="00743E5D">
              <w:rPr>
                <w:rFonts w:ascii="Times New Roman" w:eastAsia="Batang" w:hAnsi="Times New Roman" w:cs="Times New Roman"/>
                <w:strike/>
                <w:color w:val="C00000"/>
                <w:sz w:val="20"/>
                <w:szCs w:val="20"/>
                <w:lang w:val="en-GB" w:eastAsia="sv-SE"/>
              </w:rPr>
              <w:t xml:space="preserve">Capture in TR 38.875 that device size reduction is not an objective for the </w:t>
            </w:r>
            <w:proofErr w:type="spellStart"/>
            <w:r w:rsidRPr="00743E5D">
              <w:rPr>
                <w:rFonts w:ascii="Times New Roman" w:eastAsia="Batang" w:hAnsi="Times New Roman" w:cs="Times New Roman"/>
                <w:strike/>
                <w:color w:val="C00000"/>
                <w:sz w:val="20"/>
                <w:szCs w:val="20"/>
                <w:lang w:val="en-GB" w:eastAsia="sv-SE"/>
              </w:rPr>
              <w:t>RedCap</w:t>
            </w:r>
            <w:proofErr w:type="spellEnd"/>
            <w:r w:rsidRPr="00743E5D">
              <w:rPr>
                <w:rFonts w:ascii="Times New Roman" w:eastAsia="Batang" w:hAnsi="Times New Roman" w:cs="Times New Roman"/>
                <w:strike/>
                <w:color w:val="C00000"/>
                <w:sz w:val="20"/>
                <w:szCs w:val="20"/>
                <w:lang w:val="en-GB" w:eastAsia="sv-SE"/>
              </w:rPr>
              <w:t xml:space="preserve"> SI.</w:t>
            </w:r>
          </w:p>
        </w:tc>
      </w:tr>
      <w:tr w:rsidR="0034758A" w:rsidRPr="00D93DD6" w14:paraId="08BE00EC" w14:textId="77777777" w:rsidTr="00743E5D">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44E753" w14:textId="4116D81A" w:rsidR="0034758A" w:rsidRPr="0034758A" w:rsidRDefault="0034758A" w:rsidP="0034758A">
            <w:pPr>
              <w:rPr>
                <w:rFonts w:eastAsia="宋体"/>
                <w:color w:val="C00000"/>
                <w:lang w:eastAsia="zh-CN"/>
              </w:rPr>
            </w:pPr>
            <w:r w:rsidRPr="0034758A">
              <w:rPr>
                <w:rFonts w:eastAsia="Yu Mincho" w:hint="eastAsia"/>
                <w:lang w:eastAsia="ja-JP"/>
              </w:rPr>
              <w:t>OPPO</w:t>
            </w:r>
          </w:p>
        </w:tc>
        <w:tc>
          <w:tcPr>
            <w:tcW w:w="7445" w:type="dxa"/>
            <w:tcBorders>
              <w:top w:val="single" w:sz="4" w:space="0" w:color="auto"/>
              <w:left w:val="single" w:sz="4" w:space="0" w:color="auto"/>
              <w:bottom w:val="single" w:sz="4" w:space="0" w:color="auto"/>
              <w:right w:val="single" w:sz="4" w:space="0" w:color="auto"/>
            </w:tcBorders>
          </w:tcPr>
          <w:p w14:paraId="4A6B12D3" w14:textId="4AB6B0DF" w:rsidR="0034758A" w:rsidRPr="0034758A" w:rsidRDefault="0034758A" w:rsidP="0034758A">
            <w:pPr>
              <w:rPr>
                <w:rFonts w:eastAsia="宋体"/>
                <w:color w:val="C00000"/>
                <w:lang w:eastAsia="zh-CN"/>
              </w:rPr>
            </w:pPr>
            <w:r w:rsidRPr="0034758A">
              <w:rPr>
                <w:rFonts w:eastAsia="Yu Mincho"/>
                <w:lang w:eastAsia="ja-JP"/>
              </w:rPr>
              <w:t>W</w:t>
            </w:r>
            <w:r w:rsidRPr="0034758A">
              <w:rPr>
                <w:rFonts w:eastAsia="Yu Mincho" w:hint="eastAsia"/>
                <w:lang w:eastAsia="ja-JP"/>
              </w:rPr>
              <w:t xml:space="preserve">e are fine with </w:t>
            </w:r>
            <w:r w:rsidRPr="0034758A">
              <w:rPr>
                <w:rFonts w:eastAsia="Yu Mincho"/>
                <w:lang w:eastAsia="ja-JP"/>
              </w:rPr>
              <w:t>Proposal 7.2.2-1-v2</w:t>
            </w:r>
          </w:p>
        </w:tc>
      </w:tr>
      <w:tr w:rsidR="00B35F33" w:rsidRPr="00D93DD6" w14:paraId="1790EF0D" w14:textId="77777777" w:rsidTr="00743E5D">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594BF" w14:textId="41BDE822" w:rsidR="00B35F33" w:rsidRPr="0034758A" w:rsidRDefault="00B35F33" w:rsidP="0034758A">
            <w:pPr>
              <w:rPr>
                <w:rFonts w:eastAsia="Yu Mincho"/>
                <w:lang w:eastAsia="ja-JP"/>
              </w:rPr>
            </w:pPr>
            <w:r>
              <w:rPr>
                <w:rFonts w:eastAsia="Yu Mincho"/>
                <w:lang w:eastAsia="ja-JP"/>
              </w:rPr>
              <w:t>FUTUREWEI</w:t>
            </w:r>
          </w:p>
        </w:tc>
        <w:tc>
          <w:tcPr>
            <w:tcW w:w="7445" w:type="dxa"/>
            <w:tcBorders>
              <w:top w:val="single" w:sz="4" w:space="0" w:color="auto"/>
              <w:left w:val="single" w:sz="4" w:space="0" w:color="auto"/>
              <w:bottom w:val="single" w:sz="4" w:space="0" w:color="auto"/>
              <w:right w:val="single" w:sz="4" w:space="0" w:color="auto"/>
            </w:tcBorders>
          </w:tcPr>
          <w:p w14:paraId="198828C6" w14:textId="6B4B3BB7" w:rsidR="00B35F33" w:rsidRPr="0034758A" w:rsidRDefault="006F5589" w:rsidP="0034758A">
            <w:pPr>
              <w:rPr>
                <w:rFonts w:eastAsia="Yu Mincho"/>
                <w:lang w:eastAsia="ja-JP"/>
              </w:rPr>
            </w:pPr>
            <w:r>
              <w:rPr>
                <w:rFonts w:eastAsia="Yu Mincho"/>
                <w:lang w:eastAsia="ja-JP"/>
              </w:rPr>
              <w:t>OK if can be agreed now, but if any concern this is low priority and can be handled next meeting.</w:t>
            </w:r>
          </w:p>
        </w:tc>
      </w:tr>
      <w:tr w:rsidR="00DD293E" w:rsidRPr="00D93DD6" w14:paraId="01426F74" w14:textId="77777777" w:rsidTr="00743E5D">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5CEA2" w14:textId="642DBFBA" w:rsidR="00DD293E" w:rsidRPr="00DD293E" w:rsidRDefault="00DD293E" w:rsidP="0034758A">
            <w:pPr>
              <w:rPr>
                <w:rFonts w:eastAsia="Yu Mincho"/>
                <w:lang w:eastAsia="ja-JP"/>
              </w:rPr>
            </w:pPr>
            <w:r>
              <w:rPr>
                <w:rFonts w:eastAsia="Yu Mincho"/>
                <w:lang w:eastAsia="ja-JP"/>
              </w:rPr>
              <w:t>vivo</w:t>
            </w:r>
          </w:p>
        </w:tc>
        <w:tc>
          <w:tcPr>
            <w:tcW w:w="7445" w:type="dxa"/>
            <w:tcBorders>
              <w:top w:val="single" w:sz="4" w:space="0" w:color="auto"/>
              <w:left w:val="single" w:sz="4" w:space="0" w:color="auto"/>
              <w:bottom w:val="single" w:sz="4" w:space="0" w:color="auto"/>
              <w:right w:val="single" w:sz="4" w:space="0" w:color="auto"/>
            </w:tcBorders>
          </w:tcPr>
          <w:p w14:paraId="3204E7EE" w14:textId="13D7AE89" w:rsidR="00DD293E" w:rsidRPr="00DD293E" w:rsidRDefault="00DD293E" w:rsidP="0034758A">
            <w:pPr>
              <w:rPr>
                <w:rFonts w:eastAsia="等线" w:hint="eastAsia"/>
                <w:lang w:eastAsia="zh-CN"/>
              </w:rPr>
            </w:pPr>
            <w:r>
              <w:rPr>
                <w:rFonts w:eastAsia="等线"/>
                <w:lang w:eastAsia="zh-CN"/>
              </w:rPr>
              <w:t xml:space="preserve">Fine with proposal </w:t>
            </w:r>
            <w:r w:rsidRPr="0034758A">
              <w:rPr>
                <w:rFonts w:eastAsia="Yu Mincho"/>
                <w:lang w:eastAsia="ja-JP"/>
              </w:rPr>
              <w:t>7.2.2-1-v2</w:t>
            </w:r>
          </w:p>
        </w:tc>
      </w:tr>
    </w:tbl>
    <w:p w14:paraId="3DCFBE7C" w14:textId="77777777" w:rsidR="00923EE5" w:rsidRPr="00074316" w:rsidRDefault="00923EE5" w:rsidP="00923EE5">
      <w:pPr>
        <w:rPr>
          <w:b/>
          <w:bCs/>
        </w:rPr>
      </w:pPr>
    </w:p>
    <w:p w14:paraId="05C673FC" w14:textId="77777777" w:rsidR="00455D13" w:rsidRDefault="00455D13" w:rsidP="00455D13">
      <w:pPr>
        <w:pStyle w:val="3"/>
      </w:pPr>
      <w:bookmarkStart w:id="9" w:name="_Toc42165599"/>
      <w:r>
        <w:t>7.2.3</w:t>
      </w:r>
      <w:r>
        <w:tab/>
        <w:t>Analysis of performance impacts</w:t>
      </w:r>
      <w:bookmarkEnd w:id="9"/>
    </w:p>
    <w:p w14:paraId="4CD87C5A" w14:textId="77777777" w:rsidR="00923EE5" w:rsidRDefault="00923EE5" w:rsidP="00923EE5">
      <w:pPr>
        <w:rPr>
          <w:lang w:val="en-US"/>
        </w:rPr>
      </w:pPr>
      <w:r>
        <w:t xml:space="preserve">Concerning the impact on performance, several contributions </w:t>
      </w:r>
      <w:r w:rsidRPr="00C57CB5">
        <w:rPr>
          <w:lang w:val="en-US"/>
        </w:rPr>
        <w:t>observe that a reduced number of antennas impacts coverage</w:t>
      </w:r>
      <w:r>
        <w:rPr>
          <w:lang w:val="en-US"/>
        </w:rPr>
        <w:t>, spectral efficiency, power consumption, data rate, PDCCH blocking probability, latency, reliability, and number of users supported</w:t>
      </w:r>
      <w:r w:rsidRPr="00C57CB5">
        <w:rPr>
          <w:lang w:val="en-US"/>
        </w:rPr>
        <w:t>.</w:t>
      </w:r>
      <w:r>
        <w:rPr>
          <w:lang w:val="en-US"/>
        </w:rPr>
        <w:t xml:space="preserve"> </w:t>
      </w:r>
    </w:p>
    <w:p w14:paraId="2827703F" w14:textId="77777777" w:rsidR="00923EE5" w:rsidRDefault="00923EE5" w:rsidP="00923EE5">
      <w:pPr>
        <w:rPr>
          <w:lang w:val="en-US"/>
        </w:rPr>
      </w:pPr>
      <w:r>
        <w:rPr>
          <w:lang w:val="en-US"/>
        </w:rPr>
        <w:t>The downlink coverage loss reported in the contributions are summarized in Table 2. Some contributions (e.g., [22, 23, 29]) have cited their companion paper under AI 8.6.3 for the quantitative values of coverage loss and have not included them as part of their complexity reduction paper under AI 8.6.1. Those values are, however, not included in Table 2.</w:t>
      </w:r>
    </w:p>
    <w:p w14:paraId="0C09FBC7" w14:textId="6F6AE3D8" w:rsidR="00923EE5" w:rsidRDefault="00923EE5" w:rsidP="00923EE5">
      <w:pPr>
        <w:jc w:val="center"/>
        <w:rPr>
          <w:b/>
        </w:rPr>
      </w:pPr>
      <w:bookmarkStart w:id="10" w:name="_Ref46522844"/>
      <w:bookmarkStart w:id="11" w:name="_Ref46747103"/>
      <w:r w:rsidRPr="00E52D76">
        <w:rPr>
          <w:b/>
          <w:bCs/>
        </w:rPr>
        <w:t xml:space="preserve">Table </w:t>
      </w:r>
      <w:r w:rsidRPr="00E52D76">
        <w:rPr>
          <w:b/>
          <w:bCs/>
        </w:rPr>
        <w:fldChar w:fldCharType="begin"/>
      </w:r>
      <w:r w:rsidRPr="00E52D76">
        <w:rPr>
          <w:b/>
          <w:bCs/>
        </w:rPr>
        <w:instrText xml:space="preserve"> SEQ Table \* ARABIC </w:instrText>
      </w:r>
      <w:r w:rsidRPr="00E52D76">
        <w:rPr>
          <w:b/>
          <w:bCs/>
        </w:rPr>
        <w:fldChar w:fldCharType="separate"/>
      </w:r>
      <w:r w:rsidR="00EB7DD8">
        <w:rPr>
          <w:b/>
          <w:bCs/>
          <w:noProof/>
        </w:rPr>
        <w:t>1</w:t>
      </w:r>
      <w:r w:rsidRPr="00E52D76">
        <w:rPr>
          <w:b/>
          <w:bCs/>
        </w:rPr>
        <w:fldChar w:fldCharType="end"/>
      </w:r>
      <w:bookmarkEnd w:id="10"/>
      <w:r w:rsidRPr="00E52D76">
        <w:rPr>
          <w:b/>
          <w:bCs/>
        </w:rPr>
        <w:t xml:space="preserve">: Estimation of downlink coverage loss from reduced number of UE </w:t>
      </w:r>
      <w:bookmarkEnd w:id="11"/>
      <w:r w:rsidRPr="00E52D76">
        <w:rPr>
          <w:b/>
          <w:bCs/>
        </w:rPr>
        <w:t>Rx antennas in FR1</w:t>
      </w:r>
    </w:p>
    <w:tbl>
      <w:tblPr>
        <w:tblStyle w:val="af6"/>
        <w:tblW w:w="0" w:type="auto"/>
        <w:jc w:val="center"/>
        <w:tblLook w:val="04A0" w:firstRow="1" w:lastRow="0" w:firstColumn="1" w:lastColumn="0" w:noHBand="0" w:noVBand="1"/>
      </w:tblPr>
      <w:tblGrid>
        <w:gridCol w:w="2021"/>
        <w:gridCol w:w="1935"/>
        <w:gridCol w:w="1946"/>
        <w:gridCol w:w="1935"/>
        <w:gridCol w:w="1793"/>
      </w:tblGrid>
      <w:tr w:rsidR="00923EE5" w14:paraId="21759752" w14:textId="77777777" w:rsidTr="00141D38">
        <w:trPr>
          <w:trHeight w:val="376"/>
          <w:jc w:val="center"/>
        </w:trPr>
        <w:tc>
          <w:tcPr>
            <w:tcW w:w="2022" w:type="dxa"/>
            <w:shd w:val="clear" w:color="auto" w:fill="D9D9D9" w:themeFill="background1" w:themeFillShade="D9"/>
          </w:tcPr>
          <w:p w14:paraId="760CC16E" w14:textId="77777777" w:rsidR="00923EE5" w:rsidRPr="009C5D3E" w:rsidRDefault="00923EE5" w:rsidP="00141D38">
            <w:pPr>
              <w:jc w:val="center"/>
              <w:rPr>
                <w:b/>
                <w:bCs/>
                <w:lang w:val="en-US"/>
              </w:rPr>
            </w:pPr>
            <w:r w:rsidRPr="009C5D3E">
              <w:rPr>
                <w:b/>
                <w:bCs/>
                <w:lang w:val="en-US"/>
              </w:rPr>
              <w:t>Contribution</w:t>
            </w:r>
          </w:p>
        </w:tc>
        <w:tc>
          <w:tcPr>
            <w:tcW w:w="1935" w:type="dxa"/>
            <w:shd w:val="clear" w:color="auto" w:fill="D9D9D9" w:themeFill="background1" w:themeFillShade="D9"/>
          </w:tcPr>
          <w:p w14:paraId="6265856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BBAD425"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946" w:type="dxa"/>
            <w:shd w:val="clear" w:color="auto" w:fill="D9D9D9" w:themeFill="background1" w:themeFillShade="D9"/>
          </w:tcPr>
          <w:p w14:paraId="79697D95"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5F03BDEE"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1935" w:type="dxa"/>
            <w:shd w:val="clear" w:color="auto" w:fill="D9D9D9" w:themeFill="background1" w:themeFillShade="D9"/>
          </w:tcPr>
          <w:p w14:paraId="2D9A3698"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102D249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793" w:type="dxa"/>
            <w:shd w:val="clear" w:color="auto" w:fill="D9D9D9" w:themeFill="background1" w:themeFillShade="D9"/>
          </w:tcPr>
          <w:p w14:paraId="2EE241C6"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w:t>
            </w:r>
            <w:r>
              <w:rPr>
                <w:rFonts w:eastAsia="Calibri" w:cs="Arial"/>
                <w:b/>
                <w:bCs/>
                <w:sz w:val="16"/>
                <w:szCs w:val="16"/>
                <w:lang w:eastAsia="zh-CN"/>
              </w:rPr>
              <w:t>2</w:t>
            </w:r>
          </w:p>
          <w:p w14:paraId="39021F3F"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sv-SE"/>
              </w:rPr>
              <w:t>(</w:t>
            </w:r>
            <w:r>
              <w:rPr>
                <w:rFonts w:eastAsia="Calibri" w:cs="Arial"/>
                <w:b/>
                <w:bCs/>
                <w:sz w:val="16"/>
                <w:szCs w:val="16"/>
                <w:lang w:eastAsia="sv-SE"/>
              </w:rPr>
              <w:t>2</w:t>
            </w:r>
            <w:r w:rsidRPr="009C5D3E">
              <w:rPr>
                <w:rFonts w:eastAsia="Calibri" w:cs="Arial"/>
                <w:b/>
                <w:bCs/>
                <w:sz w:val="16"/>
                <w:szCs w:val="16"/>
                <w:lang w:eastAsia="sv-SE"/>
              </w:rPr>
              <w:t xml:space="preserve">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rsidRPr="007D41D9" w14:paraId="08AC5987" w14:textId="77777777" w:rsidTr="00141D38">
        <w:trPr>
          <w:trHeight w:val="376"/>
          <w:jc w:val="center"/>
        </w:trPr>
        <w:tc>
          <w:tcPr>
            <w:tcW w:w="2022" w:type="dxa"/>
          </w:tcPr>
          <w:p w14:paraId="373AD9B0" w14:textId="77777777" w:rsidR="00923EE5" w:rsidRPr="00BD3B04" w:rsidRDefault="00923EE5" w:rsidP="00141D38">
            <w:pPr>
              <w:jc w:val="center"/>
              <w:rPr>
                <w:sz w:val="18"/>
                <w:szCs w:val="18"/>
                <w:lang w:val="en-US"/>
              </w:rPr>
            </w:pPr>
            <w:r w:rsidRPr="00BD3B04">
              <w:rPr>
                <w:sz w:val="18"/>
                <w:szCs w:val="18"/>
                <w:lang w:val="en-US"/>
              </w:rPr>
              <w:t>[</w:t>
            </w:r>
            <w:r>
              <w:rPr>
                <w:sz w:val="18"/>
                <w:szCs w:val="18"/>
                <w:lang w:val="en-US"/>
              </w:rPr>
              <w:t>1</w:t>
            </w:r>
            <w:r w:rsidRPr="00BD3B04">
              <w:rPr>
                <w:sz w:val="18"/>
                <w:szCs w:val="18"/>
                <w:lang w:val="en-US"/>
              </w:rPr>
              <w:t>]</w:t>
            </w:r>
          </w:p>
        </w:tc>
        <w:tc>
          <w:tcPr>
            <w:tcW w:w="1935" w:type="dxa"/>
          </w:tcPr>
          <w:p w14:paraId="67BE17EA" w14:textId="77777777" w:rsidR="00923EE5" w:rsidRPr="00BD3B04" w:rsidRDefault="00923EE5" w:rsidP="00141D38">
            <w:pPr>
              <w:jc w:val="center"/>
              <w:rPr>
                <w:sz w:val="18"/>
                <w:szCs w:val="18"/>
                <w:lang w:val="sv-SE"/>
              </w:rPr>
            </w:pPr>
            <w:r w:rsidRPr="00BD3B04">
              <w:rPr>
                <w:sz w:val="18"/>
                <w:szCs w:val="18"/>
                <w:lang w:val="sv-SE"/>
              </w:rPr>
              <w:t>SSB: 4.7 dB</w:t>
            </w:r>
          </w:p>
          <w:p w14:paraId="02A86A31"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7 dB</w:t>
            </w:r>
          </w:p>
          <w:p w14:paraId="11FE88C9"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4.0 dB</w:t>
            </w:r>
          </w:p>
        </w:tc>
        <w:tc>
          <w:tcPr>
            <w:tcW w:w="1946" w:type="dxa"/>
          </w:tcPr>
          <w:p w14:paraId="6CD23639"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3.0 dB</w:t>
            </w:r>
          </w:p>
          <w:p w14:paraId="57772A2F"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2 dB</w:t>
            </w:r>
          </w:p>
          <w:p w14:paraId="119A221F"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3.0 dB</w:t>
            </w:r>
          </w:p>
        </w:tc>
        <w:tc>
          <w:tcPr>
            <w:tcW w:w="1935" w:type="dxa"/>
          </w:tcPr>
          <w:p w14:paraId="611BB8F4"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6.9 dB</w:t>
            </w:r>
          </w:p>
          <w:p w14:paraId="7F936398"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sidDel="00B30678">
              <w:rPr>
                <w:rFonts w:eastAsia="Calibri"/>
                <w:sz w:val="18"/>
                <w:szCs w:val="18"/>
                <w:lang w:val="sv-SE" w:eastAsia="sv-SE"/>
              </w:rPr>
              <w:t>6.</w:t>
            </w:r>
            <w:r w:rsidRPr="00BD3B04">
              <w:rPr>
                <w:rFonts w:eastAsia="Calibri"/>
                <w:sz w:val="18"/>
                <w:szCs w:val="18"/>
                <w:lang w:val="sv-SE" w:eastAsia="sv-SE"/>
              </w:rPr>
              <w:t>2 dB</w:t>
            </w:r>
          </w:p>
          <w:p w14:paraId="5460C131"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6.2 dB</w:t>
            </w:r>
          </w:p>
        </w:tc>
        <w:tc>
          <w:tcPr>
            <w:tcW w:w="1793" w:type="dxa"/>
          </w:tcPr>
          <w:p w14:paraId="1EE06220" w14:textId="77777777" w:rsidR="00923EE5" w:rsidRPr="00BD3B04" w:rsidRDefault="00923EE5" w:rsidP="00141D38">
            <w:pPr>
              <w:jc w:val="center"/>
              <w:rPr>
                <w:sz w:val="18"/>
                <w:szCs w:val="18"/>
                <w:lang w:val="sv-SE"/>
              </w:rPr>
            </w:pPr>
            <w:r w:rsidRPr="00BD3B04">
              <w:rPr>
                <w:sz w:val="18"/>
                <w:szCs w:val="18"/>
                <w:lang w:val="sv-SE"/>
              </w:rPr>
              <w:t>SSB: 3</w:t>
            </w:r>
            <w:r w:rsidRPr="00BD3B04">
              <w:rPr>
                <w:rFonts w:eastAsia="Calibri"/>
                <w:sz w:val="18"/>
                <w:szCs w:val="18"/>
                <w:lang w:val="sv-SE" w:eastAsia="sv-SE"/>
              </w:rPr>
              <w:t>.7 dB</w:t>
            </w:r>
          </w:p>
          <w:p w14:paraId="212119A1" w14:textId="77777777" w:rsidR="00923EE5" w:rsidRPr="00BD3B04" w:rsidRDefault="00923EE5" w:rsidP="00141D38">
            <w:pPr>
              <w:jc w:val="center"/>
              <w:rPr>
                <w:sz w:val="18"/>
                <w:szCs w:val="18"/>
                <w:lang w:val="sv-SE"/>
              </w:rPr>
            </w:pPr>
            <w:r w:rsidRPr="00BD3B04">
              <w:rPr>
                <w:sz w:val="18"/>
                <w:szCs w:val="18"/>
                <w:lang w:val="sv-SE"/>
              </w:rPr>
              <w:t>PDCCH (AL16): 3</w:t>
            </w:r>
            <w:r w:rsidRPr="00BD3B04" w:rsidDel="00B30678">
              <w:rPr>
                <w:rFonts w:eastAsia="Calibri"/>
                <w:sz w:val="18"/>
                <w:szCs w:val="18"/>
                <w:lang w:val="sv-SE" w:eastAsia="sv-SE"/>
              </w:rPr>
              <w:t>.</w:t>
            </w:r>
            <w:r w:rsidRPr="00BD3B04">
              <w:rPr>
                <w:rFonts w:eastAsia="Calibri"/>
                <w:sz w:val="18"/>
                <w:szCs w:val="18"/>
                <w:lang w:val="sv-SE" w:eastAsia="sv-SE"/>
              </w:rPr>
              <w:t>9 dB</w:t>
            </w:r>
          </w:p>
          <w:p w14:paraId="0DE0EB37" w14:textId="77777777" w:rsidR="00923EE5" w:rsidRPr="00BD3B04" w:rsidRDefault="00923EE5" w:rsidP="00141D38">
            <w:pPr>
              <w:jc w:val="center"/>
              <w:rPr>
                <w:sz w:val="18"/>
                <w:szCs w:val="18"/>
                <w:lang w:val="sv-SE"/>
              </w:rPr>
            </w:pPr>
            <w:r w:rsidRPr="00BD3B04">
              <w:rPr>
                <w:sz w:val="18"/>
                <w:szCs w:val="18"/>
                <w:lang w:val="sv-SE"/>
              </w:rPr>
              <w:t>PDSCH: 3</w:t>
            </w:r>
            <w:r w:rsidRPr="00BD3B04">
              <w:rPr>
                <w:rFonts w:eastAsia="Calibri"/>
                <w:sz w:val="18"/>
                <w:szCs w:val="18"/>
                <w:lang w:val="sv-SE" w:eastAsia="sv-SE"/>
              </w:rPr>
              <w:t>.8 dB</w:t>
            </w:r>
          </w:p>
        </w:tc>
      </w:tr>
      <w:tr w:rsidR="00923EE5" w:rsidRPr="005C452E" w14:paraId="5C281D6F" w14:textId="77777777" w:rsidTr="00141D38">
        <w:trPr>
          <w:trHeight w:val="376"/>
          <w:jc w:val="center"/>
        </w:trPr>
        <w:tc>
          <w:tcPr>
            <w:tcW w:w="2022" w:type="dxa"/>
          </w:tcPr>
          <w:p w14:paraId="56F33A87" w14:textId="77777777" w:rsidR="00923EE5" w:rsidRPr="00BD3B04" w:rsidRDefault="00923EE5" w:rsidP="00141D38">
            <w:pPr>
              <w:jc w:val="center"/>
              <w:rPr>
                <w:sz w:val="18"/>
                <w:szCs w:val="18"/>
                <w:lang w:val="en-US"/>
              </w:rPr>
            </w:pPr>
            <w:r w:rsidRPr="00BD3B04">
              <w:rPr>
                <w:sz w:val="18"/>
                <w:szCs w:val="18"/>
                <w:lang w:val="sv-SE"/>
              </w:rPr>
              <w:t>[</w:t>
            </w:r>
            <w:r>
              <w:rPr>
                <w:sz w:val="18"/>
                <w:szCs w:val="18"/>
                <w:lang w:val="sv-SE"/>
              </w:rPr>
              <w:t>2</w:t>
            </w:r>
            <w:r w:rsidRPr="00BD3B04">
              <w:rPr>
                <w:sz w:val="18"/>
                <w:szCs w:val="18"/>
                <w:lang w:val="sv-SE"/>
              </w:rPr>
              <w:t>]</w:t>
            </w:r>
          </w:p>
        </w:tc>
        <w:tc>
          <w:tcPr>
            <w:tcW w:w="1935" w:type="dxa"/>
          </w:tcPr>
          <w:p w14:paraId="4C192682" w14:textId="77777777" w:rsidR="00923EE5" w:rsidRPr="00BD3B04" w:rsidRDefault="00923EE5" w:rsidP="00141D38">
            <w:pPr>
              <w:jc w:val="center"/>
              <w:rPr>
                <w:sz w:val="18"/>
                <w:szCs w:val="18"/>
                <w:lang w:val="sv-SE"/>
              </w:rPr>
            </w:pPr>
            <w:r w:rsidRPr="00BD3B04">
              <w:rPr>
                <w:sz w:val="18"/>
                <w:szCs w:val="18"/>
                <w:lang w:val="sv-SE"/>
              </w:rPr>
              <w:t>PDCCH (AL16): 3.08 dB</w:t>
            </w:r>
          </w:p>
          <w:p w14:paraId="7BE71E6B" w14:textId="77777777" w:rsidR="00923EE5" w:rsidRPr="00BD3B04" w:rsidRDefault="00923EE5" w:rsidP="00141D38">
            <w:pPr>
              <w:jc w:val="center"/>
              <w:rPr>
                <w:sz w:val="18"/>
                <w:szCs w:val="18"/>
                <w:lang w:val="sv-SE"/>
              </w:rPr>
            </w:pPr>
            <w:r w:rsidRPr="00BD3B04">
              <w:rPr>
                <w:sz w:val="18"/>
                <w:szCs w:val="18"/>
                <w:lang w:val="sv-SE"/>
              </w:rPr>
              <w:t>PDSCH (5 Mbps): 4.34 dB</w:t>
            </w:r>
          </w:p>
          <w:p w14:paraId="6C86DCDD" w14:textId="77777777" w:rsidR="00923EE5" w:rsidRPr="00BD3B04" w:rsidRDefault="00923EE5" w:rsidP="00141D38">
            <w:pPr>
              <w:jc w:val="center"/>
              <w:rPr>
                <w:sz w:val="18"/>
                <w:szCs w:val="18"/>
                <w:lang w:val="sv-SE"/>
              </w:rPr>
            </w:pPr>
            <w:r w:rsidRPr="00BD3B04">
              <w:rPr>
                <w:sz w:val="18"/>
                <w:szCs w:val="18"/>
                <w:lang w:val="sv-SE"/>
              </w:rPr>
              <w:t>PDSCH (10 Mbps): 5.07 dB</w:t>
            </w:r>
          </w:p>
        </w:tc>
        <w:tc>
          <w:tcPr>
            <w:tcW w:w="1946" w:type="dxa"/>
          </w:tcPr>
          <w:p w14:paraId="0CD3FD01"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3B9DC670" w14:textId="77777777" w:rsidR="00923EE5" w:rsidRPr="00BD3B04" w:rsidRDefault="00923EE5" w:rsidP="00141D38">
            <w:pPr>
              <w:jc w:val="center"/>
              <w:rPr>
                <w:sz w:val="18"/>
                <w:szCs w:val="18"/>
                <w:lang w:val="sv-SE"/>
              </w:rPr>
            </w:pPr>
            <w:r w:rsidRPr="00BD3B04">
              <w:rPr>
                <w:sz w:val="18"/>
                <w:szCs w:val="18"/>
                <w:lang w:val="en-US"/>
              </w:rPr>
              <w:t>-</w:t>
            </w:r>
          </w:p>
        </w:tc>
        <w:tc>
          <w:tcPr>
            <w:tcW w:w="1793" w:type="dxa"/>
          </w:tcPr>
          <w:p w14:paraId="2ED27D92"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3C5EB6B8" w14:textId="77777777" w:rsidTr="00141D38">
        <w:trPr>
          <w:trHeight w:val="587"/>
          <w:jc w:val="center"/>
        </w:trPr>
        <w:tc>
          <w:tcPr>
            <w:tcW w:w="2022" w:type="dxa"/>
          </w:tcPr>
          <w:p w14:paraId="09FE0B89"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3</w:t>
            </w:r>
            <w:r w:rsidRPr="00BD3B04">
              <w:rPr>
                <w:sz w:val="18"/>
                <w:szCs w:val="18"/>
                <w:lang w:val="sv-SE"/>
              </w:rPr>
              <w:t xml:space="preserve">] </w:t>
            </w:r>
          </w:p>
        </w:tc>
        <w:tc>
          <w:tcPr>
            <w:tcW w:w="1935" w:type="dxa"/>
          </w:tcPr>
          <w:p w14:paraId="720D42EF"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46" w:type="dxa"/>
          </w:tcPr>
          <w:p w14:paraId="01CDC590"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35" w:type="dxa"/>
          </w:tcPr>
          <w:p w14:paraId="4E20C6CE" w14:textId="77777777" w:rsidR="00923EE5" w:rsidRPr="00BD3B04" w:rsidRDefault="00923EE5" w:rsidP="00141D38">
            <w:pPr>
              <w:jc w:val="center"/>
              <w:rPr>
                <w:sz w:val="18"/>
                <w:szCs w:val="18"/>
                <w:lang w:val="sv-SE"/>
              </w:rPr>
            </w:pPr>
            <w:r w:rsidRPr="00BD3B04">
              <w:rPr>
                <w:sz w:val="18"/>
                <w:szCs w:val="18"/>
                <w:lang w:val="sv-SE"/>
              </w:rPr>
              <w:t>-</w:t>
            </w:r>
          </w:p>
        </w:tc>
        <w:tc>
          <w:tcPr>
            <w:tcW w:w="1793" w:type="dxa"/>
          </w:tcPr>
          <w:p w14:paraId="5A77AE18" w14:textId="77777777" w:rsidR="00923EE5" w:rsidRPr="00BD3B04" w:rsidRDefault="00923EE5" w:rsidP="00141D38">
            <w:pPr>
              <w:jc w:val="center"/>
              <w:rPr>
                <w:sz w:val="18"/>
                <w:szCs w:val="18"/>
                <w:lang w:val="sv-SE"/>
              </w:rPr>
            </w:pPr>
            <w:r w:rsidRPr="00BD3B04">
              <w:rPr>
                <w:sz w:val="18"/>
                <w:szCs w:val="18"/>
                <w:lang w:val="sv-SE"/>
              </w:rPr>
              <w:t>-</w:t>
            </w:r>
          </w:p>
        </w:tc>
      </w:tr>
      <w:tr w:rsidR="00923EE5" w:rsidRPr="000A2013" w14:paraId="2B181626" w14:textId="77777777" w:rsidTr="00141D38">
        <w:trPr>
          <w:trHeight w:val="376"/>
          <w:jc w:val="center"/>
        </w:trPr>
        <w:tc>
          <w:tcPr>
            <w:tcW w:w="2022" w:type="dxa"/>
          </w:tcPr>
          <w:p w14:paraId="18948F2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5</w:t>
            </w:r>
            <w:r w:rsidRPr="00BD3B04">
              <w:rPr>
                <w:sz w:val="18"/>
                <w:szCs w:val="18"/>
                <w:lang w:val="sv-SE"/>
              </w:rPr>
              <w:t>]</w:t>
            </w:r>
          </w:p>
        </w:tc>
        <w:tc>
          <w:tcPr>
            <w:tcW w:w="1935" w:type="dxa"/>
          </w:tcPr>
          <w:p w14:paraId="1645A57D" w14:textId="77777777" w:rsidR="00923EE5" w:rsidRPr="00BD3B04" w:rsidRDefault="00923EE5" w:rsidP="00141D38">
            <w:pPr>
              <w:jc w:val="center"/>
              <w:rPr>
                <w:sz w:val="18"/>
                <w:szCs w:val="18"/>
                <w:lang w:val="sv-SE"/>
              </w:rPr>
            </w:pPr>
            <w:r w:rsidRPr="00BD3B04">
              <w:rPr>
                <w:sz w:val="18"/>
                <w:szCs w:val="18"/>
                <w:lang w:val="en-US"/>
              </w:rPr>
              <w:t>-</w:t>
            </w:r>
          </w:p>
        </w:tc>
        <w:tc>
          <w:tcPr>
            <w:tcW w:w="1946" w:type="dxa"/>
          </w:tcPr>
          <w:p w14:paraId="08EA74B8" w14:textId="77777777" w:rsidR="00923EE5" w:rsidRPr="00BD3B04" w:rsidRDefault="00923EE5" w:rsidP="00141D38">
            <w:pPr>
              <w:jc w:val="center"/>
              <w:rPr>
                <w:sz w:val="18"/>
                <w:szCs w:val="18"/>
                <w:lang w:val="en-US"/>
              </w:rPr>
            </w:pPr>
            <w:r w:rsidRPr="00BD3B04">
              <w:rPr>
                <w:sz w:val="18"/>
                <w:szCs w:val="18"/>
                <w:lang w:val="en-US"/>
              </w:rPr>
              <w:t>3 dB</w:t>
            </w:r>
            <w:r w:rsidRPr="00BD3B04">
              <w:rPr>
                <w:sz w:val="18"/>
                <w:szCs w:val="18"/>
                <w:vertAlign w:val="superscript"/>
                <w:lang w:val="en-US"/>
              </w:rPr>
              <w:t>*</w:t>
            </w:r>
            <w:r w:rsidRPr="00BD3B04">
              <w:rPr>
                <w:sz w:val="18"/>
                <w:szCs w:val="18"/>
                <w:lang w:val="en-US"/>
              </w:rPr>
              <w:t xml:space="preserve"> (AWGN)</w:t>
            </w:r>
          </w:p>
          <w:p w14:paraId="258C7530"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935" w:type="dxa"/>
          </w:tcPr>
          <w:p w14:paraId="18786AB6" w14:textId="77777777" w:rsidR="00923EE5" w:rsidRPr="00C76BB0" w:rsidRDefault="00923EE5" w:rsidP="00141D38">
            <w:pPr>
              <w:jc w:val="center"/>
              <w:rPr>
                <w:sz w:val="18"/>
                <w:szCs w:val="18"/>
                <w:lang w:val="en-US"/>
              </w:rPr>
            </w:pPr>
            <w:r w:rsidRPr="00C76BB0">
              <w:rPr>
                <w:sz w:val="18"/>
                <w:szCs w:val="18"/>
                <w:lang w:val="en-US"/>
              </w:rPr>
              <w:t>5.5 dB-6 dB</w:t>
            </w:r>
            <w:r w:rsidRPr="00C76BB0">
              <w:rPr>
                <w:sz w:val="18"/>
                <w:szCs w:val="18"/>
                <w:vertAlign w:val="superscript"/>
                <w:lang w:val="en-US"/>
              </w:rPr>
              <w:t>*</w:t>
            </w:r>
            <w:r w:rsidRPr="00C76BB0">
              <w:rPr>
                <w:sz w:val="18"/>
                <w:szCs w:val="18"/>
                <w:lang w:val="en-US"/>
              </w:rPr>
              <w:t xml:space="preserve"> (AWGN)</w:t>
            </w:r>
          </w:p>
          <w:p w14:paraId="5EA28B67"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793" w:type="dxa"/>
          </w:tcPr>
          <w:p w14:paraId="1CCACC9B" w14:textId="77777777" w:rsidR="00923EE5" w:rsidRPr="00BD3B04" w:rsidRDefault="00923EE5" w:rsidP="00141D38">
            <w:pPr>
              <w:jc w:val="center"/>
              <w:rPr>
                <w:sz w:val="18"/>
                <w:szCs w:val="18"/>
                <w:lang w:val="en-US"/>
              </w:rPr>
            </w:pPr>
            <w:r>
              <w:rPr>
                <w:sz w:val="18"/>
                <w:szCs w:val="18"/>
                <w:lang w:val="en-US"/>
              </w:rPr>
              <w:t>-</w:t>
            </w:r>
          </w:p>
        </w:tc>
      </w:tr>
      <w:tr w:rsidR="00923EE5" w:rsidRPr="000A2013" w14:paraId="1EBB1E23" w14:textId="77777777" w:rsidTr="00141D38">
        <w:trPr>
          <w:trHeight w:val="376"/>
          <w:jc w:val="center"/>
        </w:trPr>
        <w:tc>
          <w:tcPr>
            <w:tcW w:w="2022" w:type="dxa"/>
          </w:tcPr>
          <w:p w14:paraId="5616805A" w14:textId="77777777" w:rsidR="00923EE5" w:rsidRPr="00BD3B04" w:rsidRDefault="00923EE5" w:rsidP="00141D38">
            <w:pPr>
              <w:jc w:val="center"/>
              <w:rPr>
                <w:sz w:val="18"/>
                <w:szCs w:val="18"/>
                <w:lang w:val="sv-SE"/>
              </w:rPr>
            </w:pPr>
            <w:r w:rsidRPr="00BD3B04">
              <w:rPr>
                <w:sz w:val="18"/>
                <w:szCs w:val="18"/>
                <w:lang w:val="sv-SE"/>
              </w:rPr>
              <w:lastRenderedPageBreak/>
              <w:t>[</w:t>
            </w:r>
            <w:r>
              <w:rPr>
                <w:sz w:val="18"/>
                <w:szCs w:val="18"/>
                <w:lang w:val="sv-SE"/>
              </w:rPr>
              <w:t>6</w:t>
            </w:r>
            <w:r w:rsidRPr="00BD3B04">
              <w:rPr>
                <w:sz w:val="18"/>
                <w:szCs w:val="18"/>
                <w:lang w:val="sv-SE"/>
              </w:rPr>
              <w:t>]</w:t>
            </w:r>
          </w:p>
        </w:tc>
        <w:tc>
          <w:tcPr>
            <w:tcW w:w="1935" w:type="dxa"/>
          </w:tcPr>
          <w:p w14:paraId="3846E0A7" w14:textId="77777777" w:rsidR="00923EE5" w:rsidRPr="00C76BB0" w:rsidRDefault="00923EE5" w:rsidP="00141D38">
            <w:pPr>
              <w:jc w:val="center"/>
              <w:rPr>
                <w:sz w:val="18"/>
                <w:szCs w:val="18"/>
                <w:lang w:val="sv-SE"/>
              </w:rPr>
            </w:pPr>
            <w:r w:rsidRPr="00C76BB0">
              <w:rPr>
                <w:sz w:val="18"/>
                <w:szCs w:val="18"/>
                <w:lang w:val="sv-SE"/>
              </w:rPr>
              <w:t>PDSCH:  4.0 dB</w:t>
            </w:r>
          </w:p>
          <w:p w14:paraId="122525FC" w14:textId="77777777" w:rsidR="00923EE5" w:rsidRPr="001A1100" w:rsidRDefault="00923EE5" w:rsidP="00141D38">
            <w:pPr>
              <w:jc w:val="center"/>
              <w:rPr>
                <w:sz w:val="18"/>
                <w:szCs w:val="18"/>
                <w:lang w:val="sv-SE"/>
              </w:rPr>
            </w:pPr>
            <w:r w:rsidRPr="00C76BB0">
              <w:rPr>
                <w:sz w:val="18"/>
                <w:szCs w:val="18"/>
                <w:lang w:val="sv-SE"/>
              </w:rPr>
              <w:t>PDCCH (AL16):  ~4.0 dB</w:t>
            </w:r>
          </w:p>
        </w:tc>
        <w:tc>
          <w:tcPr>
            <w:tcW w:w="1946" w:type="dxa"/>
          </w:tcPr>
          <w:p w14:paraId="362EFAAE" w14:textId="77777777" w:rsidR="00923EE5" w:rsidRPr="00C76BB0" w:rsidRDefault="00923EE5" w:rsidP="00141D38">
            <w:pPr>
              <w:jc w:val="center"/>
              <w:rPr>
                <w:sz w:val="18"/>
                <w:szCs w:val="18"/>
                <w:lang w:val="sv-SE"/>
              </w:rPr>
            </w:pPr>
            <w:r w:rsidRPr="00C76BB0">
              <w:rPr>
                <w:sz w:val="18"/>
                <w:szCs w:val="18"/>
                <w:lang w:val="sv-SE"/>
              </w:rPr>
              <w:t>PDSCH: 3.2 dB</w:t>
            </w:r>
          </w:p>
          <w:p w14:paraId="4353BFA6" w14:textId="77777777" w:rsidR="00923EE5" w:rsidRPr="001A1100" w:rsidRDefault="00923EE5" w:rsidP="00141D38">
            <w:pPr>
              <w:jc w:val="center"/>
              <w:rPr>
                <w:sz w:val="18"/>
                <w:szCs w:val="18"/>
                <w:lang w:val="sv-SE"/>
              </w:rPr>
            </w:pPr>
            <w:r w:rsidRPr="00C76BB0">
              <w:rPr>
                <w:sz w:val="18"/>
                <w:szCs w:val="18"/>
                <w:lang w:val="sv-SE"/>
              </w:rPr>
              <w:t>PDCCH (AL16):  ~3.2 dB</w:t>
            </w:r>
          </w:p>
        </w:tc>
        <w:tc>
          <w:tcPr>
            <w:tcW w:w="1935" w:type="dxa"/>
          </w:tcPr>
          <w:p w14:paraId="7EEC265B" w14:textId="77777777" w:rsidR="00923EE5" w:rsidRPr="00C76BB0" w:rsidRDefault="00923EE5" w:rsidP="00141D38">
            <w:pPr>
              <w:jc w:val="center"/>
              <w:rPr>
                <w:sz w:val="18"/>
                <w:szCs w:val="18"/>
                <w:lang w:val="sv-SE"/>
              </w:rPr>
            </w:pPr>
            <w:r w:rsidRPr="00C76BB0">
              <w:rPr>
                <w:sz w:val="18"/>
                <w:szCs w:val="18"/>
                <w:lang w:val="sv-SE"/>
              </w:rPr>
              <w:t>PDSCH: 7.2 dB</w:t>
            </w:r>
          </w:p>
          <w:p w14:paraId="44887635" w14:textId="77777777" w:rsidR="00923EE5" w:rsidRPr="001A1100" w:rsidRDefault="00923EE5" w:rsidP="00141D38">
            <w:pPr>
              <w:jc w:val="center"/>
              <w:rPr>
                <w:sz w:val="18"/>
                <w:szCs w:val="18"/>
                <w:lang w:val="sv-SE"/>
              </w:rPr>
            </w:pPr>
            <w:r w:rsidRPr="00C76BB0">
              <w:rPr>
                <w:sz w:val="18"/>
                <w:szCs w:val="18"/>
                <w:lang w:val="sv-SE"/>
              </w:rPr>
              <w:t>PDCCH (AL16):  ~7.2 dB</w:t>
            </w:r>
          </w:p>
        </w:tc>
        <w:tc>
          <w:tcPr>
            <w:tcW w:w="1793" w:type="dxa"/>
          </w:tcPr>
          <w:p w14:paraId="422BA08D" w14:textId="77777777" w:rsidR="00923EE5" w:rsidRDefault="00923EE5" w:rsidP="00141D38">
            <w:pPr>
              <w:jc w:val="center"/>
              <w:rPr>
                <w:sz w:val="18"/>
                <w:szCs w:val="18"/>
                <w:lang w:val="en-US"/>
              </w:rPr>
            </w:pPr>
            <w:r w:rsidRPr="00BD3B04">
              <w:rPr>
                <w:sz w:val="18"/>
                <w:szCs w:val="18"/>
                <w:lang w:val="en-US"/>
              </w:rPr>
              <w:t>-</w:t>
            </w:r>
          </w:p>
        </w:tc>
      </w:tr>
      <w:tr w:rsidR="00923EE5" w:rsidRPr="00886C15" w14:paraId="37B87337" w14:textId="77777777" w:rsidTr="00141D38">
        <w:trPr>
          <w:trHeight w:val="376"/>
          <w:jc w:val="center"/>
        </w:trPr>
        <w:tc>
          <w:tcPr>
            <w:tcW w:w="2022" w:type="dxa"/>
          </w:tcPr>
          <w:p w14:paraId="0B7FE12F"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8</w:t>
            </w:r>
            <w:r w:rsidRPr="00BD3B04">
              <w:rPr>
                <w:sz w:val="18"/>
                <w:szCs w:val="18"/>
                <w:lang w:val="sv-SE"/>
              </w:rPr>
              <w:t>]</w:t>
            </w:r>
          </w:p>
        </w:tc>
        <w:tc>
          <w:tcPr>
            <w:tcW w:w="1935" w:type="dxa"/>
          </w:tcPr>
          <w:p w14:paraId="43EE91F4"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6 dB</w:t>
            </w:r>
          </w:p>
        </w:tc>
        <w:tc>
          <w:tcPr>
            <w:tcW w:w="1946" w:type="dxa"/>
          </w:tcPr>
          <w:p w14:paraId="32621B3A"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3 dB</w:t>
            </w:r>
          </w:p>
        </w:tc>
        <w:tc>
          <w:tcPr>
            <w:tcW w:w="1935" w:type="dxa"/>
          </w:tcPr>
          <w:p w14:paraId="78BB54E3"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5.6 dB</w:t>
            </w:r>
          </w:p>
        </w:tc>
        <w:tc>
          <w:tcPr>
            <w:tcW w:w="1793" w:type="dxa"/>
          </w:tcPr>
          <w:p w14:paraId="45B479FB" w14:textId="77777777" w:rsidR="00923EE5" w:rsidRPr="00BD3B04" w:rsidRDefault="00923EE5" w:rsidP="00141D38">
            <w:pPr>
              <w:jc w:val="center"/>
              <w:rPr>
                <w:sz w:val="18"/>
                <w:szCs w:val="18"/>
                <w:lang w:val="sv-SE"/>
              </w:rPr>
            </w:pPr>
            <w:r w:rsidRPr="00BD3B04">
              <w:rPr>
                <w:sz w:val="18"/>
                <w:szCs w:val="18"/>
                <w:lang w:val="sv-SE"/>
              </w:rPr>
              <w:t>-</w:t>
            </w:r>
          </w:p>
        </w:tc>
      </w:tr>
      <w:tr w:rsidR="00923EE5" w:rsidRPr="00886C15" w14:paraId="69EEFC2A" w14:textId="77777777" w:rsidTr="00141D38">
        <w:trPr>
          <w:trHeight w:val="798"/>
          <w:jc w:val="center"/>
        </w:trPr>
        <w:tc>
          <w:tcPr>
            <w:tcW w:w="2022" w:type="dxa"/>
          </w:tcPr>
          <w:p w14:paraId="3A28E770" w14:textId="77777777" w:rsidR="00923EE5" w:rsidRPr="00BD3B04" w:rsidRDefault="00923EE5" w:rsidP="00141D38">
            <w:pPr>
              <w:jc w:val="center"/>
              <w:rPr>
                <w:sz w:val="18"/>
                <w:szCs w:val="18"/>
                <w:lang w:val="sv-SE"/>
              </w:rPr>
            </w:pPr>
            <w:r w:rsidRPr="00BD3B04">
              <w:rPr>
                <w:rFonts w:eastAsia="Calibri"/>
                <w:bCs/>
                <w:sz w:val="18"/>
                <w:szCs w:val="18"/>
                <w:lang w:eastAsia="sv-SE"/>
              </w:rPr>
              <w:t>[</w:t>
            </w:r>
            <w:r>
              <w:rPr>
                <w:rFonts w:eastAsia="Calibri"/>
                <w:bCs/>
                <w:sz w:val="18"/>
                <w:szCs w:val="18"/>
                <w:lang w:eastAsia="sv-SE"/>
              </w:rPr>
              <w:t>9</w:t>
            </w:r>
            <w:r w:rsidRPr="00BD3B04">
              <w:rPr>
                <w:rFonts w:eastAsia="Calibri"/>
                <w:bCs/>
                <w:sz w:val="18"/>
                <w:szCs w:val="18"/>
                <w:lang w:eastAsia="sv-SE"/>
              </w:rPr>
              <w:t>]</w:t>
            </w:r>
          </w:p>
        </w:tc>
        <w:tc>
          <w:tcPr>
            <w:tcW w:w="1935" w:type="dxa"/>
          </w:tcPr>
          <w:p w14:paraId="4E438116" w14:textId="77777777" w:rsidR="00923EE5" w:rsidRPr="00C76BB0" w:rsidRDefault="00923EE5" w:rsidP="00141D38">
            <w:pPr>
              <w:jc w:val="center"/>
              <w:rPr>
                <w:sz w:val="18"/>
                <w:szCs w:val="18"/>
                <w:lang w:val="sv-SE"/>
              </w:rPr>
            </w:pPr>
            <w:r w:rsidRPr="00BD3B04">
              <w:rPr>
                <w:sz w:val="18"/>
                <w:szCs w:val="18"/>
                <w:lang w:val="en-US"/>
              </w:rPr>
              <w:t>-</w:t>
            </w:r>
          </w:p>
        </w:tc>
        <w:tc>
          <w:tcPr>
            <w:tcW w:w="1946" w:type="dxa"/>
          </w:tcPr>
          <w:p w14:paraId="0EBC1B30" w14:textId="77777777" w:rsidR="00923EE5" w:rsidRPr="001A1100" w:rsidRDefault="00923EE5" w:rsidP="00141D38">
            <w:pPr>
              <w:jc w:val="center"/>
              <w:rPr>
                <w:sz w:val="18"/>
                <w:szCs w:val="18"/>
                <w:lang w:val="sv-SE"/>
              </w:rPr>
            </w:pPr>
            <w:r w:rsidRPr="001A1100">
              <w:rPr>
                <w:sz w:val="18"/>
                <w:szCs w:val="18"/>
                <w:lang w:val="sv-SE"/>
              </w:rPr>
              <w:t>SSB: 2.44 dB</w:t>
            </w:r>
          </w:p>
          <w:p w14:paraId="616BAD05" w14:textId="77777777" w:rsidR="00923EE5" w:rsidRPr="001A1100" w:rsidRDefault="00923EE5" w:rsidP="00141D38">
            <w:pPr>
              <w:jc w:val="center"/>
              <w:rPr>
                <w:sz w:val="18"/>
                <w:szCs w:val="18"/>
                <w:lang w:val="sv-SE"/>
              </w:rPr>
            </w:pPr>
            <w:r w:rsidRPr="001A1100">
              <w:rPr>
                <w:sz w:val="18"/>
                <w:szCs w:val="18"/>
                <w:lang w:val="sv-SE"/>
              </w:rPr>
              <w:t xml:space="preserve">PDCCH: </w:t>
            </w:r>
            <w:r w:rsidRPr="001A1100">
              <w:rPr>
                <w:rFonts w:eastAsiaTheme="minorEastAsia"/>
                <w:sz w:val="18"/>
                <w:szCs w:val="18"/>
                <w:lang w:val="sv-SE" w:eastAsia="zh-CN"/>
              </w:rPr>
              <w:t xml:space="preserve">6.48 </w:t>
            </w:r>
            <w:r w:rsidRPr="001A1100">
              <w:rPr>
                <w:sz w:val="18"/>
                <w:szCs w:val="18"/>
                <w:lang w:val="sv-SE"/>
              </w:rPr>
              <w:t>dB (AL1); 5.52 dB (AL2); 5.32 dB (AL4); 3.47 dB (AL8); 2.59 dB (AL6)</w:t>
            </w:r>
          </w:p>
          <w:p w14:paraId="7AD97593" w14:textId="77777777" w:rsidR="00923EE5" w:rsidRPr="00C76BB0" w:rsidRDefault="00923EE5" w:rsidP="00141D38">
            <w:pPr>
              <w:jc w:val="center"/>
              <w:rPr>
                <w:sz w:val="18"/>
                <w:szCs w:val="18"/>
                <w:lang w:val="sv-SE"/>
              </w:rPr>
            </w:pPr>
            <w:r w:rsidRPr="00BD3B04">
              <w:rPr>
                <w:sz w:val="18"/>
                <w:szCs w:val="18"/>
                <w:lang w:val="sv-SE"/>
              </w:rPr>
              <w:t>PDSCH: 3.85dB</w:t>
            </w:r>
          </w:p>
        </w:tc>
        <w:tc>
          <w:tcPr>
            <w:tcW w:w="1935" w:type="dxa"/>
          </w:tcPr>
          <w:p w14:paraId="038083AA" w14:textId="77777777" w:rsidR="00923EE5" w:rsidRPr="00BD3B04" w:rsidRDefault="00923EE5" w:rsidP="00141D38">
            <w:pPr>
              <w:jc w:val="center"/>
              <w:rPr>
                <w:sz w:val="18"/>
                <w:szCs w:val="18"/>
                <w:lang w:val="sv-SE"/>
              </w:rPr>
            </w:pPr>
            <w:r w:rsidRPr="00BD3B04">
              <w:rPr>
                <w:sz w:val="18"/>
                <w:szCs w:val="18"/>
                <w:lang w:val="sv-SE"/>
              </w:rPr>
              <w:t>SSB: 5.51 dB</w:t>
            </w:r>
          </w:p>
          <w:p w14:paraId="7447BC97" w14:textId="77777777" w:rsidR="00923EE5" w:rsidRPr="00BD3B04" w:rsidRDefault="00923EE5" w:rsidP="00141D38">
            <w:pPr>
              <w:jc w:val="center"/>
              <w:rPr>
                <w:sz w:val="18"/>
                <w:szCs w:val="18"/>
                <w:lang w:val="sv-SE"/>
              </w:rPr>
            </w:pPr>
            <w:r w:rsidRPr="00BD3B04">
              <w:rPr>
                <w:sz w:val="18"/>
                <w:szCs w:val="18"/>
                <w:lang w:val="sv-SE"/>
              </w:rPr>
              <w:t xml:space="preserve">PDCCH: </w:t>
            </w:r>
            <w:r w:rsidRPr="00BD3B04">
              <w:rPr>
                <w:rFonts w:eastAsiaTheme="minorEastAsia"/>
                <w:sz w:val="18"/>
                <w:szCs w:val="18"/>
                <w:lang w:val="sv-SE" w:eastAsia="zh-CN"/>
              </w:rPr>
              <w:t xml:space="preserve">13.83 </w:t>
            </w:r>
            <w:r w:rsidRPr="00BD3B04">
              <w:rPr>
                <w:sz w:val="18"/>
                <w:szCs w:val="18"/>
                <w:lang w:val="sv-SE"/>
              </w:rPr>
              <w:t xml:space="preserve">dB (AL1); </w:t>
            </w:r>
            <w:r w:rsidRPr="00BD3B04">
              <w:rPr>
                <w:rFonts w:eastAsiaTheme="minorEastAsia"/>
                <w:sz w:val="18"/>
                <w:szCs w:val="18"/>
                <w:lang w:val="sv-SE" w:eastAsia="zh-CN"/>
              </w:rPr>
              <w:t xml:space="preserve">12.12 </w:t>
            </w:r>
            <w:r w:rsidRPr="00BD3B04">
              <w:rPr>
                <w:sz w:val="18"/>
                <w:szCs w:val="18"/>
                <w:lang w:val="sv-SE"/>
              </w:rPr>
              <w:t xml:space="preserve">dB (AL2); </w:t>
            </w:r>
            <w:r w:rsidRPr="00BD3B04">
              <w:rPr>
                <w:rFonts w:eastAsiaTheme="minorEastAsia"/>
                <w:sz w:val="18"/>
                <w:szCs w:val="18"/>
                <w:lang w:val="sv-SE" w:eastAsia="zh-CN"/>
              </w:rPr>
              <w:t xml:space="preserve">9.58 </w:t>
            </w:r>
            <w:r w:rsidRPr="00BD3B04">
              <w:rPr>
                <w:sz w:val="18"/>
                <w:szCs w:val="18"/>
                <w:lang w:val="sv-SE"/>
              </w:rPr>
              <w:t xml:space="preserve">dB (AL4); </w:t>
            </w:r>
            <w:r w:rsidRPr="00BD3B04">
              <w:rPr>
                <w:rFonts w:eastAsiaTheme="minorEastAsia"/>
                <w:sz w:val="18"/>
                <w:szCs w:val="18"/>
                <w:lang w:val="sv-SE" w:eastAsia="zh-CN"/>
              </w:rPr>
              <w:t xml:space="preserve">7.28 </w:t>
            </w:r>
            <w:r w:rsidRPr="00BD3B04">
              <w:rPr>
                <w:sz w:val="18"/>
                <w:szCs w:val="18"/>
                <w:lang w:val="sv-SE"/>
              </w:rPr>
              <w:t xml:space="preserve">dB (AL8); </w:t>
            </w:r>
            <w:r w:rsidRPr="00BD3B04">
              <w:rPr>
                <w:rFonts w:eastAsiaTheme="minorEastAsia"/>
                <w:sz w:val="18"/>
                <w:szCs w:val="18"/>
                <w:lang w:val="sv-SE" w:eastAsia="zh-CN"/>
              </w:rPr>
              <w:t xml:space="preserve">6.09 </w:t>
            </w:r>
            <w:r w:rsidRPr="00BD3B04">
              <w:rPr>
                <w:sz w:val="18"/>
                <w:szCs w:val="18"/>
                <w:lang w:val="sv-SE"/>
              </w:rPr>
              <w:t>dB (AL6)</w:t>
            </w:r>
          </w:p>
          <w:p w14:paraId="7F1AD0A8" w14:textId="77777777" w:rsidR="00923EE5" w:rsidRPr="00C76BB0" w:rsidRDefault="00923EE5" w:rsidP="00141D38">
            <w:pPr>
              <w:jc w:val="center"/>
              <w:rPr>
                <w:sz w:val="18"/>
                <w:szCs w:val="18"/>
                <w:lang w:val="sv-SE"/>
              </w:rPr>
            </w:pPr>
            <w:r w:rsidRPr="00BD3B04">
              <w:rPr>
                <w:sz w:val="18"/>
                <w:szCs w:val="18"/>
                <w:lang w:val="en-US"/>
              </w:rPr>
              <w:t>PDSCH: 9.83dB</w:t>
            </w:r>
          </w:p>
        </w:tc>
        <w:tc>
          <w:tcPr>
            <w:tcW w:w="1793" w:type="dxa"/>
          </w:tcPr>
          <w:p w14:paraId="42C3BB23" w14:textId="77777777" w:rsidR="00923EE5" w:rsidRPr="00BD3B04" w:rsidRDefault="00923EE5" w:rsidP="00141D38">
            <w:pPr>
              <w:jc w:val="center"/>
              <w:rPr>
                <w:sz w:val="18"/>
                <w:szCs w:val="18"/>
                <w:lang w:val="en-US"/>
              </w:rPr>
            </w:pPr>
            <w:r w:rsidRPr="00BD3B04">
              <w:rPr>
                <w:sz w:val="18"/>
                <w:szCs w:val="18"/>
                <w:lang w:val="sv-SE"/>
              </w:rPr>
              <w:t>-</w:t>
            </w:r>
          </w:p>
        </w:tc>
      </w:tr>
      <w:tr w:rsidR="00923EE5" w:rsidRPr="00886C15" w14:paraId="3AC20DA3" w14:textId="77777777" w:rsidTr="00141D38">
        <w:trPr>
          <w:trHeight w:val="798"/>
          <w:jc w:val="center"/>
        </w:trPr>
        <w:tc>
          <w:tcPr>
            <w:tcW w:w="2022" w:type="dxa"/>
          </w:tcPr>
          <w:p w14:paraId="104CB7EB" w14:textId="77777777" w:rsidR="00923EE5" w:rsidRPr="00BD3B04" w:rsidRDefault="00923EE5" w:rsidP="00141D38">
            <w:pPr>
              <w:jc w:val="center"/>
              <w:rPr>
                <w:rFonts w:eastAsia="Calibri"/>
                <w:bCs/>
                <w:sz w:val="18"/>
                <w:szCs w:val="18"/>
                <w:lang w:eastAsia="sv-SE"/>
              </w:rPr>
            </w:pPr>
            <w:r w:rsidRPr="00BD3B04">
              <w:rPr>
                <w:rFonts w:eastAsia="Calibri"/>
                <w:bCs/>
                <w:sz w:val="18"/>
                <w:szCs w:val="18"/>
                <w:lang w:eastAsia="sv-SE"/>
              </w:rPr>
              <w:t>[</w:t>
            </w:r>
            <w:r>
              <w:rPr>
                <w:rFonts w:eastAsia="Calibri"/>
                <w:bCs/>
                <w:sz w:val="18"/>
                <w:szCs w:val="18"/>
                <w:lang w:eastAsia="sv-SE"/>
              </w:rPr>
              <w:t>15</w:t>
            </w:r>
            <w:r w:rsidRPr="00BD3B04">
              <w:rPr>
                <w:rFonts w:eastAsia="Calibri"/>
                <w:bCs/>
                <w:sz w:val="18"/>
                <w:szCs w:val="18"/>
                <w:lang w:eastAsia="sv-SE"/>
              </w:rPr>
              <w:t>]</w:t>
            </w:r>
          </w:p>
        </w:tc>
        <w:tc>
          <w:tcPr>
            <w:tcW w:w="1935" w:type="dxa"/>
          </w:tcPr>
          <w:p w14:paraId="6A3871FC" w14:textId="77777777" w:rsidR="00923EE5" w:rsidRPr="00BD3B04" w:rsidRDefault="00923EE5" w:rsidP="00141D38">
            <w:pPr>
              <w:jc w:val="center"/>
              <w:rPr>
                <w:sz w:val="18"/>
                <w:szCs w:val="18"/>
                <w:lang w:val="en-US"/>
              </w:rPr>
            </w:pPr>
            <w:r w:rsidRPr="00BD3B04">
              <w:rPr>
                <w:rFonts w:eastAsia="Calibri"/>
                <w:sz w:val="18"/>
                <w:szCs w:val="18"/>
                <w:lang w:eastAsia="sv-SE"/>
              </w:rPr>
              <w:t>-</w:t>
            </w:r>
          </w:p>
        </w:tc>
        <w:tc>
          <w:tcPr>
            <w:tcW w:w="1946" w:type="dxa"/>
          </w:tcPr>
          <w:p w14:paraId="1279B28E" w14:textId="77777777" w:rsidR="00923EE5" w:rsidRPr="001A1100" w:rsidRDefault="00923EE5" w:rsidP="00141D38">
            <w:pPr>
              <w:jc w:val="center"/>
              <w:rPr>
                <w:sz w:val="18"/>
                <w:szCs w:val="18"/>
                <w:lang w:val="sv-SE"/>
              </w:rPr>
            </w:pPr>
            <w:r w:rsidRPr="00BD3B04">
              <w:rPr>
                <w:sz w:val="18"/>
                <w:szCs w:val="18"/>
                <w:lang w:val="en-US"/>
              </w:rPr>
              <w:t>-</w:t>
            </w:r>
          </w:p>
        </w:tc>
        <w:tc>
          <w:tcPr>
            <w:tcW w:w="1935" w:type="dxa"/>
          </w:tcPr>
          <w:p w14:paraId="61C3BB8A" w14:textId="77777777" w:rsidR="00923EE5" w:rsidRPr="00BD3B04" w:rsidRDefault="00923EE5" w:rsidP="00141D38">
            <w:pPr>
              <w:jc w:val="center"/>
              <w:rPr>
                <w:sz w:val="18"/>
                <w:szCs w:val="18"/>
                <w:lang w:val="sv-SE"/>
              </w:rPr>
            </w:pPr>
            <w:r w:rsidRPr="00BD3B04">
              <w:rPr>
                <w:sz w:val="18"/>
                <w:szCs w:val="18"/>
                <w:lang w:val="en-US"/>
              </w:rPr>
              <w:t>&gt;6 dB</w:t>
            </w:r>
          </w:p>
        </w:tc>
        <w:tc>
          <w:tcPr>
            <w:tcW w:w="1793" w:type="dxa"/>
          </w:tcPr>
          <w:p w14:paraId="2CFE81B0"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D3C7C3F" w14:textId="77777777" w:rsidTr="00141D38">
        <w:trPr>
          <w:trHeight w:val="376"/>
          <w:jc w:val="center"/>
        </w:trPr>
        <w:tc>
          <w:tcPr>
            <w:tcW w:w="2022" w:type="dxa"/>
          </w:tcPr>
          <w:p w14:paraId="4191F1B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17</w:t>
            </w:r>
            <w:r w:rsidRPr="00BD3B04">
              <w:rPr>
                <w:sz w:val="18"/>
                <w:szCs w:val="18"/>
                <w:lang w:val="sv-SE"/>
              </w:rPr>
              <w:t>]</w:t>
            </w:r>
          </w:p>
        </w:tc>
        <w:tc>
          <w:tcPr>
            <w:tcW w:w="1935" w:type="dxa"/>
          </w:tcPr>
          <w:p w14:paraId="16F3E376" w14:textId="77777777" w:rsidR="00923EE5" w:rsidRPr="00BD3B04" w:rsidRDefault="00923EE5" w:rsidP="00141D38">
            <w:pPr>
              <w:jc w:val="center"/>
              <w:rPr>
                <w:sz w:val="18"/>
                <w:szCs w:val="18"/>
                <w:lang w:val="sv-SE"/>
              </w:rPr>
            </w:pPr>
            <w:r w:rsidRPr="00BD3B04">
              <w:rPr>
                <w:sz w:val="18"/>
                <w:szCs w:val="18"/>
                <w:lang w:val="sv-SE"/>
              </w:rPr>
              <w:t>PDCCH (AL16): ~4 dB</w:t>
            </w:r>
          </w:p>
          <w:p w14:paraId="2569ECC0"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946" w:type="dxa"/>
          </w:tcPr>
          <w:p w14:paraId="6BAC5525" w14:textId="77777777" w:rsidR="00923EE5" w:rsidRPr="00BD3B04" w:rsidRDefault="00923EE5" w:rsidP="00141D38">
            <w:pPr>
              <w:jc w:val="center"/>
              <w:rPr>
                <w:sz w:val="18"/>
                <w:szCs w:val="18"/>
                <w:lang w:val="sv-SE"/>
              </w:rPr>
            </w:pPr>
            <w:r w:rsidRPr="00BD3B04">
              <w:rPr>
                <w:sz w:val="18"/>
                <w:szCs w:val="18"/>
                <w:lang w:val="sv-SE"/>
              </w:rPr>
              <w:t>-</w:t>
            </w:r>
          </w:p>
        </w:tc>
        <w:tc>
          <w:tcPr>
            <w:tcW w:w="1935" w:type="dxa"/>
          </w:tcPr>
          <w:p w14:paraId="4D4B4CA6" w14:textId="77777777" w:rsidR="00923EE5" w:rsidRPr="00BD3B04" w:rsidRDefault="00923EE5" w:rsidP="00141D38">
            <w:pPr>
              <w:jc w:val="center"/>
              <w:rPr>
                <w:sz w:val="18"/>
                <w:szCs w:val="18"/>
                <w:lang w:val="sv-SE"/>
              </w:rPr>
            </w:pPr>
            <w:r w:rsidRPr="00BD3B04">
              <w:rPr>
                <w:sz w:val="18"/>
                <w:szCs w:val="18"/>
                <w:lang w:val="sv-SE"/>
              </w:rPr>
              <w:t>PDCCH (AL16): ~10dB</w:t>
            </w:r>
          </w:p>
          <w:p w14:paraId="5CC85ED5"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793" w:type="dxa"/>
          </w:tcPr>
          <w:p w14:paraId="0DEB0C1D" w14:textId="77777777" w:rsidR="00923EE5" w:rsidRPr="00BD3B04" w:rsidRDefault="00923EE5" w:rsidP="00141D38">
            <w:pPr>
              <w:jc w:val="center"/>
              <w:rPr>
                <w:sz w:val="18"/>
                <w:szCs w:val="18"/>
                <w:lang w:val="sv-SE"/>
              </w:rPr>
            </w:pPr>
            <w:r w:rsidRPr="00BD3B04">
              <w:rPr>
                <w:sz w:val="18"/>
                <w:szCs w:val="18"/>
                <w:lang w:val="sv-SE"/>
              </w:rPr>
              <w:t>PDCCH: ~4 dB</w:t>
            </w:r>
          </w:p>
        </w:tc>
      </w:tr>
      <w:tr w:rsidR="00923EE5" w:rsidRPr="00886C15" w14:paraId="48AD4A3E" w14:textId="77777777" w:rsidTr="00141D38">
        <w:trPr>
          <w:trHeight w:val="376"/>
          <w:jc w:val="center"/>
        </w:trPr>
        <w:tc>
          <w:tcPr>
            <w:tcW w:w="2022" w:type="dxa"/>
          </w:tcPr>
          <w:p w14:paraId="647729D8" w14:textId="77777777" w:rsidR="00923EE5" w:rsidRPr="00BD3B04" w:rsidRDefault="00923EE5" w:rsidP="00141D38">
            <w:pPr>
              <w:jc w:val="center"/>
              <w:rPr>
                <w:sz w:val="18"/>
                <w:szCs w:val="18"/>
                <w:lang w:val="sv-SE"/>
              </w:rPr>
            </w:pPr>
            <w:r w:rsidRPr="00BD3B04">
              <w:rPr>
                <w:bCs/>
                <w:sz w:val="18"/>
                <w:szCs w:val="18"/>
                <w:lang w:val="en-US"/>
              </w:rPr>
              <w:t>[</w:t>
            </w:r>
            <w:r>
              <w:rPr>
                <w:bCs/>
                <w:sz w:val="18"/>
                <w:szCs w:val="18"/>
                <w:lang w:val="en-US"/>
              </w:rPr>
              <w:t>19</w:t>
            </w:r>
            <w:r w:rsidRPr="00BD3B04">
              <w:rPr>
                <w:bCs/>
                <w:sz w:val="18"/>
                <w:szCs w:val="18"/>
                <w:lang w:val="en-US"/>
              </w:rPr>
              <w:t>]</w:t>
            </w:r>
          </w:p>
        </w:tc>
        <w:tc>
          <w:tcPr>
            <w:tcW w:w="1935" w:type="dxa"/>
          </w:tcPr>
          <w:p w14:paraId="4A8D1CB5"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3.63 </w:t>
            </w:r>
            <w:r w:rsidRPr="00BD3B04">
              <w:rPr>
                <w:sz w:val="18"/>
                <w:szCs w:val="18"/>
                <w:lang w:val="en-US"/>
              </w:rPr>
              <w:t>dB (AL=16); 4.59 dB (AL=4)</w:t>
            </w:r>
          </w:p>
        </w:tc>
        <w:tc>
          <w:tcPr>
            <w:tcW w:w="1946" w:type="dxa"/>
          </w:tcPr>
          <w:p w14:paraId="22933268"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2.9 </w:t>
            </w:r>
            <w:r w:rsidRPr="00BD3B04">
              <w:rPr>
                <w:sz w:val="18"/>
                <w:szCs w:val="18"/>
                <w:lang w:val="en-US"/>
              </w:rPr>
              <w:t>dB (AL=16); 3.93 dB (AL=4)</w:t>
            </w:r>
          </w:p>
        </w:tc>
        <w:tc>
          <w:tcPr>
            <w:tcW w:w="1935" w:type="dxa"/>
          </w:tcPr>
          <w:p w14:paraId="040193C8" w14:textId="77777777" w:rsidR="00923EE5" w:rsidRPr="00BD3B04" w:rsidRDefault="00923EE5" w:rsidP="00141D38">
            <w:pPr>
              <w:jc w:val="center"/>
              <w:rPr>
                <w:sz w:val="18"/>
                <w:szCs w:val="18"/>
                <w:lang w:val="sv-SE"/>
              </w:rPr>
            </w:pPr>
            <w:r w:rsidRPr="00BD3B04">
              <w:rPr>
                <w:sz w:val="18"/>
                <w:szCs w:val="18"/>
                <w:lang w:val="en-US"/>
              </w:rPr>
              <w:t>PDCCH: 6.56 dB (AL=16); 8.52dB (AL=4)</w:t>
            </w:r>
          </w:p>
        </w:tc>
        <w:tc>
          <w:tcPr>
            <w:tcW w:w="1793" w:type="dxa"/>
          </w:tcPr>
          <w:p w14:paraId="4B8F0485"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9A66510" w14:textId="77777777" w:rsidTr="00141D38">
        <w:trPr>
          <w:trHeight w:val="798"/>
          <w:jc w:val="center"/>
        </w:trPr>
        <w:tc>
          <w:tcPr>
            <w:tcW w:w="2022" w:type="dxa"/>
          </w:tcPr>
          <w:p w14:paraId="3B0603E4"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27</w:t>
            </w:r>
            <w:r w:rsidRPr="00BD3B04">
              <w:rPr>
                <w:sz w:val="18"/>
                <w:szCs w:val="18"/>
                <w:lang w:val="sv-SE"/>
              </w:rPr>
              <w:t>]</w:t>
            </w:r>
          </w:p>
        </w:tc>
        <w:tc>
          <w:tcPr>
            <w:tcW w:w="1935" w:type="dxa"/>
          </w:tcPr>
          <w:p w14:paraId="70D013B9" w14:textId="77777777" w:rsidR="00923EE5" w:rsidRPr="00BD3B04" w:rsidRDefault="00923EE5" w:rsidP="00141D38">
            <w:pPr>
              <w:jc w:val="center"/>
              <w:rPr>
                <w:sz w:val="18"/>
                <w:szCs w:val="18"/>
                <w:lang w:val="sv-SE"/>
              </w:rPr>
            </w:pPr>
            <w:r w:rsidRPr="00BD3B04">
              <w:rPr>
                <w:sz w:val="18"/>
                <w:szCs w:val="18"/>
                <w:lang w:val="sv-SE"/>
              </w:rPr>
              <w:t>-</w:t>
            </w:r>
          </w:p>
        </w:tc>
        <w:tc>
          <w:tcPr>
            <w:tcW w:w="1946" w:type="dxa"/>
          </w:tcPr>
          <w:p w14:paraId="79918E80"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6014ACB9" w14:textId="77777777" w:rsidR="00923EE5" w:rsidRPr="00BD3B04" w:rsidRDefault="00923EE5" w:rsidP="00141D38">
            <w:pPr>
              <w:jc w:val="center"/>
              <w:rPr>
                <w:sz w:val="18"/>
                <w:szCs w:val="18"/>
                <w:lang w:val="sv-SE"/>
              </w:rPr>
            </w:pPr>
            <w:r w:rsidRPr="00BD3B04">
              <w:rPr>
                <w:sz w:val="18"/>
                <w:szCs w:val="18"/>
                <w:lang w:val="en-US"/>
              </w:rPr>
              <w:t>~7dB</w:t>
            </w:r>
          </w:p>
        </w:tc>
        <w:tc>
          <w:tcPr>
            <w:tcW w:w="1793" w:type="dxa"/>
          </w:tcPr>
          <w:p w14:paraId="14332886" w14:textId="77777777" w:rsidR="00923EE5" w:rsidRPr="00BD3B04" w:rsidRDefault="00923EE5" w:rsidP="00141D38">
            <w:pPr>
              <w:jc w:val="center"/>
              <w:rPr>
                <w:sz w:val="18"/>
                <w:szCs w:val="18"/>
                <w:lang w:val="en-US"/>
              </w:rPr>
            </w:pPr>
            <w:r>
              <w:rPr>
                <w:sz w:val="18"/>
                <w:szCs w:val="18"/>
                <w:lang w:val="en-US"/>
              </w:rPr>
              <w:t>-</w:t>
            </w:r>
          </w:p>
        </w:tc>
      </w:tr>
    </w:tbl>
    <w:p w14:paraId="4F7FDC1F" w14:textId="77777777" w:rsidR="00923EE5" w:rsidRDefault="00923EE5" w:rsidP="00923EE5">
      <w:pPr>
        <w:rPr>
          <w:b/>
        </w:rPr>
      </w:pPr>
    </w:p>
    <w:p w14:paraId="772C6BC6" w14:textId="77777777" w:rsidR="00923EE5" w:rsidRDefault="00923EE5" w:rsidP="00923EE5">
      <w:pPr>
        <w:pStyle w:val="a7"/>
        <w:ind w:left="0"/>
        <w:rPr>
          <w:rFonts w:ascii="Times New Roman" w:hAnsi="Times New Roman" w:cs="Times New Roman"/>
          <w:sz w:val="20"/>
          <w:szCs w:val="20"/>
          <w:lang w:val="en-US"/>
        </w:rPr>
      </w:pPr>
      <w:r>
        <w:rPr>
          <w:rFonts w:ascii="Times New Roman" w:hAnsi="Times New Roman" w:cs="Times New Roman"/>
          <w:sz w:val="20"/>
          <w:szCs w:val="20"/>
          <w:lang w:val="en-US"/>
        </w:rPr>
        <w:t>The above values for performance loss depend on the exact simulation assumptions used by different companies, including on channel conditions, performance requirement for different channels, etc. These are either provided in the above cited papers, or in their respective companion papers on coverage recovery. In [7, 18, 22, 23, 25], it has also been stated qualitatively that there will be coverage loss due to reduction in Rx antennas. In [4], it is noted that t</w:t>
      </w:r>
      <w:r w:rsidRPr="00594F79">
        <w:rPr>
          <w:rFonts w:ascii="Times New Roman" w:hAnsi="Times New Roman" w:cs="Times New Roman"/>
          <w:sz w:val="20"/>
          <w:szCs w:val="20"/>
          <w:lang w:val="en-US"/>
        </w:rPr>
        <w:t>he impact of coverage is limited due to reduced Rx as it is shown in the coverage study that NR is UL coverage limited.</w:t>
      </w:r>
      <w:r>
        <w:rPr>
          <w:rFonts w:ascii="Times New Roman" w:hAnsi="Times New Roman" w:cs="Times New Roman"/>
          <w:sz w:val="20"/>
          <w:szCs w:val="20"/>
          <w:lang w:val="en-US"/>
        </w:rPr>
        <w:t xml:space="preserve"> In [17], it is also noted that </w:t>
      </w:r>
      <w:r w:rsidRPr="00BD3B04">
        <w:rPr>
          <w:rFonts w:ascii="Times New Roman" w:hAnsi="Times New Roman" w:cs="Times New Roman"/>
          <w:sz w:val="20"/>
          <w:szCs w:val="20"/>
          <w:lang w:val="en-US"/>
        </w:rPr>
        <w:t>longer acquisition time for SSB detection is expected, and that no coverage impact is expected for PUSCH due to reduction in number of Rx antennas.</w:t>
      </w:r>
    </w:p>
    <w:p w14:paraId="7E2F74F3" w14:textId="77777777" w:rsidR="00923EE5" w:rsidRDefault="00923EE5" w:rsidP="00923EE5">
      <w:pPr>
        <w:pStyle w:val="a7"/>
        <w:ind w:left="0"/>
        <w:rPr>
          <w:rFonts w:ascii="Times New Roman" w:hAnsi="Times New Roman" w:cs="Times New Roman"/>
          <w:sz w:val="20"/>
          <w:szCs w:val="20"/>
          <w:lang w:val="en-US"/>
        </w:rPr>
      </w:pPr>
    </w:p>
    <w:p w14:paraId="79D754E0" w14:textId="42849F7E" w:rsidR="00923EE5" w:rsidRDefault="00923EE5" w:rsidP="00923EE5">
      <w:pPr>
        <w:pStyle w:val="a7"/>
        <w:ind w:left="0"/>
        <w:rPr>
          <w:rFonts w:ascii="Times New Roman" w:hAnsi="Times New Roman" w:cs="Times New Roman"/>
          <w:sz w:val="20"/>
          <w:szCs w:val="20"/>
          <w:lang w:val="en-US"/>
        </w:rPr>
      </w:pPr>
      <w:r>
        <w:rPr>
          <w:rFonts w:ascii="Times New Roman" w:hAnsi="Times New Roman" w:cs="Times New Roman"/>
          <w:sz w:val="20"/>
          <w:szCs w:val="20"/>
          <w:lang w:val="en-US"/>
        </w:rPr>
        <w:t>Several contributions have also identified other impacts when reducing the number of Rx antennas:</w:t>
      </w:r>
    </w:p>
    <w:p w14:paraId="2128496E" w14:textId="50DDA9ED" w:rsidR="00141D38" w:rsidRDefault="00923EE5" w:rsidP="00141D38">
      <w:pPr>
        <w:spacing w:line="254" w:lineRule="auto"/>
        <w:rPr>
          <w:b/>
          <w:bCs/>
          <w:lang w:val="en-US"/>
        </w:rPr>
      </w:pPr>
      <w:r w:rsidRPr="00141D38">
        <w:rPr>
          <w:b/>
          <w:bCs/>
          <w:lang w:val="en-US"/>
        </w:rPr>
        <w:t>Data rate/throughput</w:t>
      </w:r>
      <w:r w:rsidR="00141D38">
        <w:rPr>
          <w:b/>
          <w:bCs/>
          <w:lang w:val="en-US"/>
        </w:rPr>
        <w:t>:</w:t>
      </w:r>
    </w:p>
    <w:p w14:paraId="54E01115" w14:textId="5A404E2C" w:rsidR="00923EE5" w:rsidRPr="00816485" w:rsidRDefault="00141D38" w:rsidP="00B85F71">
      <w:pPr>
        <w:pStyle w:val="a7"/>
        <w:numPr>
          <w:ilvl w:val="0"/>
          <w:numId w:val="37"/>
        </w:numPr>
        <w:spacing w:line="254" w:lineRule="auto"/>
        <w:rPr>
          <w:sz w:val="20"/>
          <w:szCs w:val="20"/>
          <w:lang w:val="en-US"/>
        </w:rPr>
      </w:pPr>
      <w:r w:rsidRPr="00816485">
        <w:rPr>
          <w:sz w:val="20"/>
          <w:szCs w:val="20"/>
          <w:lang w:val="en-US"/>
        </w:rPr>
        <w:t xml:space="preserve">P1: </w:t>
      </w:r>
      <w:r w:rsidR="00923EE5" w:rsidRPr="00816485">
        <w:rPr>
          <w:sz w:val="20"/>
          <w:szCs w:val="20"/>
          <w:lang w:val="en-US"/>
        </w:rPr>
        <w:t>[1, 2, 5, 7, 9, 18] have indicated that there will be negative impact on DL data rate/throughput when reducing the number of Rx antennas. The main reason is that reducing the number of Rx antennas will also reduce the number of transmission layers that can be transmitted in the DL.</w:t>
      </w:r>
    </w:p>
    <w:p w14:paraId="50B1B8A2" w14:textId="77777777" w:rsidR="00141D38" w:rsidRDefault="00923EE5" w:rsidP="00141D38">
      <w:pPr>
        <w:spacing w:line="254" w:lineRule="auto"/>
        <w:rPr>
          <w:lang w:val="en-US"/>
        </w:rPr>
      </w:pPr>
      <w:r w:rsidRPr="00141D38">
        <w:rPr>
          <w:b/>
          <w:bCs/>
          <w:lang w:val="en-US"/>
        </w:rPr>
        <w:t>Latency and reliability:</w:t>
      </w:r>
    </w:p>
    <w:p w14:paraId="3D4CB9C5" w14:textId="77777777" w:rsidR="00141D38" w:rsidRPr="00816485" w:rsidRDefault="00141D38" w:rsidP="00B85F71">
      <w:pPr>
        <w:pStyle w:val="a7"/>
        <w:numPr>
          <w:ilvl w:val="0"/>
          <w:numId w:val="37"/>
        </w:numPr>
        <w:spacing w:line="254" w:lineRule="auto"/>
        <w:rPr>
          <w:sz w:val="20"/>
          <w:szCs w:val="20"/>
          <w:lang w:val="en-US"/>
        </w:rPr>
      </w:pPr>
      <w:r w:rsidRPr="00816485">
        <w:rPr>
          <w:sz w:val="20"/>
          <w:szCs w:val="20"/>
          <w:lang w:val="en-US"/>
        </w:rPr>
        <w:t xml:space="preserve">P2: </w:t>
      </w:r>
      <w:r w:rsidR="00923EE5" w:rsidRPr="00816485">
        <w:rPr>
          <w:sz w:val="20"/>
          <w:szCs w:val="20"/>
          <w:lang w:val="en-US"/>
        </w:rPr>
        <w:t>In [29], it is observed that for FR2, support of 1 Rx antenna at the UE can satisfy the latency requirements for industrial wireless sensors and video surveillance cameras (with 100 MHz).</w:t>
      </w:r>
    </w:p>
    <w:p w14:paraId="32FC2846" w14:textId="458FE390" w:rsidR="00923EE5" w:rsidRPr="00816485" w:rsidRDefault="00141D38" w:rsidP="00B85F71">
      <w:pPr>
        <w:pStyle w:val="a7"/>
        <w:numPr>
          <w:ilvl w:val="0"/>
          <w:numId w:val="37"/>
        </w:numPr>
        <w:spacing w:line="254" w:lineRule="auto"/>
        <w:rPr>
          <w:sz w:val="20"/>
          <w:szCs w:val="20"/>
          <w:lang w:val="en-US"/>
        </w:rPr>
      </w:pPr>
      <w:r w:rsidRPr="00816485">
        <w:rPr>
          <w:sz w:val="20"/>
          <w:szCs w:val="20"/>
          <w:lang w:val="en-US"/>
        </w:rPr>
        <w:t xml:space="preserve">P3: </w:t>
      </w:r>
      <w:r w:rsidR="00923EE5" w:rsidRPr="00816485">
        <w:rPr>
          <w:sz w:val="20"/>
          <w:szCs w:val="20"/>
          <w:lang w:val="en-US"/>
        </w:rPr>
        <w:t>In [</w:t>
      </w:r>
      <w:r w:rsidRPr="00816485">
        <w:rPr>
          <w:sz w:val="20"/>
          <w:szCs w:val="20"/>
          <w:lang w:val="en-US"/>
        </w:rPr>
        <w:t>7</w:t>
      </w:r>
      <w:r w:rsidR="00923EE5" w:rsidRPr="00816485">
        <w:rPr>
          <w:sz w:val="20"/>
          <w:szCs w:val="20"/>
          <w:lang w:val="en-US"/>
        </w:rPr>
        <w:t>], it is observed that reducing the number of receive antennas does not affect latency and reliability.</w:t>
      </w:r>
    </w:p>
    <w:p w14:paraId="06D4F120" w14:textId="77777777" w:rsidR="00141D38" w:rsidRDefault="00923EE5" w:rsidP="00141D38">
      <w:pPr>
        <w:spacing w:line="254" w:lineRule="auto"/>
        <w:rPr>
          <w:lang w:val="en-US"/>
        </w:rPr>
      </w:pPr>
      <w:r w:rsidRPr="00141D38">
        <w:rPr>
          <w:b/>
          <w:bCs/>
          <w:lang w:val="en-US"/>
        </w:rPr>
        <w:t>Power consumption:</w:t>
      </w:r>
    </w:p>
    <w:p w14:paraId="7CBE91A9" w14:textId="77777777" w:rsidR="00141D38" w:rsidRPr="00816485" w:rsidRDefault="00141D38" w:rsidP="00B85F71">
      <w:pPr>
        <w:pStyle w:val="a7"/>
        <w:numPr>
          <w:ilvl w:val="0"/>
          <w:numId w:val="38"/>
        </w:numPr>
        <w:spacing w:line="254" w:lineRule="auto"/>
        <w:rPr>
          <w:sz w:val="20"/>
          <w:szCs w:val="20"/>
          <w:lang w:val="en-US"/>
        </w:rPr>
      </w:pPr>
      <w:r w:rsidRPr="00816485">
        <w:rPr>
          <w:sz w:val="20"/>
          <w:szCs w:val="20"/>
          <w:lang w:val="en-US"/>
        </w:rPr>
        <w:t xml:space="preserve">P4: </w:t>
      </w:r>
      <w:r w:rsidR="00923EE5" w:rsidRPr="00816485">
        <w:rPr>
          <w:sz w:val="20"/>
          <w:szCs w:val="20"/>
          <w:lang w:val="en-US"/>
        </w:rPr>
        <w:t>[19] has indicated that there is less contribution to power saving for 2 Rx</w:t>
      </w:r>
      <w:r w:rsidR="00923EE5" w:rsidRPr="00816485">
        <w:rPr>
          <w:rFonts w:ascii="Wingdings" w:hAnsi="Wingdings"/>
          <w:b/>
          <w:sz w:val="20"/>
          <w:szCs w:val="20"/>
          <w:lang w:val="en-US"/>
        </w:rPr>
        <w:t></w:t>
      </w:r>
      <w:r w:rsidR="00923EE5" w:rsidRPr="00816485">
        <w:rPr>
          <w:sz w:val="20"/>
          <w:szCs w:val="20"/>
          <w:lang w:val="en-US"/>
        </w:rPr>
        <w:t>1 Rx</w:t>
      </w:r>
    </w:p>
    <w:p w14:paraId="2C179AEC" w14:textId="77777777" w:rsidR="00141D38" w:rsidRPr="00816485" w:rsidRDefault="00141D38" w:rsidP="00B85F71">
      <w:pPr>
        <w:pStyle w:val="a7"/>
        <w:numPr>
          <w:ilvl w:val="0"/>
          <w:numId w:val="38"/>
        </w:numPr>
        <w:spacing w:line="254" w:lineRule="auto"/>
        <w:rPr>
          <w:sz w:val="20"/>
          <w:szCs w:val="20"/>
          <w:lang w:val="en-US"/>
        </w:rPr>
      </w:pPr>
      <w:r w:rsidRPr="00816485">
        <w:rPr>
          <w:sz w:val="20"/>
          <w:szCs w:val="20"/>
          <w:lang w:val="en-US"/>
        </w:rPr>
        <w:t xml:space="preserve">P5: </w:t>
      </w:r>
      <w:r w:rsidR="00923EE5" w:rsidRPr="00816485">
        <w:rPr>
          <w:sz w:val="20"/>
          <w:szCs w:val="20"/>
          <w:lang w:val="en-US"/>
        </w:rPr>
        <w:t>[2] and [16] have noted that power consumption is also saved by fewer RF chains and by less complexity of multi-antenna processing</w:t>
      </w:r>
    </w:p>
    <w:p w14:paraId="0EA1D083" w14:textId="7DD96B94" w:rsidR="00923EE5" w:rsidRPr="00816485" w:rsidRDefault="00141D38" w:rsidP="00B85F71">
      <w:pPr>
        <w:pStyle w:val="a7"/>
        <w:numPr>
          <w:ilvl w:val="0"/>
          <w:numId w:val="38"/>
        </w:numPr>
        <w:spacing w:line="254" w:lineRule="auto"/>
        <w:rPr>
          <w:sz w:val="20"/>
          <w:szCs w:val="20"/>
          <w:lang w:val="en-US"/>
        </w:rPr>
      </w:pPr>
      <w:r w:rsidRPr="00816485">
        <w:rPr>
          <w:sz w:val="20"/>
          <w:szCs w:val="20"/>
          <w:lang w:val="en-US"/>
        </w:rPr>
        <w:lastRenderedPageBreak/>
        <w:t xml:space="preserve">P6: </w:t>
      </w:r>
      <w:r w:rsidR="00923EE5" w:rsidRPr="00816485">
        <w:rPr>
          <w:sz w:val="20"/>
          <w:szCs w:val="20"/>
          <w:lang w:val="en-US"/>
        </w:rPr>
        <w:t>[1, 5, 6, 7, 20, 23] have noted that although the reduction in Rx antenna can reduce power consumption in the RF and the baseband modules, due to longer reception time needed for downlink channels, the power consumption will be increased.</w:t>
      </w:r>
    </w:p>
    <w:p w14:paraId="7F160C47" w14:textId="77777777" w:rsidR="00141D38" w:rsidRDefault="00923EE5" w:rsidP="00141D38">
      <w:pPr>
        <w:spacing w:line="254" w:lineRule="auto"/>
        <w:rPr>
          <w:b/>
          <w:bCs/>
          <w:lang w:val="en-US"/>
        </w:rPr>
      </w:pPr>
      <w:r w:rsidRPr="00141D38">
        <w:rPr>
          <w:b/>
          <w:bCs/>
          <w:lang w:val="en-US"/>
        </w:rPr>
        <w:t>Spectral efficiency/network capacity loss:</w:t>
      </w:r>
    </w:p>
    <w:p w14:paraId="1B661DCA" w14:textId="77777777" w:rsidR="00141D38" w:rsidRPr="00816485" w:rsidRDefault="00141D38" w:rsidP="00B85F71">
      <w:pPr>
        <w:pStyle w:val="a7"/>
        <w:numPr>
          <w:ilvl w:val="0"/>
          <w:numId w:val="39"/>
        </w:numPr>
        <w:spacing w:line="254" w:lineRule="auto"/>
        <w:rPr>
          <w:sz w:val="20"/>
          <w:szCs w:val="20"/>
          <w:lang w:val="en-US"/>
        </w:rPr>
      </w:pPr>
      <w:r w:rsidRPr="00816485">
        <w:rPr>
          <w:sz w:val="20"/>
          <w:szCs w:val="20"/>
          <w:lang w:val="en-US"/>
        </w:rPr>
        <w:t xml:space="preserve">P7: </w:t>
      </w:r>
      <w:r w:rsidR="00923EE5" w:rsidRPr="00816485">
        <w:rPr>
          <w:sz w:val="20"/>
          <w:szCs w:val="20"/>
          <w:lang w:val="en-US"/>
        </w:rPr>
        <w:t>[1, 2, 3, 4, 6, 7, 9, 13, 17, 19, 20, 23, 25], especially [2], report a loss in spectral efficiency of ~30% for 2 Rx</w:t>
      </w:r>
      <w:r w:rsidR="00923EE5" w:rsidRPr="00816485">
        <w:rPr>
          <w:rFonts w:ascii="Wingdings" w:hAnsi="Wingdings"/>
          <w:b/>
          <w:sz w:val="20"/>
          <w:szCs w:val="20"/>
          <w:lang w:val="en-US"/>
        </w:rPr>
        <w:t></w:t>
      </w:r>
      <w:r w:rsidR="00923EE5" w:rsidRPr="00816485">
        <w:rPr>
          <w:sz w:val="20"/>
          <w:szCs w:val="20"/>
          <w:lang w:val="en-US"/>
        </w:rPr>
        <w:t>1 Rx.</w:t>
      </w:r>
    </w:p>
    <w:p w14:paraId="15233EEB" w14:textId="77777777" w:rsidR="00141D38" w:rsidRPr="00816485" w:rsidRDefault="00141D38" w:rsidP="00B85F71">
      <w:pPr>
        <w:pStyle w:val="a7"/>
        <w:numPr>
          <w:ilvl w:val="0"/>
          <w:numId w:val="39"/>
        </w:numPr>
        <w:spacing w:line="254" w:lineRule="auto"/>
        <w:rPr>
          <w:sz w:val="20"/>
          <w:szCs w:val="20"/>
          <w:lang w:val="en-US"/>
        </w:rPr>
      </w:pPr>
      <w:r w:rsidRPr="00816485">
        <w:rPr>
          <w:sz w:val="20"/>
          <w:szCs w:val="20"/>
          <w:lang w:val="en-US"/>
        </w:rPr>
        <w:t xml:space="preserve">P8: </w:t>
      </w:r>
      <w:r w:rsidR="00923EE5" w:rsidRPr="00816485">
        <w:rPr>
          <w:sz w:val="20"/>
          <w:szCs w:val="20"/>
          <w:lang w:val="en-US"/>
        </w:rPr>
        <w:t>In [6], it has been reported that loss is spectral efficiency (sector/cell edge) is 23-33% for 2 Rx</w:t>
      </w:r>
      <w:r w:rsidR="00923EE5" w:rsidRPr="00816485">
        <w:rPr>
          <w:rFonts w:ascii="Wingdings" w:hAnsi="Wingdings"/>
          <w:b/>
          <w:sz w:val="20"/>
          <w:szCs w:val="20"/>
          <w:lang w:val="en-US"/>
        </w:rPr>
        <w:t></w:t>
      </w:r>
      <w:r w:rsidR="00923EE5" w:rsidRPr="00816485">
        <w:rPr>
          <w:sz w:val="20"/>
          <w:szCs w:val="20"/>
          <w:lang w:val="en-US"/>
        </w:rPr>
        <w:t>1 Rx, 39-41% for 2 Rx</w:t>
      </w:r>
      <w:r w:rsidR="00923EE5" w:rsidRPr="00816485">
        <w:rPr>
          <w:rFonts w:ascii="Wingdings" w:hAnsi="Wingdings"/>
          <w:b/>
          <w:sz w:val="20"/>
          <w:szCs w:val="20"/>
          <w:lang w:val="en-US"/>
        </w:rPr>
        <w:t></w:t>
      </w:r>
      <w:r w:rsidR="00923EE5" w:rsidRPr="00816485">
        <w:rPr>
          <w:sz w:val="20"/>
          <w:szCs w:val="20"/>
          <w:lang w:val="en-US"/>
        </w:rPr>
        <w:t>2 Rx, and 53-60% for 4 Rx</w:t>
      </w:r>
      <w:r w:rsidR="00923EE5" w:rsidRPr="00816485">
        <w:rPr>
          <w:rFonts w:ascii="Wingdings" w:hAnsi="Wingdings"/>
          <w:b/>
          <w:sz w:val="20"/>
          <w:szCs w:val="20"/>
          <w:lang w:val="en-US"/>
        </w:rPr>
        <w:t></w:t>
      </w:r>
      <w:r w:rsidR="00923EE5" w:rsidRPr="00816485">
        <w:rPr>
          <w:sz w:val="20"/>
          <w:szCs w:val="20"/>
          <w:lang w:val="en-US"/>
        </w:rPr>
        <w:t>1 Rx.</w:t>
      </w:r>
    </w:p>
    <w:p w14:paraId="70C8E536" w14:textId="41D6CF79" w:rsidR="00923EE5" w:rsidRPr="00816485" w:rsidRDefault="00141D38" w:rsidP="00B85F71">
      <w:pPr>
        <w:pStyle w:val="a7"/>
        <w:numPr>
          <w:ilvl w:val="0"/>
          <w:numId w:val="39"/>
        </w:numPr>
        <w:spacing w:line="254" w:lineRule="auto"/>
        <w:rPr>
          <w:sz w:val="20"/>
          <w:szCs w:val="20"/>
          <w:lang w:val="en-US"/>
        </w:rPr>
      </w:pPr>
      <w:r w:rsidRPr="00816485">
        <w:rPr>
          <w:sz w:val="20"/>
          <w:szCs w:val="20"/>
          <w:lang w:val="en-US"/>
        </w:rPr>
        <w:t xml:space="preserve">P9: </w:t>
      </w:r>
      <w:r w:rsidR="00923EE5" w:rsidRPr="00816485">
        <w:rPr>
          <w:sz w:val="20"/>
          <w:szCs w:val="20"/>
          <w:lang w:val="en-US"/>
        </w:rPr>
        <w:t xml:space="preserve">In [4], it is also noted that the impact can be managed by network by access control mechanism. </w:t>
      </w:r>
    </w:p>
    <w:p w14:paraId="62EB3F30" w14:textId="77777777" w:rsidR="00141D38" w:rsidRDefault="00923EE5" w:rsidP="00141D38">
      <w:pPr>
        <w:spacing w:line="254" w:lineRule="auto"/>
        <w:rPr>
          <w:lang w:val="en-US"/>
        </w:rPr>
      </w:pPr>
      <w:r w:rsidRPr="00141D38">
        <w:rPr>
          <w:b/>
          <w:bCs/>
          <w:lang w:val="en-US"/>
        </w:rPr>
        <w:t>PDCCH blocking probability:</w:t>
      </w:r>
      <w:r w:rsidRPr="00141D38">
        <w:rPr>
          <w:lang w:val="en-US"/>
        </w:rPr>
        <w:t xml:space="preserve"> </w:t>
      </w:r>
    </w:p>
    <w:p w14:paraId="660E4E96" w14:textId="216C791F" w:rsidR="00923EE5" w:rsidRPr="00816485" w:rsidRDefault="00141D38" w:rsidP="00B85F71">
      <w:pPr>
        <w:pStyle w:val="a7"/>
        <w:numPr>
          <w:ilvl w:val="0"/>
          <w:numId w:val="40"/>
        </w:numPr>
        <w:spacing w:line="254" w:lineRule="auto"/>
        <w:rPr>
          <w:sz w:val="20"/>
          <w:szCs w:val="20"/>
          <w:lang w:val="en-US"/>
        </w:rPr>
      </w:pPr>
      <w:r w:rsidRPr="00816485">
        <w:rPr>
          <w:sz w:val="20"/>
          <w:szCs w:val="20"/>
          <w:lang w:val="en-US"/>
        </w:rPr>
        <w:t xml:space="preserve">P10: </w:t>
      </w:r>
      <w:r w:rsidR="00923EE5" w:rsidRPr="00816485">
        <w:rPr>
          <w:sz w:val="20"/>
          <w:szCs w:val="20"/>
          <w:lang w:val="en-US"/>
        </w:rPr>
        <w:t xml:space="preserve">[7] and [20] have noted that there will be increase in PDCCH blocking probability. This is due to use of higher </w:t>
      </w:r>
      <w:proofErr w:type="spellStart"/>
      <w:r w:rsidR="00923EE5" w:rsidRPr="00816485">
        <w:rPr>
          <w:sz w:val="20"/>
          <w:szCs w:val="20"/>
          <w:lang w:val="en-US"/>
        </w:rPr>
        <w:t>A</w:t>
      </w:r>
      <w:r w:rsidR="0042799E" w:rsidRPr="00816485">
        <w:rPr>
          <w:sz w:val="20"/>
          <w:szCs w:val="20"/>
          <w:lang w:val="en-US"/>
        </w:rPr>
        <w:t>l</w:t>
      </w:r>
      <w:r w:rsidR="00923EE5" w:rsidRPr="00816485">
        <w:rPr>
          <w:sz w:val="20"/>
          <w:szCs w:val="20"/>
          <w:lang w:val="en-US"/>
        </w:rPr>
        <w:t>s</w:t>
      </w:r>
      <w:proofErr w:type="spellEnd"/>
      <w:r w:rsidR="00923EE5" w:rsidRPr="00816485">
        <w:rPr>
          <w:sz w:val="20"/>
          <w:szCs w:val="20"/>
          <w:lang w:val="en-US"/>
        </w:rPr>
        <w:t xml:space="preserve"> in order to compensate for the performance degradation from a reduced number of Rx antennas.</w:t>
      </w:r>
    </w:p>
    <w:p w14:paraId="24CEDE5E" w14:textId="77777777" w:rsidR="00141D38" w:rsidRDefault="00923EE5" w:rsidP="00141D38">
      <w:pPr>
        <w:spacing w:line="254" w:lineRule="auto"/>
        <w:rPr>
          <w:lang w:val="en-US"/>
        </w:rPr>
      </w:pPr>
      <w:r w:rsidRPr="00141D38">
        <w:rPr>
          <w:b/>
          <w:bCs/>
          <w:lang w:val="en-US"/>
        </w:rPr>
        <w:t>Number of users supported:</w:t>
      </w:r>
    </w:p>
    <w:p w14:paraId="4DE9C801" w14:textId="79AA0EB4" w:rsidR="00923EE5" w:rsidRPr="00816485" w:rsidRDefault="00141D38" w:rsidP="00B85F71">
      <w:pPr>
        <w:pStyle w:val="a7"/>
        <w:numPr>
          <w:ilvl w:val="0"/>
          <w:numId w:val="40"/>
        </w:numPr>
        <w:spacing w:line="254" w:lineRule="auto"/>
        <w:rPr>
          <w:sz w:val="20"/>
          <w:szCs w:val="20"/>
          <w:lang w:val="en-US"/>
        </w:rPr>
      </w:pPr>
      <w:r w:rsidRPr="00816485">
        <w:rPr>
          <w:sz w:val="20"/>
          <w:szCs w:val="20"/>
          <w:lang w:val="en-US"/>
        </w:rPr>
        <w:t xml:space="preserve">P11: </w:t>
      </w:r>
      <w:r w:rsidR="00923EE5" w:rsidRPr="00816485">
        <w:rPr>
          <w:sz w:val="20"/>
          <w:szCs w:val="20"/>
          <w:lang w:val="en-US"/>
        </w:rPr>
        <w:t>In [29], it is observed that for FR2, the number of users that can be supported is impacted by almost 50% if the number of UE Rx antennas is reduced from 2 to 1. It is also observed that 1 Rx antenna at the UE may be able to support a high number of users.</w:t>
      </w:r>
    </w:p>
    <w:p w14:paraId="1CAA9D57" w14:textId="77777777" w:rsidR="00923EE5" w:rsidRPr="00AD7908" w:rsidRDefault="00923EE5" w:rsidP="00923EE5">
      <w:pPr>
        <w:pStyle w:val="a7"/>
        <w:ind w:left="0"/>
        <w:rPr>
          <w:rFonts w:ascii="Times New Roman" w:hAnsi="Times New Roman" w:cs="Times New Roman"/>
          <w:sz w:val="20"/>
          <w:szCs w:val="20"/>
          <w:lang w:val="en-US"/>
        </w:rPr>
      </w:pPr>
    </w:p>
    <w:p w14:paraId="5862D750" w14:textId="01EC4CA5" w:rsidR="00923EE5" w:rsidRDefault="00923EE5" w:rsidP="00923EE5">
      <w:pPr>
        <w:pStyle w:val="a7"/>
        <w:ind w:left="0"/>
        <w:rPr>
          <w:rFonts w:ascii="Times New Roman" w:hAnsi="Times New Roman" w:cs="Times New Roman"/>
          <w:iCs/>
          <w:sz w:val="20"/>
          <w:szCs w:val="20"/>
          <w:lang w:val="en-US" w:eastAsia="zh-CN"/>
        </w:rPr>
      </w:pPr>
      <w:r w:rsidRPr="00B35D6E">
        <w:rPr>
          <w:rFonts w:ascii="Times New Roman" w:hAnsi="Times New Roman" w:cs="Times New Roman"/>
          <w:sz w:val="20"/>
          <w:szCs w:val="20"/>
          <w:lang w:val="en-US"/>
        </w:rPr>
        <w:t>The discussion on bottleneck channels and coverage recovery techniques to compensate for the performance loss can be taken under AI 8.6.3</w:t>
      </w:r>
      <w:r>
        <w:rPr>
          <w:rFonts w:ascii="Times New Roman" w:hAnsi="Times New Roman" w:cs="Times New Roman"/>
          <w:sz w:val="20"/>
          <w:szCs w:val="20"/>
          <w:lang w:val="en-US"/>
        </w:rPr>
        <w:t>,</w:t>
      </w:r>
      <w:r w:rsidRPr="00B35D6E">
        <w:rPr>
          <w:rFonts w:ascii="Times New Roman" w:hAnsi="Times New Roman" w:cs="Times New Roman"/>
          <w:sz w:val="20"/>
          <w:szCs w:val="20"/>
          <w:lang w:val="en-US"/>
        </w:rPr>
        <w:t xml:space="preserve"> and are left out of the discussion in this section. Some contributions have also noted the </w:t>
      </w:r>
      <w:r>
        <w:rPr>
          <w:rFonts w:ascii="Times New Roman" w:hAnsi="Times New Roman" w:cs="Times New Roman"/>
          <w:sz w:val="20"/>
          <w:szCs w:val="20"/>
          <w:lang w:val="en-US"/>
        </w:rPr>
        <w:t>impact</w:t>
      </w:r>
      <w:r w:rsidRPr="00B35D6E">
        <w:rPr>
          <w:rFonts w:ascii="Times New Roman" w:hAnsi="Times New Roman" w:cs="Times New Roman"/>
          <w:sz w:val="20"/>
          <w:szCs w:val="20"/>
          <w:lang w:val="en-US"/>
        </w:rPr>
        <w:t xml:space="preserve"> of </w:t>
      </w:r>
      <w:r w:rsidRPr="00B35D6E">
        <w:rPr>
          <w:rFonts w:ascii="Times New Roman" w:hAnsi="Times New Roman" w:cs="Times New Roman"/>
          <w:iCs/>
          <w:sz w:val="20"/>
          <w:szCs w:val="20"/>
          <w:lang w:val="en-US" w:eastAsia="zh-CN"/>
        </w:rPr>
        <w:t xml:space="preserve">device size limitations on potential reduced antenna efficiency. </w:t>
      </w:r>
      <w:r w:rsidRPr="007D41D9">
        <w:rPr>
          <w:rFonts w:ascii="Times New Roman" w:hAnsi="Times New Roman" w:cs="Times New Roman"/>
          <w:iCs/>
          <w:sz w:val="20"/>
          <w:szCs w:val="20"/>
          <w:lang w:val="en-US" w:eastAsia="zh-CN"/>
        </w:rPr>
        <w:t>The resulting performance impact can also be studied under AI 8.6.3, and has not been considered in this section.</w:t>
      </w:r>
    </w:p>
    <w:p w14:paraId="2DB2C023" w14:textId="384AC9AA" w:rsidR="009201B5" w:rsidRPr="00980B77" w:rsidRDefault="009201B5" w:rsidP="009201B5">
      <w:pPr>
        <w:rPr>
          <w:b/>
          <w:bCs/>
        </w:rPr>
      </w:pPr>
      <w:r w:rsidRPr="00980B77">
        <w:rPr>
          <w:b/>
          <w:bCs/>
          <w:highlight w:val="cyan"/>
        </w:rPr>
        <w:t>Q 7.</w:t>
      </w:r>
      <w:r>
        <w:rPr>
          <w:b/>
          <w:bCs/>
          <w:highlight w:val="cyan"/>
        </w:rPr>
        <w:t>2</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UE antenna reduction</w:t>
      </w:r>
      <w:r w:rsidRPr="00980B77">
        <w:rPr>
          <w:b/>
          <w:bCs/>
        </w:rPr>
        <w:t>? If not, what other aspects need to be added?</w:t>
      </w:r>
    </w:p>
    <w:tbl>
      <w:tblPr>
        <w:tblW w:w="10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44"/>
        <w:gridCol w:w="688"/>
        <w:gridCol w:w="8216"/>
      </w:tblGrid>
      <w:tr w:rsidR="009201B5" w14:paraId="5EC492E3" w14:textId="77777777" w:rsidTr="00B50A44">
        <w:tc>
          <w:tcPr>
            <w:tcW w:w="1444" w:type="dxa"/>
            <w:shd w:val="clear" w:color="auto" w:fill="D9D9D9"/>
            <w:tcMar>
              <w:top w:w="0" w:type="dxa"/>
              <w:left w:w="108" w:type="dxa"/>
              <w:bottom w:w="0" w:type="dxa"/>
              <w:right w:w="108" w:type="dxa"/>
            </w:tcMar>
            <w:hideMark/>
          </w:tcPr>
          <w:p w14:paraId="3D81CB71" w14:textId="77777777" w:rsidR="009201B5" w:rsidRDefault="009201B5" w:rsidP="007E28F1">
            <w:pPr>
              <w:rPr>
                <w:b/>
                <w:bCs/>
                <w:lang w:eastAsia="sv-SE"/>
              </w:rPr>
            </w:pPr>
            <w:r>
              <w:rPr>
                <w:b/>
                <w:bCs/>
                <w:lang w:eastAsia="sv-SE"/>
              </w:rPr>
              <w:t>Company</w:t>
            </w:r>
          </w:p>
        </w:tc>
        <w:tc>
          <w:tcPr>
            <w:tcW w:w="688" w:type="dxa"/>
            <w:shd w:val="clear" w:color="auto" w:fill="D9D9D9"/>
          </w:tcPr>
          <w:p w14:paraId="376687E4" w14:textId="77777777" w:rsidR="009201B5" w:rsidRDefault="009201B5" w:rsidP="007E28F1">
            <w:pPr>
              <w:rPr>
                <w:b/>
                <w:bCs/>
                <w:color w:val="000000"/>
                <w:lang w:eastAsia="sv-SE"/>
              </w:rPr>
            </w:pPr>
            <w:r>
              <w:rPr>
                <w:b/>
                <w:bCs/>
                <w:color w:val="000000"/>
                <w:lang w:eastAsia="sv-SE"/>
              </w:rPr>
              <w:t>Y/N</w:t>
            </w:r>
          </w:p>
        </w:tc>
        <w:tc>
          <w:tcPr>
            <w:tcW w:w="8216" w:type="dxa"/>
            <w:shd w:val="clear" w:color="auto" w:fill="D9D9D9"/>
            <w:tcMar>
              <w:top w:w="0" w:type="dxa"/>
              <w:left w:w="108" w:type="dxa"/>
              <w:bottom w:w="0" w:type="dxa"/>
              <w:right w:w="108" w:type="dxa"/>
            </w:tcMar>
            <w:hideMark/>
          </w:tcPr>
          <w:p w14:paraId="7378077F" w14:textId="77777777" w:rsidR="009201B5" w:rsidRDefault="009201B5" w:rsidP="007E28F1">
            <w:pPr>
              <w:rPr>
                <w:b/>
                <w:bCs/>
                <w:lang w:eastAsia="sv-SE"/>
              </w:rPr>
            </w:pPr>
            <w:r>
              <w:rPr>
                <w:b/>
                <w:bCs/>
                <w:color w:val="000000"/>
                <w:lang w:eastAsia="sv-SE"/>
              </w:rPr>
              <w:t>Comments</w:t>
            </w:r>
          </w:p>
        </w:tc>
      </w:tr>
      <w:tr w:rsidR="009201B5" w14:paraId="2FFFDDB7" w14:textId="77777777" w:rsidTr="00B50A44">
        <w:tc>
          <w:tcPr>
            <w:tcW w:w="1444" w:type="dxa"/>
            <w:tcMar>
              <w:top w:w="0" w:type="dxa"/>
              <w:left w:w="108" w:type="dxa"/>
              <w:bottom w:w="0" w:type="dxa"/>
              <w:right w:w="108" w:type="dxa"/>
            </w:tcMar>
          </w:tcPr>
          <w:p w14:paraId="36440321" w14:textId="24D791DF" w:rsidR="009201B5" w:rsidRDefault="00B73DC7" w:rsidP="007E28F1">
            <w:pPr>
              <w:rPr>
                <w:lang w:eastAsia="sv-SE"/>
              </w:rPr>
            </w:pPr>
            <w:r>
              <w:rPr>
                <w:lang w:eastAsia="sv-SE"/>
              </w:rPr>
              <w:t>FUTUREWEI</w:t>
            </w:r>
          </w:p>
        </w:tc>
        <w:tc>
          <w:tcPr>
            <w:tcW w:w="688" w:type="dxa"/>
          </w:tcPr>
          <w:p w14:paraId="6A38DBB5" w14:textId="1CCF6DB4" w:rsidR="009201B5" w:rsidRDefault="00B73DC7" w:rsidP="007E28F1">
            <w:pPr>
              <w:rPr>
                <w:lang w:eastAsia="sv-SE"/>
              </w:rPr>
            </w:pPr>
            <w:r>
              <w:rPr>
                <w:lang w:eastAsia="sv-SE"/>
              </w:rPr>
              <w:t>N</w:t>
            </w:r>
          </w:p>
        </w:tc>
        <w:tc>
          <w:tcPr>
            <w:tcW w:w="8216" w:type="dxa"/>
            <w:tcMar>
              <w:top w:w="0" w:type="dxa"/>
              <w:left w:w="108" w:type="dxa"/>
              <w:bottom w:w="0" w:type="dxa"/>
              <w:right w:w="108" w:type="dxa"/>
            </w:tcMar>
          </w:tcPr>
          <w:p w14:paraId="4ECE2613" w14:textId="5D29AC6D" w:rsidR="00B73DC7" w:rsidRDefault="00B73DC7" w:rsidP="007E28F1">
            <w:pPr>
              <w:rPr>
                <w:lang w:eastAsia="sv-SE"/>
              </w:rPr>
            </w:pPr>
            <w:r>
              <w:rPr>
                <w:lang w:eastAsia="sv-SE"/>
              </w:rPr>
              <w:t>The most important observation is the very large number of dB loss, especially from 4 to 1 RX. Perhaps some range in [ ] can be agreed for now, and can be revised by next meeting. Note that the table 2 is incorrect in that it says COVERAGE LOSS, which is not correct. These are performance degradations</w:t>
            </w:r>
            <w:r w:rsidR="00E00056">
              <w:rPr>
                <w:lang w:eastAsia="sv-SE"/>
              </w:rPr>
              <w:t>, but since the system is both UL limited and not designed to exactly match the MCL of the UL limited channel, there may not be coverage loss.</w:t>
            </w:r>
            <w:r>
              <w:rPr>
                <w:lang w:eastAsia="sv-SE"/>
              </w:rPr>
              <w:t xml:space="preserve"> </w:t>
            </w:r>
          </w:p>
          <w:p w14:paraId="22519CFA" w14:textId="01E18C64" w:rsidR="009201B5" w:rsidRDefault="00E00056" w:rsidP="007E28F1">
            <w:pPr>
              <w:rPr>
                <w:lang w:eastAsia="sv-SE"/>
              </w:rPr>
            </w:pPr>
            <w:r>
              <w:rPr>
                <w:lang w:eastAsia="sv-SE"/>
              </w:rPr>
              <w:t>A minor point</w:t>
            </w:r>
            <w:r w:rsidR="0042746D">
              <w:rPr>
                <w:lang w:eastAsia="sv-SE"/>
              </w:rPr>
              <w:t>:</w:t>
            </w:r>
            <w:r>
              <w:rPr>
                <w:lang w:eastAsia="sv-SE"/>
              </w:rPr>
              <w:t xml:space="preserve"> i</w:t>
            </w:r>
            <w:r w:rsidR="0042746D">
              <w:rPr>
                <w:lang w:eastAsia="sv-SE"/>
              </w:rPr>
              <w:t>t</w:t>
            </w:r>
            <w:r>
              <w:rPr>
                <w:lang w:eastAsia="sv-SE"/>
              </w:rPr>
              <w:t xml:space="preserve"> would be helpful, in addition to the numbers in P7/8, </w:t>
            </w:r>
            <w:r w:rsidR="0042746D">
              <w:rPr>
                <w:lang w:eastAsia="sv-SE"/>
              </w:rPr>
              <w:t>to</w:t>
            </w:r>
            <w:r>
              <w:rPr>
                <w:lang w:eastAsia="sv-SE"/>
              </w:rPr>
              <w:t xml:space="preserve"> say why the loss occurs. I.e., s</w:t>
            </w:r>
            <w:r w:rsidR="00B73DC7" w:rsidRPr="00B73DC7">
              <w:rPr>
                <w:lang w:eastAsia="sv-SE"/>
              </w:rPr>
              <w:t xml:space="preserve">pectral efficiency will be reduced from having to use more robust MCS, repetitions, </w:t>
            </w:r>
            <w:r>
              <w:rPr>
                <w:lang w:eastAsia="sv-SE"/>
              </w:rPr>
              <w:t>etc.</w:t>
            </w:r>
          </w:p>
        </w:tc>
      </w:tr>
      <w:tr w:rsidR="00B52403" w14:paraId="5F1E2059" w14:textId="77777777" w:rsidTr="00B50A44">
        <w:tc>
          <w:tcPr>
            <w:tcW w:w="1444" w:type="dxa"/>
            <w:tcMar>
              <w:top w:w="0" w:type="dxa"/>
              <w:left w:w="108" w:type="dxa"/>
              <w:bottom w:w="0" w:type="dxa"/>
              <w:right w:w="108" w:type="dxa"/>
            </w:tcMar>
          </w:tcPr>
          <w:p w14:paraId="05E9867B" w14:textId="7C7EB900" w:rsidR="00B52403" w:rsidRDefault="00B52403" w:rsidP="00B52403">
            <w:pPr>
              <w:rPr>
                <w:lang w:eastAsia="zh-CN"/>
              </w:rPr>
            </w:pPr>
            <w:r>
              <w:rPr>
                <w:lang w:eastAsia="zh-CN"/>
              </w:rPr>
              <w:t>Ericsson</w:t>
            </w:r>
          </w:p>
        </w:tc>
        <w:tc>
          <w:tcPr>
            <w:tcW w:w="688" w:type="dxa"/>
          </w:tcPr>
          <w:p w14:paraId="6AD8DDB8" w14:textId="248C2612" w:rsidR="00B52403" w:rsidRDefault="00B52403" w:rsidP="00B52403">
            <w:pPr>
              <w:rPr>
                <w:lang w:eastAsia="zh-CN"/>
              </w:rPr>
            </w:pPr>
            <w:r>
              <w:rPr>
                <w:lang w:eastAsia="zh-CN"/>
              </w:rPr>
              <w:t>Y</w:t>
            </w:r>
          </w:p>
        </w:tc>
        <w:tc>
          <w:tcPr>
            <w:tcW w:w="8216" w:type="dxa"/>
            <w:tcMar>
              <w:top w:w="0" w:type="dxa"/>
              <w:left w:w="108" w:type="dxa"/>
              <w:bottom w:w="0" w:type="dxa"/>
              <w:right w:w="108" w:type="dxa"/>
            </w:tcMar>
          </w:tcPr>
          <w:p w14:paraId="1CBECF29" w14:textId="2F9D37C3" w:rsidR="00B52403" w:rsidRDefault="00B52403" w:rsidP="00B52403">
            <w:pPr>
              <w:rPr>
                <w:lang w:eastAsia="zh-CN"/>
              </w:rPr>
            </w:pPr>
            <w:r>
              <w:rPr>
                <w:lang w:val="en-US"/>
              </w:rPr>
              <w:t>Yes, beside coverage impacts and coverage recovery aspects, which are treated under the AI 8.6.3 according to the meeting agenda.</w:t>
            </w:r>
          </w:p>
        </w:tc>
      </w:tr>
      <w:tr w:rsidR="0083326E" w14:paraId="71FFA63A" w14:textId="77777777" w:rsidTr="00B50A44">
        <w:tc>
          <w:tcPr>
            <w:tcW w:w="1444" w:type="dxa"/>
            <w:tcMar>
              <w:top w:w="0" w:type="dxa"/>
              <w:left w:w="108" w:type="dxa"/>
              <w:bottom w:w="0" w:type="dxa"/>
              <w:right w:w="108" w:type="dxa"/>
            </w:tcMar>
          </w:tcPr>
          <w:p w14:paraId="77090CFB" w14:textId="2E7C512A" w:rsidR="0083326E" w:rsidRDefault="0083326E" w:rsidP="0083326E">
            <w:pPr>
              <w:rPr>
                <w:lang w:eastAsia="zh-CN"/>
              </w:rPr>
            </w:pPr>
            <w:r>
              <w:rPr>
                <w:lang w:eastAsia="zh-CN"/>
              </w:rPr>
              <w:t>Sierra Wireless</w:t>
            </w:r>
          </w:p>
        </w:tc>
        <w:tc>
          <w:tcPr>
            <w:tcW w:w="688" w:type="dxa"/>
          </w:tcPr>
          <w:p w14:paraId="314401C7" w14:textId="72428189" w:rsidR="0083326E" w:rsidRDefault="0083326E" w:rsidP="0083326E">
            <w:pPr>
              <w:rPr>
                <w:lang w:eastAsia="zh-CN"/>
              </w:rPr>
            </w:pPr>
            <w:r>
              <w:rPr>
                <w:lang w:eastAsia="zh-CN"/>
              </w:rPr>
              <w:t>Y</w:t>
            </w:r>
          </w:p>
        </w:tc>
        <w:tc>
          <w:tcPr>
            <w:tcW w:w="8216" w:type="dxa"/>
            <w:tcMar>
              <w:top w:w="0" w:type="dxa"/>
              <w:left w:w="108" w:type="dxa"/>
              <w:bottom w:w="0" w:type="dxa"/>
              <w:right w:w="108" w:type="dxa"/>
            </w:tcMar>
          </w:tcPr>
          <w:p w14:paraId="19050E3B" w14:textId="77777777" w:rsidR="0083326E" w:rsidRDefault="0083326E" w:rsidP="0083326E">
            <w:pPr>
              <w:rPr>
                <w:lang w:val="en-US"/>
              </w:rPr>
            </w:pPr>
          </w:p>
        </w:tc>
      </w:tr>
      <w:tr w:rsidR="007D3000" w14:paraId="44598D9E"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CD212"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688" w:type="dxa"/>
            <w:tcBorders>
              <w:top w:val="single" w:sz="4" w:space="0" w:color="auto"/>
              <w:left w:val="single" w:sz="4" w:space="0" w:color="auto"/>
              <w:bottom w:val="single" w:sz="4" w:space="0" w:color="auto"/>
              <w:right w:val="single" w:sz="4" w:space="0" w:color="auto"/>
            </w:tcBorders>
          </w:tcPr>
          <w:p w14:paraId="7C03C644" w14:textId="77777777" w:rsidR="007D3000" w:rsidRPr="007D3000" w:rsidRDefault="007D3000" w:rsidP="00331F05">
            <w:pPr>
              <w:rPr>
                <w:lang w:eastAsia="zh-CN"/>
              </w:rPr>
            </w:pPr>
            <w:r w:rsidRPr="007D3000">
              <w:rPr>
                <w:rFonts w:hint="eastAsia"/>
                <w:lang w:eastAsia="zh-CN"/>
              </w:rPr>
              <w:t>Yes</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A14B7" w14:textId="77777777" w:rsidR="007D3000" w:rsidRDefault="007D3000" w:rsidP="00331F05">
            <w:pPr>
              <w:rPr>
                <w:lang w:val="en-US"/>
              </w:rPr>
            </w:pPr>
          </w:p>
        </w:tc>
      </w:tr>
      <w:tr w:rsidR="00331F05" w14:paraId="72607640"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2559" w14:textId="0D230125" w:rsidR="00331F05" w:rsidRPr="007D3000" w:rsidRDefault="00331F05" w:rsidP="00331F05">
            <w:pPr>
              <w:rPr>
                <w:lang w:eastAsia="zh-CN"/>
              </w:rPr>
            </w:pPr>
            <w:proofErr w:type="spellStart"/>
            <w:r>
              <w:rPr>
                <w:lang w:eastAsia="zh-CN"/>
              </w:rPr>
              <w:t>ZTE,Sanechips</w:t>
            </w:r>
            <w:proofErr w:type="spellEnd"/>
          </w:p>
        </w:tc>
        <w:tc>
          <w:tcPr>
            <w:tcW w:w="688" w:type="dxa"/>
            <w:tcBorders>
              <w:top w:val="single" w:sz="4" w:space="0" w:color="auto"/>
              <w:left w:val="single" w:sz="4" w:space="0" w:color="auto"/>
              <w:bottom w:val="single" w:sz="4" w:space="0" w:color="auto"/>
              <w:right w:val="single" w:sz="4" w:space="0" w:color="auto"/>
            </w:tcBorders>
          </w:tcPr>
          <w:p w14:paraId="18AF8740" w14:textId="12EFAA15" w:rsidR="00331F05" w:rsidRPr="007D3000" w:rsidRDefault="00331F05" w:rsidP="00331F05">
            <w:pPr>
              <w:rPr>
                <w:lang w:eastAsia="zh-CN"/>
              </w:rPr>
            </w:pPr>
            <w:r>
              <w:rPr>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45368" w14:textId="05AFCA06" w:rsidR="00331F05" w:rsidRDefault="00331F05" w:rsidP="003F5F89">
            <w:pPr>
              <w:rPr>
                <w:lang w:val="en-US"/>
              </w:rPr>
            </w:pPr>
            <w:r>
              <w:rPr>
                <w:lang w:eastAsia="sv-SE"/>
              </w:rPr>
              <w:t xml:space="preserve">It seems the above list does not include </w:t>
            </w:r>
            <w:r w:rsidR="003F5F89">
              <w:rPr>
                <w:lang w:eastAsia="sv-SE"/>
              </w:rPr>
              <w:t xml:space="preserve">impact for </w:t>
            </w:r>
            <w:r>
              <w:rPr>
                <w:lang w:eastAsia="sv-SE"/>
              </w:rPr>
              <w:t xml:space="preserve">coverage, </w:t>
            </w:r>
            <w:r w:rsidR="003F5F89">
              <w:rPr>
                <w:lang w:eastAsia="sv-SE"/>
              </w:rPr>
              <w:t>it is strange</w:t>
            </w:r>
            <w:r>
              <w:rPr>
                <w:lang w:eastAsia="sv-SE"/>
              </w:rPr>
              <w:t>.</w:t>
            </w:r>
          </w:p>
        </w:tc>
      </w:tr>
      <w:tr w:rsidR="00061596" w14:paraId="0F74BBF8"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A510" w14:textId="64DA05A5" w:rsidR="00061596" w:rsidRDefault="00061596" w:rsidP="00061596">
            <w:pPr>
              <w:rPr>
                <w:lang w:eastAsia="zh-CN"/>
              </w:rPr>
            </w:pPr>
            <w:r>
              <w:rPr>
                <w:rFonts w:eastAsia="Yu Mincho"/>
                <w:lang w:val="en-US" w:eastAsia="ja-JP"/>
              </w:rPr>
              <w:t>Panasonic</w:t>
            </w:r>
          </w:p>
        </w:tc>
        <w:tc>
          <w:tcPr>
            <w:tcW w:w="688" w:type="dxa"/>
            <w:tcBorders>
              <w:top w:val="single" w:sz="4" w:space="0" w:color="auto"/>
              <w:left w:val="single" w:sz="4" w:space="0" w:color="auto"/>
              <w:bottom w:val="single" w:sz="4" w:space="0" w:color="auto"/>
              <w:right w:val="single" w:sz="4" w:space="0" w:color="auto"/>
            </w:tcBorders>
          </w:tcPr>
          <w:p w14:paraId="71764089" w14:textId="1B177412" w:rsidR="00061596" w:rsidRDefault="00061596" w:rsidP="00061596">
            <w:pPr>
              <w:rPr>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6ACEC" w14:textId="77777777" w:rsidR="00061596" w:rsidRDefault="00061596" w:rsidP="00061596">
            <w:pPr>
              <w:rPr>
                <w:lang w:eastAsia="sv-SE"/>
              </w:rPr>
            </w:pPr>
          </w:p>
        </w:tc>
      </w:tr>
      <w:tr w:rsidR="004E6B9C" w14:paraId="72FF0E06"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686A7" w14:textId="67A395FA" w:rsidR="004E6B9C" w:rsidRDefault="004E6B9C" w:rsidP="004E6B9C">
            <w:pPr>
              <w:rPr>
                <w:rFonts w:eastAsia="Yu Mincho"/>
                <w:lang w:val="en-US" w:eastAsia="ja-JP"/>
              </w:rPr>
            </w:pPr>
            <w:r>
              <w:rPr>
                <w:rFonts w:eastAsia="等线" w:hint="eastAsia"/>
                <w:lang w:eastAsia="zh-CN"/>
              </w:rPr>
              <w:t>v</w:t>
            </w:r>
            <w:r>
              <w:rPr>
                <w:rFonts w:eastAsia="等线"/>
                <w:lang w:eastAsia="zh-CN"/>
              </w:rPr>
              <w:t>ivo</w:t>
            </w:r>
          </w:p>
        </w:tc>
        <w:tc>
          <w:tcPr>
            <w:tcW w:w="688" w:type="dxa"/>
            <w:tcBorders>
              <w:top w:val="single" w:sz="4" w:space="0" w:color="auto"/>
              <w:left w:val="single" w:sz="4" w:space="0" w:color="auto"/>
              <w:bottom w:val="single" w:sz="4" w:space="0" w:color="auto"/>
              <w:right w:val="single" w:sz="4" w:space="0" w:color="auto"/>
            </w:tcBorders>
          </w:tcPr>
          <w:p w14:paraId="7DC88703" w14:textId="09BD7F73" w:rsidR="004E6B9C" w:rsidRDefault="004E6B9C" w:rsidP="004E6B9C">
            <w:pPr>
              <w:rPr>
                <w:rFonts w:eastAsia="Yu Mincho"/>
                <w:lang w:eastAsia="ja-JP"/>
              </w:rPr>
            </w:pPr>
            <w:r>
              <w:rPr>
                <w:rFonts w:eastAsia="等线"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F1A45" w14:textId="77777777" w:rsidR="004E6B9C" w:rsidRDefault="004E6B9C" w:rsidP="004E6B9C">
            <w:pPr>
              <w:rPr>
                <w:rFonts w:eastAsia="等线"/>
                <w:lang w:eastAsia="zh-CN"/>
              </w:rPr>
            </w:pPr>
            <w:r>
              <w:rPr>
                <w:rFonts w:eastAsia="等线" w:hint="eastAsia"/>
                <w:lang w:eastAsia="zh-CN"/>
              </w:rPr>
              <w:t>W</w:t>
            </w:r>
            <w:r>
              <w:rPr>
                <w:rFonts w:eastAsia="等线"/>
                <w:lang w:eastAsia="zh-CN"/>
              </w:rPr>
              <w:t>e DO NOT agree with the following</w:t>
            </w:r>
          </w:p>
          <w:p w14:paraId="352FAB73" w14:textId="77777777" w:rsidR="004E6B9C" w:rsidRPr="00F32C45" w:rsidRDefault="004E6B9C" w:rsidP="00B85F71">
            <w:pPr>
              <w:pStyle w:val="a7"/>
              <w:numPr>
                <w:ilvl w:val="0"/>
                <w:numId w:val="43"/>
              </w:numPr>
              <w:rPr>
                <w:rFonts w:eastAsia="等线"/>
                <w:sz w:val="20"/>
                <w:szCs w:val="22"/>
                <w:lang w:eastAsia="zh-CN"/>
              </w:rPr>
            </w:pPr>
            <w:r w:rsidRPr="00F32C45">
              <w:rPr>
                <w:rFonts w:eastAsia="等线" w:hint="eastAsia"/>
                <w:sz w:val="20"/>
                <w:szCs w:val="22"/>
                <w:lang w:eastAsia="zh-CN"/>
              </w:rPr>
              <w:t>P</w:t>
            </w:r>
            <w:r w:rsidRPr="00F32C45">
              <w:rPr>
                <w:rFonts w:eastAsia="等线"/>
                <w:sz w:val="20"/>
                <w:szCs w:val="22"/>
                <w:lang w:eastAsia="zh-CN"/>
              </w:rPr>
              <w:t>4: From FR2 power model in TR38.840, there is 30% power saving gain from 2Rx to 1Rx, which is significant. In FR1, such power scaling model is missing and should be developed.</w:t>
            </w:r>
            <w:r w:rsidRPr="00F32C45">
              <w:rPr>
                <w:color w:val="FF0000"/>
                <w:sz w:val="20"/>
                <w:szCs w:val="22"/>
                <w:lang w:eastAsia="zh-CN"/>
              </w:rPr>
              <w:t xml:space="preserve"> </w:t>
            </w:r>
            <w:r w:rsidRPr="00F32C45">
              <w:rPr>
                <w:rFonts w:eastAsia="等线"/>
                <w:sz w:val="20"/>
                <w:szCs w:val="22"/>
                <w:lang w:eastAsia="zh-CN"/>
              </w:rPr>
              <w:t>There is no evidences in fact shown in [19] that reducing from 2Rx to 1Rx has no big contribute to power saving and cost reduction.</w:t>
            </w:r>
          </w:p>
          <w:p w14:paraId="00D12137" w14:textId="216D1626" w:rsidR="004E6B9C" w:rsidRPr="00F32C45" w:rsidRDefault="004E6B9C" w:rsidP="00B85F71">
            <w:pPr>
              <w:pStyle w:val="a7"/>
              <w:numPr>
                <w:ilvl w:val="0"/>
                <w:numId w:val="43"/>
              </w:numPr>
              <w:rPr>
                <w:rFonts w:eastAsia="等线"/>
                <w:sz w:val="20"/>
                <w:szCs w:val="22"/>
                <w:lang w:eastAsia="zh-CN"/>
              </w:rPr>
            </w:pPr>
            <w:r w:rsidRPr="00F32C45">
              <w:rPr>
                <w:rFonts w:eastAsia="等线"/>
                <w:sz w:val="20"/>
                <w:szCs w:val="22"/>
                <w:lang w:eastAsia="zh-CN"/>
              </w:rPr>
              <w:t>P6: This has to be evaluated with proper power model developed for RedCap U</w:t>
            </w:r>
            <w:r w:rsidR="0042799E" w:rsidRPr="00F32C45">
              <w:rPr>
                <w:rFonts w:eastAsia="等线"/>
                <w:sz w:val="20"/>
                <w:szCs w:val="22"/>
                <w:lang w:eastAsia="zh-CN"/>
              </w:rPr>
              <w:t>e</w:t>
            </w:r>
            <w:r w:rsidRPr="00F32C45">
              <w:rPr>
                <w:rFonts w:eastAsia="等线"/>
                <w:sz w:val="20"/>
                <w:szCs w:val="22"/>
                <w:lang w:eastAsia="zh-CN"/>
              </w:rPr>
              <w:t>s with realistic traffic model</w:t>
            </w:r>
          </w:p>
          <w:p w14:paraId="71F3E490" w14:textId="77777777" w:rsidR="004E6B9C" w:rsidRPr="00F32C45" w:rsidRDefault="004E6B9C" w:rsidP="00B85F71">
            <w:pPr>
              <w:pStyle w:val="a7"/>
              <w:numPr>
                <w:ilvl w:val="0"/>
                <w:numId w:val="43"/>
              </w:numPr>
              <w:rPr>
                <w:rFonts w:eastAsia="等线"/>
                <w:sz w:val="20"/>
                <w:szCs w:val="22"/>
                <w:lang w:eastAsia="zh-CN"/>
              </w:rPr>
            </w:pPr>
            <w:r w:rsidRPr="00F32C45">
              <w:rPr>
                <w:rFonts w:eastAsia="等线" w:hint="eastAsia"/>
                <w:sz w:val="20"/>
                <w:szCs w:val="22"/>
                <w:lang w:eastAsia="zh-CN"/>
              </w:rPr>
              <w:t>P</w:t>
            </w:r>
            <w:r w:rsidRPr="00F32C45">
              <w:rPr>
                <w:rFonts w:eastAsia="等线"/>
                <w:sz w:val="20"/>
                <w:szCs w:val="22"/>
                <w:lang w:eastAsia="zh-CN"/>
              </w:rPr>
              <w:t xml:space="preserve">7/P8/P11: This has to be evaluated with realistic evaluation assumptions, in [4] we proposed the following factors to be considered for a fair comparison. We hope that in this meeting we </w:t>
            </w:r>
            <w:r w:rsidRPr="00F32C45">
              <w:rPr>
                <w:rFonts w:eastAsia="等线"/>
                <w:sz w:val="20"/>
                <w:szCs w:val="22"/>
                <w:lang w:eastAsia="zh-CN"/>
              </w:rPr>
              <w:lastRenderedPageBreak/>
              <w:t xml:space="preserve">can align the evaluation methodologies and assumptions so that companies can bring results to the next meeting. We see same discusion point is caputred in the summary of [102-e-NR-RedCap-03] section 2.3, suggest we have this discussion only in one place. </w:t>
            </w:r>
          </w:p>
          <w:p w14:paraId="34946140" w14:textId="77777777" w:rsidR="004E6B9C" w:rsidRPr="00876CD9" w:rsidRDefault="004E6B9C" w:rsidP="00B85F71">
            <w:pPr>
              <w:pStyle w:val="ae"/>
              <w:numPr>
                <w:ilvl w:val="0"/>
                <w:numId w:val="44"/>
              </w:numPr>
              <w:overflowPunct/>
              <w:ind w:leftChars="100" w:left="620"/>
              <w:rPr>
                <w:rFonts w:eastAsiaTheme="minorEastAsia"/>
              </w:rPr>
            </w:pPr>
            <w:r w:rsidRPr="00876CD9">
              <w:rPr>
                <w:rFonts w:eastAsiaTheme="minorEastAsia"/>
              </w:rPr>
              <w:t>Ratio between Redcap and normal UE is not higher than 1:1</w:t>
            </w:r>
          </w:p>
          <w:p w14:paraId="3B6399B6" w14:textId="602F55BA" w:rsidR="004E6B9C" w:rsidRDefault="004E6B9C" w:rsidP="00B85F71">
            <w:pPr>
              <w:pStyle w:val="ae"/>
              <w:numPr>
                <w:ilvl w:val="0"/>
                <w:numId w:val="44"/>
              </w:numPr>
              <w:overflowPunct/>
              <w:ind w:leftChars="100" w:left="620"/>
              <w:rPr>
                <w:rFonts w:eastAsiaTheme="minorEastAsia"/>
              </w:rPr>
            </w:pPr>
            <w:r w:rsidRPr="00876CD9">
              <w:rPr>
                <w:rFonts w:eastAsiaTheme="minorEastAsia"/>
              </w:rPr>
              <w:t xml:space="preserve">Different traffic models for Redcap (IM traffic for wearables) and normal </w:t>
            </w:r>
            <w:proofErr w:type="spellStart"/>
            <w:r w:rsidRPr="00876CD9">
              <w:rPr>
                <w:rFonts w:eastAsiaTheme="minorEastAsia"/>
              </w:rPr>
              <w:t>U</w:t>
            </w:r>
            <w:r w:rsidR="0042799E" w:rsidRPr="00876CD9">
              <w:rPr>
                <w:rFonts w:eastAsiaTheme="minorEastAsia"/>
              </w:rPr>
              <w:t>e</w:t>
            </w:r>
            <w:r w:rsidRPr="00876CD9">
              <w:rPr>
                <w:rFonts w:eastAsiaTheme="minorEastAsia"/>
              </w:rPr>
              <w:t>s</w:t>
            </w:r>
            <w:proofErr w:type="spellEnd"/>
            <w:r w:rsidRPr="00876CD9">
              <w:rPr>
                <w:rFonts w:eastAsiaTheme="minorEastAsia"/>
              </w:rPr>
              <w:t xml:space="preserve"> (FTP traffic)</w:t>
            </w:r>
          </w:p>
          <w:p w14:paraId="770C9D33" w14:textId="77777777" w:rsidR="004E6B9C" w:rsidRPr="00876CD9" w:rsidRDefault="004E6B9C" w:rsidP="004E6B9C">
            <w:pPr>
              <w:pStyle w:val="ae"/>
              <w:overflowPunct/>
              <w:ind w:left="200"/>
              <w:rPr>
                <w:rFonts w:eastAsiaTheme="minorEastAsia"/>
              </w:rPr>
            </w:pPr>
            <w:r>
              <w:rPr>
                <w:noProof/>
              </w:rPr>
              <w:drawing>
                <wp:inline distT="0" distB="0" distL="0" distR="0" wp14:anchorId="38BE57A3" wp14:editId="7934DEAE">
                  <wp:extent cx="4945743" cy="795731"/>
                  <wp:effectExtent l="0" t="0" r="762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960375" cy="798085"/>
                          </a:xfrm>
                          <a:prstGeom prst="rect">
                            <a:avLst/>
                          </a:prstGeom>
                        </pic:spPr>
                      </pic:pic>
                    </a:graphicData>
                  </a:graphic>
                </wp:inline>
              </w:drawing>
            </w:r>
          </w:p>
          <w:p w14:paraId="39F7B5AC" w14:textId="77777777" w:rsidR="004E6B9C" w:rsidRPr="00876CD9" w:rsidRDefault="004E6B9C" w:rsidP="00B85F71">
            <w:pPr>
              <w:pStyle w:val="ae"/>
              <w:numPr>
                <w:ilvl w:val="0"/>
                <w:numId w:val="44"/>
              </w:numPr>
              <w:overflowPunct/>
              <w:ind w:leftChars="100" w:left="620"/>
              <w:rPr>
                <w:rFonts w:eastAsiaTheme="minorEastAsia"/>
              </w:rPr>
            </w:pPr>
            <w:r w:rsidRPr="00876CD9">
              <w:rPr>
                <w:rFonts w:eastAsiaTheme="minorEastAsia"/>
              </w:rPr>
              <w:t xml:space="preserve">Performance metrics: </w:t>
            </w:r>
          </w:p>
          <w:p w14:paraId="6F0162F8" w14:textId="6AFFC97F" w:rsidR="004E6B9C" w:rsidRPr="00876CD9" w:rsidRDefault="004E6B9C" w:rsidP="00B85F71">
            <w:pPr>
              <w:pStyle w:val="ae"/>
              <w:numPr>
                <w:ilvl w:val="1"/>
                <w:numId w:val="45"/>
              </w:numPr>
              <w:overflowPunct/>
              <w:ind w:leftChars="310" w:left="1040"/>
              <w:rPr>
                <w:rFonts w:eastAsiaTheme="minorEastAsia"/>
              </w:rPr>
            </w:pPr>
            <w:r w:rsidRPr="00876CD9">
              <w:rPr>
                <w:rFonts w:eastAsiaTheme="minorEastAsia"/>
              </w:rPr>
              <w:t xml:space="preserve">UPT to measure the performance impact to normal </w:t>
            </w:r>
            <w:proofErr w:type="spellStart"/>
            <w:r w:rsidRPr="00876CD9">
              <w:rPr>
                <w:rFonts w:eastAsiaTheme="minorEastAsia"/>
              </w:rPr>
              <w:t>U</w:t>
            </w:r>
            <w:r w:rsidR="0042799E" w:rsidRPr="00876CD9">
              <w:rPr>
                <w:rFonts w:eastAsiaTheme="minorEastAsia"/>
              </w:rPr>
              <w:t>e</w:t>
            </w:r>
            <w:r w:rsidRPr="00876CD9">
              <w:rPr>
                <w:rFonts w:eastAsiaTheme="minorEastAsia"/>
              </w:rPr>
              <w:t>s</w:t>
            </w:r>
            <w:proofErr w:type="spellEnd"/>
          </w:p>
          <w:p w14:paraId="233EBBFB" w14:textId="77777777" w:rsidR="004E6B9C" w:rsidRPr="00876CD9" w:rsidRDefault="004E6B9C" w:rsidP="00B85F71">
            <w:pPr>
              <w:pStyle w:val="ae"/>
              <w:numPr>
                <w:ilvl w:val="1"/>
                <w:numId w:val="45"/>
              </w:numPr>
              <w:overflowPunct/>
              <w:ind w:leftChars="310" w:left="1040"/>
              <w:rPr>
                <w:rFonts w:eastAsiaTheme="minorEastAsia"/>
              </w:rPr>
            </w:pPr>
            <w:r w:rsidRPr="00876CD9">
              <w:rPr>
                <w:rFonts w:eastAsiaTheme="minorEastAsia"/>
              </w:rPr>
              <w:t>Cell served throughput to measure the system capacity</w:t>
            </w:r>
          </w:p>
          <w:p w14:paraId="10F06FD6" w14:textId="77777777" w:rsidR="004E6B9C" w:rsidRDefault="004E6B9C" w:rsidP="004E6B9C">
            <w:pPr>
              <w:rPr>
                <w:lang w:eastAsia="sv-SE"/>
              </w:rPr>
            </w:pPr>
          </w:p>
        </w:tc>
      </w:tr>
      <w:tr w:rsidR="003E3195" w:rsidRPr="002431BC" w14:paraId="54944192"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DA494" w14:textId="77777777" w:rsidR="003E3195" w:rsidRPr="000405FF" w:rsidRDefault="003E3195" w:rsidP="003E3195">
            <w:pPr>
              <w:rPr>
                <w:rFonts w:eastAsia="等线"/>
                <w:lang w:eastAsia="zh-CN"/>
              </w:rPr>
            </w:pPr>
            <w:r>
              <w:rPr>
                <w:rFonts w:eastAsia="等线" w:hint="eastAsia"/>
                <w:lang w:eastAsia="zh-CN"/>
              </w:rPr>
              <w:lastRenderedPageBreak/>
              <w:t>S</w:t>
            </w:r>
            <w:r>
              <w:rPr>
                <w:rFonts w:eastAsia="等线"/>
                <w:lang w:eastAsia="zh-CN"/>
              </w:rPr>
              <w:t>amsung</w:t>
            </w:r>
          </w:p>
        </w:tc>
        <w:tc>
          <w:tcPr>
            <w:tcW w:w="688" w:type="dxa"/>
            <w:tcBorders>
              <w:top w:val="single" w:sz="4" w:space="0" w:color="auto"/>
              <w:left w:val="single" w:sz="4" w:space="0" w:color="auto"/>
              <w:bottom w:val="single" w:sz="4" w:space="0" w:color="auto"/>
              <w:right w:val="single" w:sz="4" w:space="0" w:color="auto"/>
            </w:tcBorders>
          </w:tcPr>
          <w:p w14:paraId="749FA485" w14:textId="77777777" w:rsidR="003E3195" w:rsidRPr="000405FF" w:rsidRDefault="003E3195" w:rsidP="003E3195">
            <w:pPr>
              <w:rPr>
                <w:rFonts w:eastAsia="等线"/>
                <w:lang w:eastAsia="zh-CN"/>
              </w:rPr>
            </w:pPr>
            <w:r>
              <w:rPr>
                <w:rFonts w:eastAsia="等线"/>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76B98" w14:textId="77777777" w:rsidR="003E3195" w:rsidRDefault="003E3195" w:rsidP="003E3195">
            <w:pPr>
              <w:rPr>
                <w:rFonts w:eastAsia="等线"/>
                <w:lang w:eastAsia="zh-CN"/>
              </w:rPr>
            </w:pPr>
            <w:r>
              <w:rPr>
                <w:rFonts w:eastAsia="等线" w:hint="eastAsia"/>
                <w:lang w:eastAsia="zh-CN"/>
              </w:rPr>
              <w:t>P</w:t>
            </w:r>
            <w:r>
              <w:rPr>
                <w:rFonts w:eastAsia="等线"/>
                <w:lang w:eastAsia="zh-CN"/>
              </w:rPr>
              <w:t xml:space="preserve">1 (data rate) we can focus on whether the data rate can be achieved rather than provide negative impact. </w:t>
            </w:r>
          </w:p>
          <w:p w14:paraId="1F6761A4" w14:textId="0768DCE4" w:rsidR="003E3195" w:rsidRPr="003E3195" w:rsidRDefault="003E3195" w:rsidP="003E3195">
            <w:pPr>
              <w:rPr>
                <w:rFonts w:eastAsia="等线"/>
                <w:lang w:eastAsia="zh-CN"/>
              </w:rPr>
            </w:pPr>
            <w:r>
              <w:rPr>
                <w:rFonts w:eastAsia="等线"/>
                <w:lang w:eastAsia="zh-CN"/>
              </w:rPr>
              <w:t>We don’t think the P11 needs to be captured separated from network capability. In P11, “</w:t>
            </w:r>
            <w:r w:rsidRPr="003E3195">
              <w:rPr>
                <w:rFonts w:eastAsia="等线"/>
                <w:lang w:eastAsia="zh-CN"/>
              </w:rPr>
              <w:t xml:space="preserve">It is also observed that 1 Rx antenna at the UE may be able to support a high number of users.” </w:t>
            </w:r>
            <w:r w:rsidR="0042799E" w:rsidRPr="003E3195">
              <w:rPr>
                <w:rFonts w:eastAsia="等线"/>
                <w:lang w:eastAsia="zh-CN"/>
              </w:rPr>
              <w:t>S</w:t>
            </w:r>
            <w:r w:rsidRPr="003E3195">
              <w:rPr>
                <w:rFonts w:eastAsia="等线"/>
                <w:lang w:eastAsia="zh-CN"/>
              </w:rPr>
              <w:t>hould be removed.</w:t>
            </w:r>
          </w:p>
          <w:p w14:paraId="5C1985A0" w14:textId="77777777" w:rsidR="003E3195" w:rsidRPr="003E3195" w:rsidRDefault="003E3195" w:rsidP="003E3195">
            <w:pPr>
              <w:rPr>
                <w:rFonts w:eastAsia="等线"/>
                <w:lang w:eastAsia="zh-CN"/>
              </w:rPr>
            </w:pPr>
            <w:r w:rsidRPr="003E3195">
              <w:rPr>
                <w:rFonts w:eastAsia="等线"/>
                <w:lang w:eastAsia="zh-CN"/>
              </w:rPr>
              <w:t>P4 and P5 need to be merged and be consistent.</w:t>
            </w:r>
          </w:p>
          <w:p w14:paraId="5A283C0A" w14:textId="77777777" w:rsidR="003E3195" w:rsidRPr="002431BC" w:rsidRDefault="003E3195" w:rsidP="003E3195">
            <w:pPr>
              <w:rPr>
                <w:rFonts w:eastAsia="等线"/>
                <w:lang w:eastAsia="zh-CN"/>
              </w:rPr>
            </w:pPr>
            <w:r>
              <w:rPr>
                <w:rFonts w:eastAsia="等线"/>
                <w:lang w:eastAsia="zh-CN"/>
              </w:rPr>
              <w:t xml:space="preserve">Coverage analysis can be added </w:t>
            </w:r>
          </w:p>
        </w:tc>
      </w:tr>
      <w:tr w:rsidR="0042410B" w:rsidRPr="002431BC" w14:paraId="56C05C4D"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41865" w14:textId="6BE772AA" w:rsidR="0042410B" w:rsidRDefault="0042410B" w:rsidP="003E3195">
            <w:pPr>
              <w:rPr>
                <w:rFonts w:eastAsia="等线"/>
                <w:lang w:eastAsia="zh-CN"/>
              </w:rPr>
            </w:pPr>
            <w:r>
              <w:rPr>
                <w:rFonts w:eastAsia="等线" w:hint="eastAsia"/>
                <w:lang w:eastAsia="zh-CN"/>
              </w:rPr>
              <w:t>OPPO</w:t>
            </w:r>
          </w:p>
        </w:tc>
        <w:tc>
          <w:tcPr>
            <w:tcW w:w="688" w:type="dxa"/>
            <w:tcBorders>
              <w:top w:val="single" w:sz="4" w:space="0" w:color="auto"/>
              <w:left w:val="single" w:sz="4" w:space="0" w:color="auto"/>
              <w:bottom w:val="single" w:sz="4" w:space="0" w:color="auto"/>
              <w:right w:val="single" w:sz="4" w:space="0" w:color="auto"/>
            </w:tcBorders>
          </w:tcPr>
          <w:p w14:paraId="3DC87B36" w14:textId="2926CA09" w:rsidR="0042410B" w:rsidRDefault="0042410B" w:rsidP="003E3195">
            <w:pPr>
              <w:rPr>
                <w:rFonts w:eastAsia="等线"/>
                <w:lang w:eastAsia="zh-CN"/>
              </w:rPr>
            </w:pPr>
            <w:r>
              <w:rPr>
                <w:rFonts w:eastAsia="等线"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B9A04" w14:textId="502192DC" w:rsidR="0042410B" w:rsidRDefault="0042410B" w:rsidP="003E3195">
            <w:pPr>
              <w:rPr>
                <w:rFonts w:eastAsia="等线"/>
                <w:lang w:eastAsia="zh-CN"/>
              </w:rPr>
            </w:pPr>
            <w:r>
              <w:rPr>
                <w:rFonts w:eastAsia="等线" w:hint="eastAsia"/>
                <w:lang w:eastAsia="zh-CN"/>
              </w:rPr>
              <w:t>Share similar view as vivo</w:t>
            </w:r>
          </w:p>
        </w:tc>
      </w:tr>
      <w:tr w:rsidR="00904043" w:rsidRPr="002431BC" w14:paraId="42453AE5"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50A40" w14:textId="2C0F9B8A"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688" w:type="dxa"/>
            <w:tcBorders>
              <w:top w:val="single" w:sz="4" w:space="0" w:color="auto"/>
              <w:left w:val="single" w:sz="4" w:space="0" w:color="auto"/>
              <w:bottom w:val="single" w:sz="4" w:space="0" w:color="auto"/>
              <w:right w:val="single" w:sz="4" w:space="0" w:color="auto"/>
            </w:tcBorders>
          </w:tcPr>
          <w:p w14:paraId="7B072FDC" w14:textId="7EBEF9BA" w:rsidR="00904043" w:rsidRDefault="00157139" w:rsidP="00904043">
            <w:pPr>
              <w:rPr>
                <w:rFonts w:eastAsia="等线"/>
                <w:lang w:eastAsia="zh-CN"/>
              </w:rPr>
            </w:pPr>
            <w:r>
              <w:rPr>
                <w:rFonts w:eastAsia="等线"/>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3F971" w14:textId="05447237" w:rsidR="00904043" w:rsidRDefault="00157139" w:rsidP="00904043">
            <w:pPr>
              <w:rPr>
                <w:rFonts w:eastAsia="等线"/>
                <w:lang w:eastAsia="zh-CN"/>
              </w:rPr>
            </w:pPr>
            <w:r>
              <w:rPr>
                <w:rFonts w:eastAsia="等线" w:hint="eastAsia"/>
                <w:lang w:eastAsia="zh-CN"/>
              </w:rPr>
              <w:t>S</w:t>
            </w:r>
            <w:r>
              <w:rPr>
                <w:rFonts w:eastAsia="等线"/>
                <w:lang w:eastAsia="zh-CN"/>
              </w:rPr>
              <w:t>hare similar view with vivo</w:t>
            </w:r>
          </w:p>
        </w:tc>
      </w:tr>
      <w:tr w:rsidR="00656B7A" w:rsidRPr="002431BC" w14:paraId="2E8D57D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E745E" w14:textId="776F888E"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688" w:type="dxa"/>
            <w:tcBorders>
              <w:top w:val="single" w:sz="4" w:space="0" w:color="auto"/>
              <w:left w:val="single" w:sz="4" w:space="0" w:color="auto"/>
              <w:bottom w:val="single" w:sz="4" w:space="0" w:color="auto"/>
              <w:right w:val="single" w:sz="4" w:space="0" w:color="auto"/>
            </w:tcBorders>
          </w:tcPr>
          <w:p w14:paraId="3D13126A" w14:textId="0CD69531" w:rsidR="00656B7A" w:rsidRDefault="00656B7A" w:rsidP="00656B7A">
            <w:pPr>
              <w:rPr>
                <w:rFonts w:eastAsia="等线"/>
                <w:lang w:eastAsia="zh-CN"/>
              </w:rPr>
            </w:pPr>
            <w:r>
              <w:rPr>
                <w:rFonts w:eastAsia="等线"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6454D" w14:textId="77777777" w:rsidR="00656B7A" w:rsidRDefault="00656B7A" w:rsidP="00656B7A">
            <w:pPr>
              <w:rPr>
                <w:rFonts w:eastAsia="等线"/>
                <w:lang w:eastAsia="zh-CN"/>
              </w:rPr>
            </w:pPr>
          </w:p>
        </w:tc>
      </w:tr>
      <w:tr w:rsidR="00B56433" w14:paraId="59AA6457"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F2C02" w14:textId="77777777" w:rsidR="00B56433" w:rsidRPr="00B56433" w:rsidRDefault="00B56433" w:rsidP="00B56433">
            <w:pPr>
              <w:rPr>
                <w:rFonts w:eastAsia="等线"/>
                <w:lang w:eastAsia="zh-CN"/>
              </w:rPr>
            </w:pPr>
            <w:r>
              <w:rPr>
                <w:rFonts w:eastAsia="等线" w:hint="eastAsia"/>
                <w:lang w:eastAsia="zh-CN"/>
              </w:rPr>
              <w:t xml:space="preserve">Huawei, </w:t>
            </w:r>
            <w:proofErr w:type="spellStart"/>
            <w:r>
              <w:rPr>
                <w:rFonts w:eastAsia="等线" w:hint="eastAsia"/>
                <w:lang w:eastAsia="zh-CN"/>
              </w:rPr>
              <w:t>HiSilicon</w:t>
            </w:r>
            <w:proofErr w:type="spellEnd"/>
          </w:p>
        </w:tc>
        <w:tc>
          <w:tcPr>
            <w:tcW w:w="688" w:type="dxa"/>
            <w:tcBorders>
              <w:top w:val="single" w:sz="4" w:space="0" w:color="auto"/>
              <w:left w:val="single" w:sz="4" w:space="0" w:color="auto"/>
              <w:bottom w:val="single" w:sz="4" w:space="0" w:color="auto"/>
              <w:right w:val="single" w:sz="4" w:space="0" w:color="auto"/>
            </w:tcBorders>
          </w:tcPr>
          <w:p w14:paraId="508835BF" w14:textId="77777777" w:rsidR="00B56433" w:rsidRPr="00B56433" w:rsidRDefault="00B56433" w:rsidP="00B56433">
            <w:pPr>
              <w:rPr>
                <w:rFonts w:eastAsia="等线"/>
                <w:lang w:eastAsia="zh-CN"/>
              </w:rPr>
            </w:pPr>
            <w:r>
              <w:rPr>
                <w:rFonts w:eastAsia="等线"/>
                <w:lang w:eastAsia="zh-CN"/>
              </w:rPr>
              <w:t>Partially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2C53E" w14:textId="77777777" w:rsidR="00B56433" w:rsidRDefault="00B56433" w:rsidP="00B56433">
            <w:pPr>
              <w:rPr>
                <w:rFonts w:eastAsia="等线"/>
                <w:lang w:eastAsia="zh-CN"/>
              </w:rPr>
            </w:pPr>
            <w:r>
              <w:rPr>
                <w:rFonts w:eastAsia="等线" w:hint="eastAsia"/>
                <w:lang w:eastAsia="zh-CN"/>
              </w:rPr>
              <w:t>T</w:t>
            </w:r>
            <w:r>
              <w:rPr>
                <w:rFonts w:eastAsia="等线"/>
                <w:lang w:eastAsia="zh-CN"/>
              </w:rPr>
              <w:t>he questions (same issue for “performance impact” in other sections) may be misleading.</w:t>
            </w:r>
          </w:p>
          <w:p w14:paraId="77D5A1BA" w14:textId="77777777" w:rsidR="00B56433" w:rsidRPr="00B56433" w:rsidRDefault="00B56433" w:rsidP="00B56433">
            <w:pPr>
              <w:rPr>
                <w:rFonts w:eastAsia="等线"/>
                <w:lang w:eastAsia="zh-CN"/>
              </w:rPr>
            </w:pPr>
            <w:r>
              <w:rPr>
                <w:rFonts w:eastAsia="等线"/>
                <w:lang w:eastAsia="zh-CN"/>
              </w:rPr>
              <w:t>The aspects (KPIs) mentioned above can be considered while whether the observations drawn from each proponent can be directly captured in the TR or not may need further discussion. Some observations are conflicting with each other. So if the question is “to be considered”, Y; but some of the ‘P’ from list (P1, P2…) including the numbers/results/observations may need more verification. Hereafter, we take the ‘P’ that are agreeable to us.</w:t>
            </w:r>
          </w:p>
        </w:tc>
      </w:tr>
      <w:tr w:rsidR="00353025" w14:paraId="59D8B77B"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829728" w14:textId="64C28495" w:rsidR="00353025" w:rsidRDefault="00353025" w:rsidP="00353025">
            <w:pPr>
              <w:rPr>
                <w:rFonts w:eastAsia="等线"/>
                <w:lang w:eastAsia="zh-CN"/>
              </w:rPr>
            </w:pPr>
            <w:r>
              <w:rPr>
                <w:rFonts w:eastAsia="等线"/>
                <w:lang w:eastAsia="zh-CN"/>
              </w:rPr>
              <w:t>TIM</w:t>
            </w:r>
          </w:p>
        </w:tc>
        <w:tc>
          <w:tcPr>
            <w:tcW w:w="688" w:type="dxa"/>
            <w:tcBorders>
              <w:top w:val="single" w:sz="4" w:space="0" w:color="auto"/>
              <w:left w:val="single" w:sz="4" w:space="0" w:color="auto"/>
              <w:bottom w:val="single" w:sz="4" w:space="0" w:color="auto"/>
              <w:right w:val="single" w:sz="4" w:space="0" w:color="auto"/>
            </w:tcBorders>
          </w:tcPr>
          <w:p w14:paraId="53EDB8D7" w14:textId="1565427D" w:rsidR="00353025" w:rsidRDefault="00353025" w:rsidP="00353025">
            <w:pPr>
              <w:rPr>
                <w:rFonts w:eastAsia="等线"/>
                <w:lang w:eastAsia="zh-CN"/>
              </w:rPr>
            </w:pPr>
            <w:r>
              <w:rPr>
                <w:rFonts w:eastAsia="等线"/>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8EBBE" w14:textId="68B480A3" w:rsidR="00353025" w:rsidRDefault="00353025" w:rsidP="00353025">
            <w:pPr>
              <w:rPr>
                <w:rFonts w:eastAsia="等线"/>
                <w:lang w:eastAsia="zh-CN"/>
              </w:rPr>
            </w:pPr>
            <w:r>
              <w:rPr>
                <w:rFonts w:eastAsia="等线"/>
                <w:lang w:eastAsia="zh-CN"/>
              </w:rPr>
              <w:t xml:space="preserve">We tend to share vivo, Samsung, </w:t>
            </w:r>
            <w:proofErr w:type="spellStart"/>
            <w:r>
              <w:rPr>
                <w:rFonts w:eastAsia="等线"/>
                <w:lang w:eastAsia="zh-CN"/>
              </w:rPr>
              <w:t>zte</w:t>
            </w:r>
            <w:proofErr w:type="spellEnd"/>
            <w:r>
              <w:rPr>
                <w:rFonts w:eastAsia="等线"/>
                <w:lang w:eastAsia="zh-CN"/>
              </w:rPr>
              <w:t>, OPPO, XIAOMI views</w:t>
            </w:r>
          </w:p>
        </w:tc>
      </w:tr>
      <w:tr w:rsidR="00B50A44" w14:paraId="7FF653B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962C5" w14:textId="5D5823BE" w:rsidR="00B50A44" w:rsidRDefault="00B50A44" w:rsidP="00B56433">
            <w:pPr>
              <w:rPr>
                <w:rFonts w:eastAsia="等线"/>
                <w:lang w:eastAsia="zh-CN"/>
              </w:rPr>
            </w:pPr>
            <w:r>
              <w:rPr>
                <w:rFonts w:eastAsia="等线"/>
                <w:lang w:eastAsia="zh-CN"/>
              </w:rPr>
              <w:t>Sequans</w:t>
            </w:r>
          </w:p>
        </w:tc>
        <w:tc>
          <w:tcPr>
            <w:tcW w:w="688" w:type="dxa"/>
            <w:tcBorders>
              <w:top w:val="single" w:sz="4" w:space="0" w:color="auto"/>
              <w:left w:val="single" w:sz="4" w:space="0" w:color="auto"/>
              <w:bottom w:val="single" w:sz="4" w:space="0" w:color="auto"/>
              <w:right w:val="single" w:sz="4" w:space="0" w:color="auto"/>
            </w:tcBorders>
          </w:tcPr>
          <w:p w14:paraId="463F09BD" w14:textId="19602909" w:rsidR="00B50A44" w:rsidRDefault="00B50A44" w:rsidP="00B56433">
            <w:pPr>
              <w:rPr>
                <w:rFonts w:eastAsia="等线"/>
                <w:lang w:eastAsia="zh-CN"/>
              </w:rPr>
            </w:pPr>
            <w:r>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2FF29" w14:textId="77777777" w:rsidR="00B50A44" w:rsidRDefault="00B50A44" w:rsidP="00B50A44">
            <w:pPr>
              <w:rPr>
                <w:rFonts w:eastAsia="等线"/>
                <w:lang w:eastAsia="zh-CN"/>
              </w:rPr>
            </w:pPr>
            <w:r>
              <w:rPr>
                <w:rFonts w:eastAsia="等线"/>
                <w:lang w:eastAsia="zh-CN"/>
              </w:rPr>
              <w:t xml:space="preserve">In addition to coverage impact of course. </w:t>
            </w:r>
          </w:p>
          <w:p w14:paraId="7B658042" w14:textId="08D386EA" w:rsidR="00B50A44" w:rsidRDefault="00B50A44" w:rsidP="00B56433">
            <w:pPr>
              <w:rPr>
                <w:rFonts w:eastAsia="等线"/>
                <w:lang w:eastAsia="zh-CN"/>
              </w:rPr>
            </w:pPr>
            <w:r>
              <w:rPr>
                <w:rFonts w:eastAsia="等线"/>
                <w:lang w:eastAsia="zh-CN"/>
              </w:rPr>
              <w:t xml:space="preserve">For P1, final focus should be on whether target data rates can be achieved considering combination of parameters (UE antennas, MIMO, etc) – but exact impact of UE antenna reduction should be considered and analysed also independently. </w:t>
            </w:r>
          </w:p>
        </w:tc>
      </w:tr>
      <w:tr w:rsidR="00A31FDA" w:rsidRPr="00732304" w14:paraId="339FF52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61B99" w14:textId="77777777" w:rsidR="00A31FDA" w:rsidRPr="00732304" w:rsidRDefault="00A31FDA" w:rsidP="00AD759E">
            <w:pPr>
              <w:rPr>
                <w:rFonts w:eastAsia="等线"/>
                <w:lang w:eastAsia="zh-CN"/>
              </w:rPr>
            </w:pPr>
            <w:r w:rsidRPr="00732304">
              <w:rPr>
                <w:rFonts w:eastAsia="等线"/>
                <w:lang w:eastAsia="zh-CN"/>
              </w:rPr>
              <w:t>Lenovo, Motorola Mobility</w:t>
            </w:r>
          </w:p>
        </w:tc>
        <w:tc>
          <w:tcPr>
            <w:tcW w:w="688" w:type="dxa"/>
            <w:tcBorders>
              <w:top w:val="single" w:sz="4" w:space="0" w:color="auto"/>
              <w:left w:val="single" w:sz="4" w:space="0" w:color="auto"/>
              <w:bottom w:val="single" w:sz="4" w:space="0" w:color="auto"/>
              <w:right w:val="single" w:sz="4" w:space="0" w:color="auto"/>
            </w:tcBorders>
          </w:tcPr>
          <w:p w14:paraId="646D8E8D" w14:textId="77777777" w:rsidR="00A31FDA" w:rsidRPr="00732304" w:rsidRDefault="00A31FDA" w:rsidP="00AD759E">
            <w:pPr>
              <w:rPr>
                <w:rFonts w:eastAsia="等线"/>
                <w:lang w:eastAsia="zh-CN"/>
              </w:rPr>
            </w:pPr>
            <w:r w:rsidRPr="00732304">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02AC7C" w14:textId="77777777" w:rsidR="00A31FDA" w:rsidRPr="00732304" w:rsidRDefault="00A31FDA" w:rsidP="00AD759E">
            <w:pPr>
              <w:rPr>
                <w:rFonts w:eastAsia="等线"/>
                <w:lang w:eastAsia="zh-CN"/>
              </w:rPr>
            </w:pPr>
          </w:p>
        </w:tc>
      </w:tr>
      <w:tr w:rsidR="007F219C" w:rsidRPr="00732304" w14:paraId="775868FA"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E6279" w14:textId="7B8ADED4" w:rsidR="007F219C" w:rsidRPr="00732304" w:rsidRDefault="007F219C" w:rsidP="00AD759E">
            <w:pPr>
              <w:rPr>
                <w:rFonts w:eastAsia="等线"/>
                <w:lang w:eastAsia="zh-CN"/>
              </w:rPr>
            </w:pPr>
            <w:r>
              <w:rPr>
                <w:rFonts w:eastAsia="等线"/>
                <w:lang w:eastAsia="zh-CN"/>
              </w:rPr>
              <w:t>Intel</w:t>
            </w:r>
          </w:p>
        </w:tc>
        <w:tc>
          <w:tcPr>
            <w:tcW w:w="688" w:type="dxa"/>
            <w:tcBorders>
              <w:top w:val="single" w:sz="4" w:space="0" w:color="auto"/>
              <w:left w:val="single" w:sz="4" w:space="0" w:color="auto"/>
              <w:bottom w:val="single" w:sz="4" w:space="0" w:color="auto"/>
              <w:right w:val="single" w:sz="4" w:space="0" w:color="auto"/>
            </w:tcBorders>
          </w:tcPr>
          <w:p w14:paraId="62A48E4D" w14:textId="5612453F" w:rsidR="007F219C" w:rsidRPr="00732304" w:rsidRDefault="007F219C" w:rsidP="00AD759E">
            <w:pPr>
              <w:rPr>
                <w:rFonts w:eastAsia="等线"/>
                <w:lang w:eastAsia="zh-CN"/>
              </w:rPr>
            </w:pPr>
            <w:r>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11E4B" w14:textId="77777777" w:rsidR="00294584" w:rsidRDefault="00395212" w:rsidP="00AD759E">
            <w:pPr>
              <w:rPr>
                <w:rFonts w:eastAsia="等线"/>
                <w:lang w:eastAsia="zh-CN"/>
              </w:rPr>
            </w:pPr>
            <w:r>
              <w:rPr>
                <w:rFonts w:eastAsia="等线"/>
                <w:lang w:eastAsia="zh-CN"/>
              </w:rPr>
              <w:t xml:space="preserve">In terms capturing the impact, </w:t>
            </w:r>
            <w:r w:rsidR="0075297E">
              <w:rPr>
                <w:rFonts w:eastAsia="等线"/>
                <w:lang w:eastAsia="zh-CN"/>
              </w:rPr>
              <w:t xml:space="preserve">the list covers all fundamental </w:t>
            </w:r>
            <w:r w:rsidR="00294584">
              <w:rPr>
                <w:rFonts w:eastAsia="等线"/>
                <w:lang w:eastAsia="zh-CN"/>
              </w:rPr>
              <w:t xml:space="preserve">effects. </w:t>
            </w:r>
          </w:p>
          <w:p w14:paraId="5DF411B6" w14:textId="6CC450C4" w:rsidR="007F219C" w:rsidRPr="00732304" w:rsidRDefault="00C73E7D" w:rsidP="00AD759E">
            <w:pPr>
              <w:rPr>
                <w:rFonts w:eastAsia="等线"/>
                <w:lang w:eastAsia="zh-CN"/>
              </w:rPr>
            </w:pPr>
            <w:r>
              <w:rPr>
                <w:rFonts w:eastAsia="等线"/>
                <w:lang w:eastAsia="zh-CN"/>
              </w:rPr>
              <w:t xml:space="preserve">However, it is </w:t>
            </w:r>
            <w:r w:rsidR="00644B40">
              <w:rPr>
                <w:rFonts w:eastAsia="等线"/>
                <w:lang w:eastAsia="zh-CN"/>
              </w:rPr>
              <w:t xml:space="preserve">not clear if the proposal intends to capture these points directly in TR. </w:t>
            </w:r>
            <w:r w:rsidR="00E84307">
              <w:rPr>
                <w:rFonts w:eastAsia="等线"/>
                <w:lang w:eastAsia="zh-CN"/>
              </w:rPr>
              <w:t xml:space="preserve">We assume not, but it’d be good to get a clarification. </w:t>
            </w:r>
            <w:r w:rsidR="00A14F01">
              <w:rPr>
                <w:rFonts w:eastAsia="等线"/>
                <w:lang w:eastAsia="zh-CN"/>
              </w:rPr>
              <w:t>W</w:t>
            </w:r>
            <w:r w:rsidR="00701817">
              <w:rPr>
                <w:rFonts w:eastAsia="等线"/>
                <w:lang w:eastAsia="zh-CN"/>
              </w:rPr>
              <w:t xml:space="preserve">e would have concerns with </w:t>
            </w:r>
            <w:r w:rsidR="00395212">
              <w:rPr>
                <w:rFonts w:eastAsia="等线"/>
                <w:lang w:eastAsia="zh-CN"/>
              </w:rPr>
              <w:t>capturing some of the quantitative evaluation results that may need further verifications or subject to updates to assumptions, etc.</w:t>
            </w:r>
          </w:p>
        </w:tc>
      </w:tr>
      <w:tr w:rsidR="009C722E" w:rsidRPr="00732304" w14:paraId="188EC4B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56928" w14:textId="35AFDAE4" w:rsidR="009C722E" w:rsidRDefault="009C722E" w:rsidP="009C722E">
            <w:pPr>
              <w:rPr>
                <w:rFonts w:eastAsia="等线"/>
                <w:lang w:eastAsia="zh-CN"/>
              </w:rPr>
            </w:pPr>
            <w:r>
              <w:rPr>
                <w:rFonts w:eastAsia="等线"/>
                <w:lang w:eastAsia="zh-CN"/>
              </w:rPr>
              <w:lastRenderedPageBreak/>
              <w:t>Nokia, NSB</w:t>
            </w:r>
          </w:p>
        </w:tc>
        <w:tc>
          <w:tcPr>
            <w:tcW w:w="688" w:type="dxa"/>
            <w:tcBorders>
              <w:top w:val="single" w:sz="4" w:space="0" w:color="auto"/>
              <w:left w:val="single" w:sz="4" w:space="0" w:color="auto"/>
              <w:bottom w:val="single" w:sz="4" w:space="0" w:color="auto"/>
              <w:right w:val="single" w:sz="4" w:space="0" w:color="auto"/>
            </w:tcBorders>
          </w:tcPr>
          <w:p w14:paraId="24FFF9C7" w14:textId="366D2EE0" w:rsidR="009C722E" w:rsidRDefault="009C722E" w:rsidP="009C722E">
            <w:pPr>
              <w:rPr>
                <w:rFonts w:eastAsia="等线"/>
                <w:lang w:eastAsia="zh-CN"/>
              </w:rPr>
            </w:pPr>
            <w:r>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DFD65" w14:textId="77777777" w:rsidR="009C722E" w:rsidRDefault="009C722E" w:rsidP="009C722E">
            <w:pPr>
              <w:rPr>
                <w:rFonts w:eastAsia="等线"/>
                <w:lang w:eastAsia="zh-CN"/>
              </w:rPr>
            </w:pPr>
          </w:p>
        </w:tc>
      </w:tr>
      <w:tr w:rsidR="00CF18B2" w:rsidRPr="00732304" w14:paraId="1229D42E"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76657" w14:textId="69BDB057" w:rsidR="00CF18B2" w:rsidRDefault="00CF18B2" w:rsidP="009C722E">
            <w:pPr>
              <w:rPr>
                <w:rFonts w:eastAsia="等线"/>
                <w:lang w:eastAsia="zh-CN"/>
              </w:rPr>
            </w:pPr>
            <w:r>
              <w:rPr>
                <w:rFonts w:eastAsia="等线"/>
                <w:lang w:eastAsia="zh-CN"/>
              </w:rPr>
              <w:t>MediaTek</w:t>
            </w:r>
          </w:p>
        </w:tc>
        <w:tc>
          <w:tcPr>
            <w:tcW w:w="688" w:type="dxa"/>
            <w:tcBorders>
              <w:top w:val="single" w:sz="4" w:space="0" w:color="auto"/>
              <w:left w:val="single" w:sz="4" w:space="0" w:color="auto"/>
              <w:bottom w:val="single" w:sz="4" w:space="0" w:color="auto"/>
              <w:right w:val="single" w:sz="4" w:space="0" w:color="auto"/>
            </w:tcBorders>
          </w:tcPr>
          <w:p w14:paraId="1FBDFB3A" w14:textId="2D22EC52" w:rsidR="00CF18B2" w:rsidRDefault="00CF18B2" w:rsidP="009C722E">
            <w:pPr>
              <w:rPr>
                <w:rFonts w:eastAsia="等线"/>
                <w:lang w:eastAsia="zh-CN"/>
              </w:rPr>
            </w:pPr>
            <w:r>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B932C" w14:textId="77777777" w:rsidR="00CF18B2" w:rsidRDefault="00CF18B2" w:rsidP="009C722E">
            <w:pPr>
              <w:rPr>
                <w:rFonts w:eastAsia="等线"/>
                <w:lang w:eastAsia="zh-CN"/>
              </w:rPr>
            </w:pPr>
          </w:p>
        </w:tc>
      </w:tr>
      <w:tr w:rsidR="008F7F21" w14:paraId="0211F5F8"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68AAE" w14:textId="77777777" w:rsidR="008F7F21" w:rsidRPr="008F7F21" w:rsidRDefault="008F7F21">
            <w:pPr>
              <w:rPr>
                <w:rFonts w:eastAsia="等线"/>
                <w:lang w:eastAsia="zh-CN"/>
              </w:rPr>
            </w:pPr>
            <w:r w:rsidRPr="008F7F21">
              <w:rPr>
                <w:rFonts w:eastAsia="等线"/>
                <w:lang w:eastAsia="zh-CN"/>
              </w:rPr>
              <w:t>Qualcomm</w:t>
            </w:r>
          </w:p>
        </w:tc>
        <w:tc>
          <w:tcPr>
            <w:tcW w:w="688" w:type="dxa"/>
            <w:tcBorders>
              <w:top w:val="single" w:sz="4" w:space="0" w:color="auto"/>
              <w:left w:val="single" w:sz="4" w:space="0" w:color="auto"/>
              <w:bottom w:val="single" w:sz="4" w:space="0" w:color="auto"/>
              <w:right w:val="single" w:sz="4" w:space="0" w:color="auto"/>
            </w:tcBorders>
          </w:tcPr>
          <w:p w14:paraId="261300BE" w14:textId="77777777" w:rsidR="008F7F21" w:rsidRPr="008F7F21" w:rsidRDefault="008F7F21">
            <w:pPr>
              <w:rPr>
                <w:rFonts w:eastAsia="等线"/>
                <w:lang w:eastAsia="zh-CN"/>
              </w:rPr>
            </w:pPr>
            <w:r w:rsidRPr="008F7F21">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03019" w14:textId="77777777" w:rsidR="008F7F21" w:rsidRPr="008F7F21" w:rsidRDefault="008F7F21">
            <w:pPr>
              <w:rPr>
                <w:rFonts w:eastAsia="等线"/>
                <w:lang w:eastAsia="zh-CN"/>
              </w:rPr>
            </w:pPr>
          </w:p>
        </w:tc>
      </w:tr>
      <w:tr w:rsidR="00A0780C" w14:paraId="1846B1D1"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03956" w14:textId="234064BF" w:rsidR="00A0780C" w:rsidRPr="008F7F21" w:rsidRDefault="00A0780C">
            <w:pPr>
              <w:rPr>
                <w:rFonts w:eastAsia="等线"/>
                <w:lang w:eastAsia="zh-CN"/>
              </w:rPr>
            </w:pPr>
            <w:r>
              <w:rPr>
                <w:rFonts w:eastAsia="等线" w:hint="eastAsia"/>
                <w:lang w:eastAsia="zh-CN"/>
              </w:rPr>
              <w:t>CATT</w:t>
            </w:r>
          </w:p>
        </w:tc>
        <w:tc>
          <w:tcPr>
            <w:tcW w:w="688" w:type="dxa"/>
            <w:tcBorders>
              <w:top w:val="single" w:sz="4" w:space="0" w:color="auto"/>
              <w:left w:val="single" w:sz="4" w:space="0" w:color="auto"/>
              <w:bottom w:val="single" w:sz="4" w:space="0" w:color="auto"/>
              <w:right w:val="single" w:sz="4" w:space="0" w:color="auto"/>
            </w:tcBorders>
          </w:tcPr>
          <w:p w14:paraId="1B347275" w14:textId="7865B89E" w:rsidR="00A0780C" w:rsidRPr="008F7F21" w:rsidRDefault="00A0780C">
            <w:pPr>
              <w:rPr>
                <w:rFonts w:eastAsia="等线"/>
                <w:lang w:eastAsia="zh-CN"/>
              </w:rPr>
            </w:pPr>
            <w:r>
              <w:rPr>
                <w:rFonts w:eastAsia="等线"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7C0A7" w14:textId="77777777" w:rsidR="00A0780C" w:rsidRPr="008F7F21" w:rsidRDefault="00A0780C">
            <w:pPr>
              <w:rPr>
                <w:rFonts w:eastAsia="等线"/>
                <w:lang w:eastAsia="zh-CN"/>
              </w:rPr>
            </w:pPr>
          </w:p>
        </w:tc>
      </w:tr>
      <w:tr w:rsidR="001272FF" w:rsidRPr="008F7F21" w14:paraId="1047B7D3" w14:textId="77777777" w:rsidTr="005E5E73">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209B8" w14:textId="10234A8E" w:rsidR="001272FF" w:rsidRPr="008F7F21" w:rsidRDefault="001272FF" w:rsidP="001272FF">
            <w:pPr>
              <w:rPr>
                <w:rFonts w:eastAsia="等线"/>
                <w:lang w:eastAsia="zh-CN"/>
              </w:rPr>
            </w:pPr>
            <w:r>
              <w:rPr>
                <w:rFonts w:eastAsia="Yu Mincho" w:hint="eastAsia"/>
                <w:lang w:eastAsia="ja-JP"/>
              </w:rPr>
              <w:t>DO</w:t>
            </w:r>
            <w:r>
              <w:rPr>
                <w:rFonts w:eastAsia="Yu Mincho"/>
                <w:lang w:eastAsia="ja-JP"/>
              </w:rPr>
              <w:t>COMO</w:t>
            </w:r>
          </w:p>
        </w:tc>
        <w:tc>
          <w:tcPr>
            <w:tcW w:w="688" w:type="dxa"/>
            <w:tcBorders>
              <w:top w:val="single" w:sz="4" w:space="0" w:color="auto"/>
              <w:left w:val="single" w:sz="4" w:space="0" w:color="auto"/>
              <w:bottom w:val="single" w:sz="4" w:space="0" w:color="auto"/>
              <w:right w:val="single" w:sz="4" w:space="0" w:color="auto"/>
            </w:tcBorders>
          </w:tcPr>
          <w:p w14:paraId="2F8BAC84" w14:textId="34EFEDD9" w:rsidR="001272FF" w:rsidRPr="008F7F21" w:rsidRDefault="001272FF" w:rsidP="001272FF">
            <w:pPr>
              <w:rPr>
                <w:rFonts w:eastAsia="等线"/>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6012C" w14:textId="77777777" w:rsidR="001272FF" w:rsidRPr="008F7F21" w:rsidRDefault="001272FF" w:rsidP="001272FF">
            <w:pPr>
              <w:rPr>
                <w:rFonts w:eastAsia="等线"/>
                <w:lang w:eastAsia="zh-CN"/>
              </w:rPr>
            </w:pPr>
          </w:p>
        </w:tc>
      </w:tr>
      <w:tr w:rsidR="0040200C" w:rsidRPr="008F7F21" w14:paraId="7A12E0C3"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6EDC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688" w:type="dxa"/>
            <w:tcBorders>
              <w:top w:val="single" w:sz="4" w:space="0" w:color="auto"/>
              <w:left w:val="single" w:sz="4" w:space="0" w:color="auto"/>
              <w:bottom w:val="single" w:sz="4" w:space="0" w:color="auto"/>
              <w:right w:val="single" w:sz="4" w:space="0" w:color="auto"/>
            </w:tcBorders>
          </w:tcPr>
          <w:p w14:paraId="224CFAD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07E4B" w14:textId="77777777" w:rsidR="0040200C" w:rsidRPr="0040200C" w:rsidRDefault="0040200C" w:rsidP="0040200C">
            <w:pPr>
              <w:rPr>
                <w:rFonts w:eastAsia="等线"/>
                <w:lang w:eastAsia="zh-CN"/>
              </w:rPr>
            </w:pPr>
            <w:r w:rsidRPr="0040200C">
              <w:rPr>
                <w:rFonts w:eastAsia="等线" w:hint="eastAsia"/>
                <w:lang w:eastAsia="zh-CN"/>
              </w:rPr>
              <w:t>Minor questions for clarification:</w:t>
            </w:r>
          </w:p>
          <w:p w14:paraId="0B3A022E" w14:textId="77777777" w:rsidR="0040200C" w:rsidRPr="0040200C" w:rsidRDefault="0040200C" w:rsidP="0040200C">
            <w:pPr>
              <w:rPr>
                <w:rFonts w:eastAsia="等线"/>
                <w:lang w:eastAsia="zh-CN"/>
              </w:rPr>
            </w:pPr>
            <w:r w:rsidRPr="0040200C">
              <w:rPr>
                <w:rFonts w:eastAsia="等线" w:hint="eastAsia"/>
                <w:lang w:eastAsia="zh-CN"/>
              </w:rPr>
              <w:t xml:space="preserve">Question for P8: </w:t>
            </w:r>
            <w:r w:rsidRPr="0040200C">
              <w:rPr>
                <w:rFonts w:eastAsia="等线"/>
                <w:lang w:eastAsia="zh-CN"/>
              </w:rPr>
              <w:t>I</w:t>
            </w:r>
            <w:r w:rsidRPr="0040200C">
              <w:rPr>
                <w:rFonts w:eastAsia="等线" w:hint="eastAsia"/>
                <w:lang w:eastAsia="zh-CN"/>
              </w:rPr>
              <w:t xml:space="preserve">s it </w:t>
            </w:r>
            <w:r w:rsidRPr="0040200C">
              <w:rPr>
                <w:rFonts w:eastAsia="等线"/>
                <w:lang w:eastAsia="zh-CN"/>
              </w:rPr>
              <w:t>4Rx</w:t>
            </w:r>
            <w:r w:rsidRPr="0040200C">
              <w:rPr>
                <w:rFonts w:eastAsia="等线"/>
                <w:lang w:eastAsia="zh-CN"/>
              </w:rPr>
              <w:sym w:font="Wingdings" w:char="F0E0"/>
            </w:r>
            <w:r w:rsidRPr="0040200C">
              <w:rPr>
                <w:rFonts w:eastAsia="等线"/>
                <w:lang w:eastAsia="zh-CN"/>
              </w:rPr>
              <w:t>2Rx instead of 2Rx</w:t>
            </w:r>
            <w:r w:rsidRPr="0040200C">
              <w:rPr>
                <w:rFonts w:eastAsia="等线"/>
                <w:lang w:eastAsia="zh-CN"/>
              </w:rPr>
              <w:sym w:font="Wingdings" w:char="F0E0"/>
            </w:r>
            <w:proofErr w:type="spellStart"/>
            <w:r w:rsidRPr="0040200C">
              <w:rPr>
                <w:rFonts w:eastAsia="等线"/>
                <w:lang w:eastAsia="zh-CN"/>
              </w:rPr>
              <w:t>2Rx</w:t>
            </w:r>
            <w:proofErr w:type="spellEnd"/>
            <w:r w:rsidRPr="0040200C">
              <w:rPr>
                <w:rFonts w:eastAsia="等线"/>
                <w:lang w:eastAsia="zh-CN"/>
              </w:rPr>
              <w:t>?</w:t>
            </w:r>
          </w:p>
          <w:p w14:paraId="4B7246CC" w14:textId="77777777" w:rsidR="0040200C" w:rsidRPr="008F7F21" w:rsidRDefault="0040200C" w:rsidP="0040200C">
            <w:pPr>
              <w:rPr>
                <w:rFonts w:eastAsia="等线"/>
                <w:lang w:eastAsia="zh-CN"/>
              </w:rPr>
            </w:pPr>
            <w:r w:rsidRPr="0040200C">
              <w:rPr>
                <w:rFonts w:eastAsia="等线" w:hint="eastAsia"/>
                <w:lang w:eastAsia="zh-CN"/>
              </w:rPr>
              <w:t>Question for P</w:t>
            </w:r>
            <w:r w:rsidRPr="0040200C">
              <w:rPr>
                <w:rFonts w:eastAsia="等线"/>
                <w:lang w:eastAsia="zh-CN"/>
              </w:rPr>
              <w:t>6</w:t>
            </w:r>
            <w:r w:rsidRPr="0040200C">
              <w:rPr>
                <w:rFonts w:eastAsia="等线" w:hint="eastAsia"/>
                <w:lang w:eastAsia="zh-CN"/>
              </w:rPr>
              <w:t xml:space="preserve">: </w:t>
            </w:r>
            <w:r w:rsidRPr="0040200C">
              <w:rPr>
                <w:rFonts w:eastAsia="等线"/>
                <w:lang w:eastAsia="zh-CN"/>
              </w:rPr>
              <w:t>Does this mean the overall or net power consumption increase? Further clarification would be helpful.</w:t>
            </w:r>
          </w:p>
        </w:tc>
      </w:tr>
      <w:tr w:rsidR="004C0B33" w:rsidRPr="008F7F21" w14:paraId="0D052F2F"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72681" w14:textId="6E395803" w:rsidR="004C0B33" w:rsidRPr="0040200C" w:rsidRDefault="004C0B33" w:rsidP="004C0B33">
            <w:pPr>
              <w:rPr>
                <w:rFonts w:eastAsia="Yu Mincho"/>
                <w:lang w:eastAsia="ja-JP"/>
              </w:rPr>
            </w:pPr>
            <w:r>
              <w:rPr>
                <w:rFonts w:eastAsia="等线"/>
                <w:lang w:eastAsia="zh-CN"/>
              </w:rPr>
              <w:t>SONY</w:t>
            </w:r>
          </w:p>
        </w:tc>
        <w:tc>
          <w:tcPr>
            <w:tcW w:w="688" w:type="dxa"/>
            <w:tcBorders>
              <w:top w:val="single" w:sz="4" w:space="0" w:color="auto"/>
              <w:left w:val="single" w:sz="4" w:space="0" w:color="auto"/>
              <w:bottom w:val="single" w:sz="4" w:space="0" w:color="auto"/>
              <w:right w:val="single" w:sz="4" w:space="0" w:color="auto"/>
            </w:tcBorders>
          </w:tcPr>
          <w:p w14:paraId="555CF270" w14:textId="1CAC4CDC" w:rsidR="004C0B33" w:rsidRPr="0040200C" w:rsidRDefault="004E1F74" w:rsidP="004C0B33">
            <w:pPr>
              <w:rPr>
                <w:rFonts w:eastAsia="Yu Mincho"/>
                <w:lang w:eastAsia="ja-JP"/>
              </w:rPr>
            </w:pPr>
            <w:r>
              <w:rPr>
                <w:rStyle w:val="normaltextrun"/>
                <w:sz w:val="22"/>
                <w:szCs w:val="22"/>
              </w:rPr>
              <w:t>Partial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5DECB" w14:textId="77777777" w:rsidR="004C0B33" w:rsidRDefault="007A630A" w:rsidP="004C0B33">
            <w:pPr>
              <w:rPr>
                <w:rStyle w:val="normaltextrun"/>
              </w:rPr>
            </w:pPr>
            <w:r w:rsidRPr="004E1F74">
              <w:rPr>
                <w:rStyle w:val="normaltextrun"/>
              </w:rPr>
              <w:t>In terms of capturing the impact, w</w:t>
            </w:r>
            <w:r w:rsidR="004C0B33" w:rsidRPr="004E1F74">
              <w:rPr>
                <w:rStyle w:val="normaltextrun"/>
              </w:rPr>
              <w:t>e support P1</w:t>
            </w:r>
            <w:r w:rsidR="004C0B33" w:rsidRPr="004E1F74">
              <w:rPr>
                <w:rStyle w:val="normaltextrun"/>
              </w:rPr>
              <w:sym w:font="Wingdings" w:char="F0E0"/>
            </w:r>
            <w:r w:rsidR="004C0B33" w:rsidRPr="004E1F74">
              <w:rPr>
                <w:rStyle w:val="normaltextrun"/>
              </w:rPr>
              <w:t xml:space="preserve">P11. </w:t>
            </w:r>
            <w:r w:rsidRPr="004E1F74">
              <w:rPr>
                <w:rStyle w:val="normaltextrun"/>
              </w:rPr>
              <w:t>We agree with the sentiment from Intel. The list covers the fundamental aspects. At a later time</w:t>
            </w:r>
            <w:r w:rsidR="009E222E" w:rsidRPr="004E1F74">
              <w:rPr>
                <w:rStyle w:val="normaltextrun"/>
              </w:rPr>
              <w:t>,</w:t>
            </w:r>
            <w:r w:rsidRPr="004E1F74">
              <w:rPr>
                <w:rStyle w:val="normaltextrun"/>
              </w:rPr>
              <w:t xml:space="preserve"> we need to agree on some quantitative / qualitative text for the TR.</w:t>
            </w:r>
          </w:p>
          <w:p w14:paraId="79FFFEF4" w14:textId="40CB5845" w:rsidR="004E1F74" w:rsidRDefault="004E1F74" w:rsidP="004C0B33">
            <w:r>
              <w:t>We understand that capturing P1-&gt;P11 would still leave the door open to capturing other impacts. Use of a single antenna will impact polarisation diversity when receiving SSB. This will lead to deterioration in SSB performance and either impact SSB coverage or acquisition time. We want to be able to capture evaluation results related to these issues in a future meeting.</w:t>
            </w:r>
          </w:p>
          <w:p w14:paraId="69CD88C7" w14:textId="654A6BD9" w:rsidR="004E1F74" w:rsidRPr="004E1F74" w:rsidRDefault="004E1F74" w:rsidP="004C0B33">
            <w:r>
              <w:t>So, we support capturing impacts P1-P11, capturing other impacts is not precluded.</w:t>
            </w:r>
          </w:p>
        </w:tc>
      </w:tr>
      <w:tr w:rsidR="004F4289" w:rsidRPr="008F7F21" w14:paraId="0B1E3CD8"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51CC4" w14:textId="1CEABBEC" w:rsidR="004F4289" w:rsidRDefault="004F4289" w:rsidP="004C0B33">
            <w:pPr>
              <w:rPr>
                <w:rFonts w:eastAsia="等线"/>
                <w:lang w:eastAsia="zh-CN"/>
              </w:rPr>
            </w:pPr>
            <w:proofErr w:type="spellStart"/>
            <w:r>
              <w:rPr>
                <w:rFonts w:eastAsia="等线"/>
                <w:lang w:eastAsia="zh-CN"/>
              </w:rPr>
              <w:t>InterDigital</w:t>
            </w:r>
            <w:proofErr w:type="spellEnd"/>
          </w:p>
        </w:tc>
        <w:tc>
          <w:tcPr>
            <w:tcW w:w="688" w:type="dxa"/>
            <w:tcBorders>
              <w:top w:val="single" w:sz="4" w:space="0" w:color="auto"/>
              <w:left w:val="single" w:sz="4" w:space="0" w:color="auto"/>
              <w:bottom w:val="single" w:sz="4" w:space="0" w:color="auto"/>
              <w:right w:val="single" w:sz="4" w:space="0" w:color="auto"/>
            </w:tcBorders>
          </w:tcPr>
          <w:p w14:paraId="0CBD699E" w14:textId="7438151D" w:rsidR="004F4289" w:rsidRDefault="004F4289" w:rsidP="004C0B33">
            <w:pPr>
              <w:rPr>
                <w:rStyle w:val="normaltextrun"/>
                <w:sz w:val="22"/>
                <w:szCs w:val="22"/>
              </w:rPr>
            </w:pPr>
            <w:r>
              <w:rPr>
                <w:rStyle w:val="normaltextrun"/>
                <w:sz w:val="22"/>
                <w:szCs w:val="22"/>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8980C7" w14:textId="12CC9ED7" w:rsidR="004F4289" w:rsidRPr="004E1F74" w:rsidRDefault="004F4289" w:rsidP="004C0B33">
            <w:pPr>
              <w:rPr>
                <w:rStyle w:val="normaltextrun"/>
              </w:rPr>
            </w:pPr>
            <w:r>
              <w:rPr>
                <w:rStyle w:val="normaltextrun"/>
              </w:rPr>
              <w:t>In addition to the impact on coverage.</w:t>
            </w:r>
          </w:p>
        </w:tc>
      </w:tr>
      <w:tr w:rsidR="00B062B6" w:rsidRPr="008F073D" w14:paraId="43DFD224" w14:textId="77777777" w:rsidTr="00B062B6">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01B32D" w14:textId="0EB489F0" w:rsidR="00B062B6" w:rsidRPr="00B062B6" w:rsidRDefault="00B062B6" w:rsidP="00083640">
            <w:pPr>
              <w:rPr>
                <w:rFonts w:eastAsia="等线"/>
                <w:lang w:eastAsia="zh-CN"/>
              </w:rPr>
            </w:pPr>
          </w:p>
        </w:tc>
        <w:tc>
          <w:tcPr>
            <w:tcW w:w="688" w:type="dxa"/>
            <w:tcBorders>
              <w:top w:val="single" w:sz="4" w:space="0" w:color="auto"/>
              <w:left w:val="single" w:sz="4" w:space="0" w:color="auto"/>
              <w:bottom w:val="single" w:sz="4" w:space="0" w:color="auto"/>
              <w:right w:val="single" w:sz="4" w:space="0" w:color="auto"/>
            </w:tcBorders>
          </w:tcPr>
          <w:p w14:paraId="7843A135" w14:textId="77777777" w:rsidR="00B062B6" w:rsidRPr="00B062B6" w:rsidRDefault="00B062B6" w:rsidP="00083640">
            <w:pPr>
              <w:rPr>
                <w:sz w:val="22"/>
                <w:szCs w:val="22"/>
              </w:rPr>
            </w:pP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88554" w14:textId="18B91057" w:rsidR="00B062B6" w:rsidRPr="00B062B6" w:rsidRDefault="00B062B6" w:rsidP="00083640"/>
        </w:tc>
      </w:tr>
    </w:tbl>
    <w:p w14:paraId="21CBE8F9" w14:textId="77777777" w:rsidR="009201B5" w:rsidRPr="003E3195" w:rsidRDefault="009201B5" w:rsidP="009201B5"/>
    <w:p w14:paraId="26B56EDA" w14:textId="3D7E7EA6" w:rsidR="009201B5" w:rsidRPr="00980B77" w:rsidRDefault="009201B5" w:rsidP="009201B5">
      <w:pPr>
        <w:rPr>
          <w:b/>
          <w:bCs/>
        </w:rPr>
      </w:pPr>
      <w:r w:rsidRPr="007C7363">
        <w:rPr>
          <w:b/>
          <w:bCs/>
          <w:highlight w:val="cyan"/>
        </w:rPr>
        <w:t>Q 7.2.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UE antenna reduction</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201B5" w14:paraId="05F16DC3" w14:textId="77777777" w:rsidTr="007E28F1">
        <w:tc>
          <w:tcPr>
            <w:tcW w:w="1937" w:type="dxa"/>
            <w:shd w:val="clear" w:color="auto" w:fill="D9D9D9"/>
            <w:tcMar>
              <w:top w:w="0" w:type="dxa"/>
              <w:left w:w="108" w:type="dxa"/>
              <w:bottom w:w="0" w:type="dxa"/>
              <w:right w:w="108" w:type="dxa"/>
            </w:tcMar>
            <w:hideMark/>
          </w:tcPr>
          <w:p w14:paraId="196A653C" w14:textId="77777777" w:rsidR="009201B5" w:rsidRDefault="009201B5" w:rsidP="007E28F1">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1BA5F94" w14:textId="77777777" w:rsidR="009201B5" w:rsidRDefault="009201B5" w:rsidP="007E28F1">
            <w:pPr>
              <w:rPr>
                <w:b/>
                <w:bCs/>
                <w:lang w:eastAsia="sv-SE"/>
              </w:rPr>
            </w:pPr>
            <w:r>
              <w:rPr>
                <w:b/>
                <w:bCs/>
                <w:color w:val="000000"/>
                <w:lang w:eastAsia="sv-SE"/>
              </w:rPr>
              <w:t>Comments</w:t>
            </w:r>
          </w:p>
        </w:tc>
      </w:tr>
      <w:tr w:rsidR="009201B5" w14:paraId="342A6A90" w14:textId="77777777" w:rsidTr="007E28F1">
        <w:tc>
          <w:tcPr>
            <w:tcW w:w="1937" w:type="dxa"/>
            <w:tcMar>
              <w:top w:w="0" w:type="dxa"/>
              <w:left w:w="108" w:type="dxa"/>
              <w:bottom w:w="0" w:type="dxa"/>
              <w:right w:w="108" w:type="dxa"/>
            </w:tcMar>
          </w:tcPr>
          <w:p w14:paraId="1A0C7FC6" w14:textId="77777777" w:rsidR="009201B5" w:rsidRDefault="009201B5" w:rsidP="007E28F1">
            <w:pPr>
              <w:rPr>
                <w:lang w:eastAsia="sv-SE"/>
              </w:rPr>
            </w:pPr>
            <w:r>
              <w:rPr>
                <w:lang w:eastAsia="sv-SE"/>
              </w:rPr>
              <w:t>Example</w:t>
            </w:r>
          </w:p>
        </w:tc>
        <w:tc>
          <w:tcPr>
            <w:tcW w:w="7693" w:type="dxa"/>
            <w:tcMar>
              <w:top w:w="0" w:type="dxa"/>
              <w:left w:w="108" w:type="dxa"/>
              <w:bottom w:w="0" w:type="dxa"/>
              <w:right w:w="108" w:type="dxa"/>
            </w:tcMar>
          </w:tcPr>
          <w:p w14:paraId="6C8E8FAA" w14:textId="77777777" w:rsidR="009201B5" w:rsidRDefault="009201B5" w:rsidP="007E28F1">
            <w:pPr>
              <w:rPr>
                <w:lang w:eastAsia="sv-SE"/>
              </w:rPr>
            </w:pPr>
            <w:r>
              <w:rPr>
                <w:lang w:eastAsia="sv-SE"/>
              </w:rPr>
              <w:t>P1, P2</w:t>
            </w:r>
          </w:p>
        </w:tc>
      </w:tr>
      <w:tr w:rsidR="009201B5" w14:paraId="5B9FEFCE" w14:textId="77777777" w:rsidTr="007E28F1">
        <w:tc>
          <w:tcPr>
            <w:tcW w:w="1937" w:type="dxa"/>
            <w:tcMar>
              <w:top w:w="0" w:type="dxa"/>
              <w:left w:w="108" w:type="dxa"/>
              <w:bottom w:w="0" w:type="dxa"/>
              <w:right w:w="108" w:type="dxa"/>
            </w:tcMar>
          </w:tcPr>
          <w:p w14:paraId="5A46EF40" w14:textId="1C7EA7F1" w:rsidR="009201B5" w:rsidRDefault="00060BE3" w:rsidP="007E28F1">
            <w:pPr>
              <w:rPr>
                <w:lang w:eastAsia="zh-CN"/>
              </w:rPr>
            </w:pPr>
            <w:r>
              <w:rPr>
                <w:lang w:eastAsia="zh-CN"/>
              </w:rPr>
              <w:t>FUTUREWEI</w:t>
            </w:r>
          </w:p>
        </w:tc>
        <w:tc>
          <w:tcPr>
            <w:tcW w:w="7693" w:type="dxa"/>
            <w:tcMar>
              <w:top w:w="0" w:type="dxa"/>
              <w:left w:w="108" w:type="dxa"/>
              <w:bottom w:w="0" w:type="dxa"/>
              <w:right w:w="108" w:type="dxa"/>
            </w:tcMar>
          </w:tcPr>
          <w:p w14:paraId="224E2C34" w14:textId="3178E60F" w:rsidR="00060BE3" w:rsidRDefault="00060BE3" w:rsidP="007E28F1">
            <w:pPr>
              <w:rPr>
                <w:lang w:eastAsia="zh-CN"/>
              </w:rPr>
            </w:pPr>
            <w:r>
              <w:rPr>
                <w:lang w:eastAsia="zh-CN"/>
              </w:rPr>
              <w:t>Should capture:P1</w:t>
            </w:r>
            <w:r w:rsidR="00700AC8">
              <w:rPr>
                <w:lang w:eastAsia="zh-CN"/>
              </w:rPr>
              <w:t>,P6,P7,P8,P11 (only first sentence)</w:t>
            </w:r>
          </w:p>
          <w:p w14:paraId="4C49D18F" w14:textId="33EC2480" w:rsidR="00700AC8" w:rsidRDefault="00700AC8" w:rsidP="007E28F1">
            <w:pPr>
              <w:rPr>
                <w:lang w:eastAsia="zh-CN"/>
              </w:rPr>
            </w:pPr>
            <w:r>
              <w:rPr>
                <w:lang w:eastAsia="zh-CN"/>
              </w:rPr>
              <w:t>No strong feeling: P4, P10</w:t>
            </w:r>
          </w:p>
          <w:p w14:paraId="5F5E146C" w14:textId="77777777" w:rsidR="00700AC8" w:rsidRDefault="00060BE3" w:rsidP="007E28F1">
            <w:pPr>
              <w:rPr>
                <w:lang w:eastAsia="zh-CN"/>
              </w:rPr>
            </w:pPr>
            <w:r>
              <w:rPr>
                <w:lang w:eastAsia="zh-CN"/>
              </w:rPr>
              <w:t>Should not capture:</w:t>
            </w:r>
          </w:p>
          <w:p w14:paraId="0A8D0A49" w14:textId="77777777" w:rsidR="00060BE3" w:rsidRDefault="00060BE3" w:rsidP="007E28F1">
            <w:pPr>
              <w:rPr>
                <w:lang w:eastAsia="zh-CN"/>
              </w:rPr>
            </w:pPr>
            <w:r>
              <w:rPr>
                <w:lang w:eastAsia="zh-CN"/>
              </w:rPr>
              <w:t xml:space="preserve">P2 and P3, these are misleading as it misses the main point that latency is increased and reliability is at risk. In some cases maybe can still meet for a single </w:t>
            </w:r>
            <w:proofErr w:type="spellStart"/>
            <w:r w:rsidR="002246C5">
              <w:rPr>
                <w:lang w:eastAsia="zh-CN"/>
              </w:rPr>
              <w:t>RedCap</w:t>
            </w:r>
            <w:proofErr w:type="spellEnd"/>
            <w:r w:rsidR="002246C5">
              <w:rPr>
                <w:lang w:eastAsia="zh-CN"/>
              </w:rPr>
              <w:t xml:space="preserve"> UE</w:t>
            </w:r>
            <w:r>
              <w:rPr>
                <w:lang w:eastAsia="zh-CN"/>
              </w:rPr>
              <w:t xml:space="preserve">, but in a system with many </w:t>
            </w:r>
            <w:proofErr w:type="spellStart"/>
            <w:r>
              <w:rPr>
                <w:lang w:eastAsia="zh-CN"/>
              </w:rPr>
              <w:t>RedCap</w:t>
            </w:r>
            <w:proofErr w:type="spellEnd"/>
            <w:r>
              <w:rPr>
                <w:lang w:eastAsia="zh-CN"/>
              </w:rPr>
              <w:t xml:space="preserve"> and legacy UE</w:t>
            </w:r>
            <w:r w:rsidR="002246C5">
              <w:rPr>
                <w:lang w:eastAsia="zh-CN"/>
              </w:rPr>
              <w:t xml:space="preserve"> not clear.</w:t>
            </w:r>
          </w:p>
          <w:p w14:paraId="12577A9F" w14:textId="77777777" w:rsidR="00700AC8" w:rsidRDefault="00700AC8" w:rsidP="007E28F1">
            <w:pPr>
              <w:rPr>
                <w:lang w:eastAsia="zh-CN"/>
              </w:rPr>
            </w:pPr>
            <w:r>
              <w:rPr>
                <w:lang w:eastAsia="zh-CN"/>
              </w:rPr>
              <w:t>P5 is part of P6</w:t>
            </w:r>
          </w:p>
          <w:p w14:paraId="60F63433" w14:textId="77777777" w:rsidR="00700AC8" w:rsidRDefault="00700AC8" w:rsidP="007E28F1">
            <w:pPr>
              <w:rPr>
                <w:lang w:eastAsia="zh-CN"/>
              </w:rPr>
            </w:pPr>
            <w:r>
              <w:rPr>
                <w:lang w:eastAsia="zh-CN"/>
              </w:rPr>
              <w:t>P9 is more relevant for coexistence, but not really needed in the RAN1 led part of the TR.</w:t>
            </w:r>
          </w:p>
          <w:p w14:paraId="6E555B64" w14:textId="49B3F45A" w:rsidR="00700AC8" w:rsidRDefault="00700AC8" w:rsidP="007E28F1">
            <w:pPr>
              <w:rPr>
                <w:lang w:eastAsia="zh-CN"/>
              </w:rPr>
            </w:pPr>
            <w:r>
              <w:rPr>
                <w:lang w:eastAsia="zh-CN"/>
              </w:rPr>
              <w:t>P11 second sentence “high number” should not be included</w:t>
            </w:r>
          </w:p>
        </w:tc>
      </w:tr>
      <w:tr w:rsidR="00B52403" w14:paraId="1EDDC5C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273E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4BCD5" w14:textId="77777777" w:rsidR="00B52403" w:rsidRDefault="00B52403" w:rsidP="00B52403">
            <w:pPr>
              <w:rPr>
                <w:lang w:eastAsia="zh-CN"/>
              </w:rPr>
            </w:pPr>
            <w:r>
              <w:rPr>
                <w:lang w:eastAsia="zh-CN"/>
              </w:rPr>
              <w:t>P1, P6, P7 (only the first part) and P10 are in our view critical to capture in the TR, and there may already be enough inputs to draft a text proposal for the TR.</w:t>
            </w:r>
          </w:p>
          <w:p w14:paraId="68DD0A66" w14:textId="77777777" w:rsidR="00B52403" w:rsidRDefault="00B52403" w:rsidP="00B52403">
            <w:pPr>
              <w:rPr>
                <w:lang w:eastAsia="zh-CN"/>
              </w:rPr>
            </w:pPr>
            <w:r>
              <w:rPr>
                <w:lang w:eastAsia="zh-CN"/>
              </w:rPr>
              <w:t xml:space="preserve">Regarding P8 and P11, in our view </w:t>
            </w:r>
            <w:r w:rsidRPr="00B52403">
              <w:rPr>
                <w:lang w:eastAsia="zh-CN"/>
              </w:rPr>
              <w:t>spectral efficiency/network capacity loss is an important impact that need to be captured in the TR, but this can be quantified after evaluations have been carried out for AI 8.6.3</w:t>
            </w:r>
            <w:r>
              <w:rPr>
                <w:lang w:eastAsia="zh-CN"/>
              </w:rPr>
              <w:t>.</w:t>
            </w:r>
          </w:p>
          <w:p w14:paraId="02E4CECA" w14:textId="77777777" w:rsidR="00B52403" w:rsidRDefault="00B52403" w:rsidP="00B52403">
            <w:pPr>
              <w:rPr>
                <w:lang w:eastAsia="zh-CN"/>
              </w:rPr>
            </w:pPr>
            <w:r>
              <w:rPr>
                <w:lang w:eastAsia="zh-CN"/>
              </w:rPr>
              <w:t xml:space="preserve">Regarding P2 and P3, </w:t>
            </w:r>
            <w:r w:rsidRPr="00B52403">
              <w:rPr>
                <w:lang w:eastAsia="zh-CN"/>
              </w:rPr>
              <w:t>although important to capture latency and reliability in the TR, more inputs/evaluations are needed to identify the degree of impact.</w:t>
            </w:r>
          </w:p>
        </w:tc>
      </w:tr>
      <w:tr w:rsidR="001C1CA0" w14:paraId="0FFA8410"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AF445" w14:textId="68BC5D93" w:rsidR="001C1CA0" w:rsidRDefault="001C1CA0" w:rsidP="001C1CA0">
            <w:pPr>
              <w:rPr>
                <w:lang w:eastAsia="zh-CN"/>
              </w:rPr>
            </w:pPr>
            <w:r>
              <w:rPr>
                <w:lang w:eastAsia="zh-CN"/>
              </w:rPr>
              <w:lastRenderedPageBreak/>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9A9FA" w14:textId="1D5EBD94" w:rsidR="001C1CA0" w:rsidRDefault="001C1CA0" w:rsidP="001C1CA0">
            <w:pPr>
              <w:rPr>
                <w:lang w:eastAsia="zh-CN"/>
              </w:rPr>
            </w:pPr>
            <w:r>
              <w:rPr>
                <w:lang w:eastAsia="zh-CN"/>
              </w:rPr>
              <w:t>P1, P6, P7, P8, P11</w:t>
            </w:r>
          </w:p>
        </w:tc>
      </w:tr>
      <w:tr w:rsidR="007D3000" w:rsidRPr="00FD6FAF" w14:paraId="48A98CC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4BACE"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F310C" w14:textId="77777777" w:rsidR="007D3000" w:rsidRPr="007D3000" w:rsidRDefault="007D3000" w:rsidP="00331F05">
            <w:pPr>
              <w:rPr>
                <w:lang w:eastAsia="zh-CN"/>
              </w:rPr>
            </w:pPr>
            <w:r w:rsidRPr="007D3000">
              <w:rPr>
                <w:rFonts w:hint="eastAsia"/>
                <w:lang w:eastAsia="zh-CN"/>
              </w:rPr>
              <w:t>P1</w:t>
            </w:r>
            <w:r w:rsidRPr="007D3000">
              <w:rPr>
                <w:lang w:eastAsia="zh-CN"/>
              </w:rPr>
              <w:t>, P7, P10</w:t>
            </w:r>
          </w:p>
        </w:tc>
      </w:tr>
      <w:tr w:rsidR="00331F05" w:rsidRPr="00FD6FAF" w14:paraId="2F367A3F"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7947" w14:textId="5BEEFF02" w:rsidR="00331F05" w:rsidRPr="007D3000" w:rsidRDefault="00331F05"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4776D" w14:textId="6B91EF91" w:rsidR="00331F05" w:rsidRPr="007D3000" w:rsidRDefault="00331F05" w:rsidP="00331F05">
            <w:pPr>
              <w:rPr>
                <w:lang w:eastAsia="zh-CN"/>
              </w:rPr>
            </w:pPr>
            <w:r>
              <w:rPr>
                <w:lang w:eastAsia="zh-CN"/>
              </w:rPr>
              <w:t>Coverage, P1,</w:t>
            </w:r>
            <w:r w:rsidR="003F5F89">
              <w:rPr>
                <w:lang w:eastAsia="zh-CN"/>
              </w:rPr>
              <w:t xml:space="preserve"> P6, P7</w:t>
            </w:r>
          </w:p>
        </w:tc>
      </w:tr>
      <w:tr w:rsidR="00A40E50" w:rsidRPr="00FD6FAF" w14:paraId="62A828C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6B21B" w14:textId="32847F23" w:rsidR="00A40E50" w:rsidRDefault="00A40E50" w:rsidP="00A40E50">
            <w:pPr>
              <w:rPr>
                <w:lang w:eastAsia="zh-CN"/>
              </w:rPr>
            </w:pPr>
            <w:r>
              <w:rPr>
                <w:rFonts w:eastAsia="Yu Mincho"/>
                <w:lang w:val="en-US" w:eastAsia="ja-JP"/>
              </w:rPr>
              <w:t>P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BA00E" w14:textId="200E1D5C" w:rsidR="00A40E50" w:rsidRDefault="00A40E50" w:rsidP="00A40E50">
            <w:pPr>
              <w:rPr>
                <w:lang w:eastAsia="zh-CN"/>
              </w:rPr>
            </w:pPr>
            <w:r>
              <w:rPr>
                <w:lang w:eastAsia="zh-CN"/>
              </w:rPr>
              <w:t>P1, P6, P7</w:t>
            </w:r>
          </w:p>
        </w:tc>
      </w:tr>
      <w:tr w:rsidR="004E6B9C" w:rsidRPr="00FD6FAF" w14:paraId="1AC76125"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BF49" w14:textId="3679C630" w:rsidR="004E6B9C" w:rsidRDefault="004E6B9C" w:rsidP="004E6B9C">
            <w:pPr>
              <w:rPr>
                <w:rFonts w:eastAsia="Yu Mincho"/>
                <w:lang w:val="en-US"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D5D77" w14:textId="78B502F0" w:rsidR="004E6B9C" w:rsidRDefault="004E6B9C" w:rsidP="004E6B9C">
            <w:pPr>
              <w:rPr>
                <w:lang w:eastAsia="zh-CN"/>
              </w:rPr>
            </w:pPr>
            <w:r>
              <w:rPr>
                <w:rFonts w:eastAsia="等线"/>
                <w:lang w:eastAsia="zh-CN"/>
              </w:rPr>
              <w:t xml:space="preserve">As commented in the previous question, in this meeting we suggest to discuss the SLS evaluation methodologies and assumptions so that companies can bring results to the next meeting for a fair comparison. Then we decide which are the important observations to be captured in the TR. </w:t>
            </w:r>
          </w:p>
        </w:tc>
      </w:tr>
      <w:tr w:rsidR="003E3195" w:rsidRPr="00F942D8" w14:paraId="166A35B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463D0" w14:textId="77777777" w:rsidR="003E3195" w:rsidRPr="00F942D8" w:rsidRDefault="003E3195" w:rsidP="003E3195">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5E4DF" w14:textId="77777777" w:rsidR="003E3195" w:rsidRPr="00F942D8" w:rsidRDefault="003E3195" w:rsidP="003E3195">
            <w:pPr>
              <w:rPr>
                <w:rFonts w:eastAsia="等线"/>
                <w:lang w:eastAsia="zh-CN"/>
              </w:rPr>
            </w:pPr>
            <w:r>
              <w:rPr>
                <w:rFonts w:eastAsia="等线"/>
                <w:lang w:eastAsia="zh-CN"/>
              </w:rPr>
              <w:t xml:space="preserve">P1, P3, P7 or P8, P9, </w:t>
            </w:r>
            <w:r>
              <w:rPr>
                <w:rFonts w:eastAsia="等线" w:hint="eastAsia"/>
                <w:lang w:eastAsia="zh-CN"/>
              </w:rPr>
              <w:t>P</w:t>
            </w:r>
            <w:r>
              <w:rPr>
                <w:rFonts w:eastAsia="等线"/>
                <w:lang w:eastAsia="zh-CN"/>
              </w:rPr>
              <w:t>10</w:t>
            </w:r>
          </w:p>
        </w:tc>
      </w:tr>
      <w:tr w:rsidR="0042410B" w:rsidRPr="00F942D8" w14:paraId="0B1FA47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532E6" w14:textId="1EE78A07" w:rsidR="0042410B" w:rsidRDefault="0042410B" w:rsidP="003E3195">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E8D4E" w14:textId="33A6E850" w:rsidR="0042410B" w:rsidRDefault="0042410B" w:rsidP="003E3195">
            <w:pPr>
              <w:rPr>
                <w:rFonts w:eastAsia="等线"/>
                <w:lang w:eastAsia="zh-CN"/>
              </w:rPr>
            </w:pPr>
            <w:r>
              <w:rPr>
                <w:rFonts w:eastAsia="等线" w:hint="eastAsia"/>
                <w:lang w:eastAsia="zh-CN"/>
              </w:rPr>
              <w:t>P3,P5</w:t>
            </w:r>
          </w:p>
        </w:tc>
      </w:tr>
      <w:tr w:rsidR="00904043" w:rsidRPr="00F942D8" w14:paraId="4C1A0F22"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60725" w14:textId="5D58151C" w:rsidR="00904043" w:rsidRDefault="00904043" w:rsidP="00904043">
            <w:pPr>
              <w:rPr>
                <w:rFonts w:eastAsia="等线"/>
                <w:lang w:eastAsia="zh-CN"/>
              </w:rPr>
            </w:pPr>
            <w:r>
              <w:rPr>
                <w:rFonts w:eastAsia="等线"/>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EB34F" w14:textId="77777777" w:rsidR="00904043" w:rsidRDefault="00904043" w:rsidP="00904043">
            <w:pPr>
              <w:rPr>
                <w:rFonts w:eastAsia="等线"/>
                <w:lang w:eastAsia="zh-CN"/>
              </w:rPr>
            </w:pPr>
            <w:r>
              <w:rPr>
                <w:rFonts w:eastAsia="等线" w:hint="eastAsia"/>
                <w:lang w:eastAsia="zh-CN"/>
              </w:rPr>
              <w:t>P</w:t>
            </w:r>
            <w:r>
              <w:rPr>
                <w:rFonts w:eastAsia="等线"/>
                <w:lang w:eastAsia="zh-CN"/>
              </w:rPr>
              <w:t>3, P7, P9</w:t>
            </w:r>
          </w:p>
          <w:p w14:paraId="16CCDBD4" w14:textId="75A192E5" w:rsidR="00904043" w:rsidRDefault="00904043" w:rsidP="00904043">
            <w:pPr>
              <w:rPr>
                <w:rFonts w:eastAsia="等线"/>
                <w:lang w:eastAsia="zh-CN"/>
              </w:rPr>
            </w:pPr>
            <w:r>
              <w:rPr>
                <w:rFonts w:eastAsia="等线"/>
                <w:lang w:eastAsia="zh-CN"/>
              </w:rPr>
              <w:t xml:space="preserve">For P1, we agree with the data rate is one metric for performance analysis. But when judging whether there is positive or negative impact, we should consider whether the requirement of data rate is fulfilled or not rather than considering whether there is data rate reduction. </w:t>
            </w:r>
          </w:p>
        </w:tc>
      </w:tr>
      <w:tr w:rsidR="00656B7A" w:rsidRPr="00F942D8" w14:paraId="10B66D6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F2346" w14:textId="44C311AE"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9184E" w14:textId="0A8A27C4" w:rsidR="00656B7A" w:rsidRDefault="00656B7A" w:rsidP="00656B7A">
            <w:pPr>
              <w:rPr>
                <w:rFonts w:eastAsia="等线"/>
                <w:lang w:eastAsia="zh-CN"/>
              </w:rPr>
            </w:pPr>
            <w:r>
              <w:rPr>
                <w:rFonts w:eastAsia="等线" w:hint="eastAsia"/>
                <w:lang w:eastAsia="zh-CN"/>
              </w:rPr>
              <w:t>P</w:t>
            </w:r>
            <w:r>
              <w:rPr>
                <w:rFonts w:eastAsia="等线"/>
                <w:lang w:eastAsia="zh-CN"/>
              </w:rPr>
              <w:t>1,P4,P7,P6,P10</w:t>
            </w:r>
          </w:p>
        </w:tc>
      </w:tr>
      <w:tr w:rsidR="00B56433" w14:paraId="7CC82850"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44AA1" w14:textId="77777777" w:rsidR="00B56433" w:rsidRPr="00B56433" w:rsidRDefault="00B56433" w:rsidP="00B56433">
            <w:pPr>
              <w:rPr>
                <w:rFonts w:eastAsia="等线"/>
                <w:lang w:eastAsia="zh-CN"/>
              </w:rPr>
            </w:pPr>
            <w:r>
              <w:rPr>
                <w:rFonts w:eastAsia="等线" w:hint="eastAsia"/>
                <w:lang w:eastAsia="zh-CN"/>
              </w:rPr>
              <w:t xml:space="preserve">Huawei, </w:t>
            </w:r>
            <w:proofErr w:type="spellStart"/>
            <w:r>
              <w:rPr>
                <w:rFonts w:eastAsia="等线"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FF74E" w14:textId="77777777" w:rsidR="00B56433" w:rsidRDefault="00B56433" w:rsidP="00B56433">
            <w:pPr>
              <w:rPr>
                <w:rFonts w:eastAsia="等线"/>
                <w:lang w:eastAsia="zh-CN"/>
              </w:rPr>
            </w:pPr>
            <w:r>
              <w:rPr>
                <w:rFonts w:eastAsia="等线" w:hint="eastAsia"/>
                <w:lang w:eastAsia="zh-CN"/>
              </w:rPr>
              <w:t>P</w:t>
            </w:r>
            <w:r>
              <w:rPr>
                <w:rFonts w:eastAsia="等线"/>
                <w:lang w:eastAsia="zh-CN"/>
              </w:rPr>
              <w:t xml:space="preserve">1, P7/P8 as general requirements (data rate, SE, capacity) required in the SID; P10 can be considered for this specific aspect (as agreed can be considered for specific technique). </w:t>
            </w:r>
          </w:p>
          <w:p w14:paraId="19EF25B5" w14:textId="77777777" w:rsidR="00B56433" w:rsidRPr="00B56433" w:rsidRDefault="00B56433" w:rsidP="00B85F71">
            <w:pPr>
              <w:pStyle w:val="a7"/>
              <w:numPr>
                <w:ilvl w:val="0"/>
                <w:numId w:val="46"/>
              </w:numPr>
              <w:rPr>
                <w:rFonts w:ascii="Times New Roman" w:eastAsia="等线" w:hAnsi="Times New Roman" w:cs="Times New Roman"/>
                <w:sz w:val="20"/>
                <w:szCs w:val="20"/>
                <w:lang w:val="en-GB" w:eastAsia="zh-CN"/>
              </w:rPr>
            </w:pPr>
            <w:r w:rsidRPr="00B56433">
              <w:rPr>
                <w:rFonts w:ascii="Times New Roman" w:eastAsia="等线" w:hAnsi="Times New Roman" w:cs="Times New Roman"/>
                <w:sz w:val="20"/>
                <w:szCs w:val="20"/>
                <w:lang w:val="en-GB" w:eastAsia="zh-CN"/>
              </w:rPr>
              <w:t>Latency and reliability is important to be captured while the current observation from P2 and P3 needs further verification;</w:t>
            </w:r>
          </w:p>
          <w:p w14:paraId="06865757" w14:textId="77777777" w:rsidR="00B56433" w:rsidRPr="00B56433" w:rsidRDefault="00B56433" w:rsidP="00B85F71">
            <w:pPr>
              <w:pStyle w:val="a7"/>
              <w:numPr>
                <w:ilvl w:val="0"/>
                <w:numId w:val="46"/>
              </w:numPr>
              <w:rPr>
                <w:rFonts w:ascii="Times New Roman" w:eastAsia="等线" w:hAnsi="Times New Roman" w:cs="Times New Roman"/>
                <w:sz w:val="20"/>
                <w:szCs w:val="20"/>
                <w:lang w:val="en-GB" w:eastAsia="zh-CN"/>
              </w:rPr>
            </w:pPr>
            <w:r w:rsidRPr="00B56433">
              <w:rPr>
                <w:rFonts w:ascii="Times New Roman" w:eastAsia="等线" w:hAnsi="Times New Roman" w:cs="Times New Roman"/>
                <w:sz w:val="20"/>
                <w:szCs w:val="20"/>
                <w:lang w:val="en-GB" w:eastAsia="zh-CN"/>
              </w:rPr>
              <w:t>P11 is also related to capacity however the two observations it includes seems unclear. The first part is agreeable.</w:t>
            </w:r>
          </w:p>
          <w:p w14:paraId="6AD15C20" w14:textId="77777777" w:rsidR="00B56433" w:rsidRPr="00B56433" w:rsidRDefault="00B56433" w:rsidP="00B56433">
            <w:pPr>
              <w:rPr>
                <w:rFonts w:eastAsia="等线"/>
                <w:lang w:eastAsia="zh-CN"/>
              </w:rPr>
            </w:pPr>
            <w:r>
              <w:rPr>
                <w:rFonts w:eastAsia="等线"/>
                <w:lang w:eastAsia="zh-CN"/>
              </w:rPr>
              <w:t xml:space="preserve">P4~P6 is not critical to be captured, since power consumption </w:t>
            </w:r>
            <w:r w:rsidRPr="00AC6587">
              <w:rPr>
                <w:rFonts w:eastAsia="等线"/>
                <w:lang w:eastAsia="zh-CN"/>
              </w:rPr>
              <w:t>can</w:t>
            </w:r>
            <w:r>
              <w:rPr>
                <w:rFonts w:eastAsia="等线"/>
                <w:lang w:eastAsia="zh-CN"/>
              </w:rPr>
              <w:t xml:space="preserve"> also</w:t>
            </w:r>
            <w:r w:rsidRPr="00AC6587">
              <w:rPr>
                <w:rFonts w:eastAsia="等线"/>
                <w:lang w:eastAsia="zh-CN"/>
              </w:rPr>
              <w:t xml:space="preserve"> be achieved by MIMO </w:t>
            </w:r>
            <w:r>
              <w:rPr>
                <w:rFonts w:eastAsia="等线"/>
                <w:lang w:eastAsia="zh-CN"/>
              </w:rPr>
              <w:t xml:space="preserve">layer </w:t>
            </w:r>
            <w:r w:rsidRPr="00AC6587">
              <w:rPr>
                <w:rFonts w:eastAsia="等线"/>
                <w:lang w:eastAsia="zh-CN"/>
              </w:rPr>
              <w:t xml:space="preserve">adaptation </w:t>
            </w:r>
            <w:r>
              <w:rPr>
                <w:rFonts w:eastAsia="等线"/>
                <w:lang w:eastAsia="zh-CN"/>
              </w:rPr>
              <w:t xml:space="preserve">as </w:t>
            </w:r>
            <w:r w:rsidRPr="00AC6587">
              <w:rPr>
                <w:rFonts w:eastAsia="等线"/>
                <w:lang w:eastAsia="zh-CN"/>
              </w:rPr>
              <w:t>adopted in R16 power saving</w:t>
            </w:r>
            <w:r>
              <w:rPr>
                <w:rFonts w:eastAsia="等线"/>
                <w:lang w:eastAsia="zh-CN"/>
              </w:rPr>
              <w:t xml:space="preserve">. </w:t>
            </w:r>
          </w:p>
        </w:tc>
      </w:tr>
      <w:tr w:rsidR="00A74A9F" w14:paraId="134643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083DC3" w14:textId="195CE9DC" w:rsidR="00A74A9F" w:rsidRDefault="00A74A9F" w:rsidP="00A74A9F">
            <w:pPr>
              <w:rPr>
                <w:rFonts w:eastAsia="等线"/>
                <w:lang w:eastAsia="zh-CN"/>
              </w:rPr>
            </w:pPr>
            <w:r>
              <w:rPr>
                <w:rFonts w:eastAsia="等线"/>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632C4" w14:textId="1C8462D5" w:rsidR="00A74A9F" w:rsidRDefault="00A74A9F" w:rsidP="00A74A9F">
            <w:pPr>
              <w:rPr>
                <w:rFonts w:eastAsia="等线"/>
                <w:lang w:eastAsia="zh-CN"/>
              </w:rPr>
            </w:pPr>
            <w:r>
              <w:rPr>
                <w:rFonts w:eastAsia="等线"/>
                <w:lang w:eastAsia="zh-CN"/>
              </w:rPr>
              <w:t>We tend to share VIVO view. SLS are of utmost importance to understand many of the impacts on coverage and capacity losses.</w:t>
            </w:r>
          </w:p>
        </w:tc>
      </w:tr>
      <w:tr w:rsidR="00B50A44" w14:paraId="1C2FFB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9A35B" w14:textId="58DB12BA"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CC008" w14:textId="676A56D0" w:rsidR="00B50A44" w:rsidRDefault="00B50A44" w:rsidP="00B56433">
            <w:pPr>
              <w:rPr>
                <w:rFonts w:eastAsia="等线"/>
                <w:lang w:eastAsia="zh-CN"/>
              </w:rPr>
            </w:pPr>
            <w:r>
              <w:rPr>
                <w:rFonts w:eastAsia="等线"/>
                <w:lang w:eastAsia="zh-CN"/>
              </w:rPr>
              <w:t>P1, P6, P7/P8, P10, P11 and coverage of course</w:t>
            </w:r>
          </w:p>
        </w:tc>
      </w:tr>
      <w:tr w:rsidR="00ED7C37" w:rsidRPr="00732304" w14:paraId="458EBD4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8B607" w14:textId="77777777" w:rsidR="00ED7C37" w:rsidRPr="00732304" w:rsidRDefault="00ED7C37" w:rsidP="00AD759E">
            <w:pPr>
              <w:rPr>
                <w:rFonts w:eastAsia="等线"/>
                <w:lang w:eastAsia="zh-CN"/>
              </w:rPr>
            </w:pPr>
            <w:r w:rsidRPr="00732304">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BFFBD" w14:textId="77777777" w:rsidR="00ED7C37" w:rsidRPr="00732304" w:rsidRDefault="00ED7C37" w:rsidP="00AD759E">
            <w:pPr>
              <w:rPr>
                <w:rFonts w:eastAsia="等线"/>
                <w:lang w:eastAsia="zh-CN"/>
              </w:rPr>
            </w:pPr>
            <w:r w:rsidRPr="00732304">
              <w:rPr>
                <w:rFonts w:eastAsia="等线"/>
                <w:lang w:eastAsia="zh-CN"/>
              </w:rPr>
              <w:t>P1, P7, P8</w:t>
            </w:r>
          </w:p>
        </w:tc>
      </w:tr>
      <w:tr w:rsidR="00CF20B8" w:rsidRPr="00732304" w14:paraId="3B4B924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4E324" w14:textId="20501933" w:rsidR="00CF20B8" w:rsidRPr="00732304" w:rsidRDefault="00CF20B8"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026DC" w14:textId="77777777" w:rsidR="00CF20B8" w:rsidRDefault="008735D7" w:rsidP="00AD759E">
            <w:pPr>
              <w:rPr>
                <w:rFonts w:eastAsia="等线"/>
                <w:lang w:eastAsia="zh-CN"/>
              </w:rPr>
            </w:pPr>
            <w:r>
              <w:rPr>
                <w:rFonts w:eastAsia="等线"/>
                <w:lang w:eastAsia="zh-CN"/>
              </w:rPr>
              <w:t xml:space="preserve">P1, </w:t>
            </w:r>
            <w:r w:rsidR="00CA4EDC">
              <w:rPr>
                <w:rFonts w:eastAsia="等线"/>
                <w:lang w:eastAsia="zh-CN"/>
              </w:rPr>
              <w:t>P7</w:t>
            </w:r>
            <w:r w:rsidR="0031088A">
              <w:rPr>
                <w:rFonts w:eastAsia="等线"/>
                <w:lang w:eastAsia="zh-CN"/>
              </w:rPr>
              <w:t xml:space="preserve"> or P8, P10</w:t>
            </w:r>
            <w:r w:rsidR="006376C6">
              <w:rPr>
                <w:rFonts w:eastAsia="等线"/>
                <w:lang w:eastAsia="zh-CN"/>
              </w:rPr>
              <w:t xml:space="preserve">. For latency/reliability and power consumption related observations, </w:t>
            </w:r>
            <w:r w:rsidR="006275C0">
              <w:rPr>
                <w:rFonts w:eastAsia="等线"/>
                <w:lang w:eastAsia="zh-CN"/>
              </w:rPr>
              <w:t>it may be better to have more data-points</w:t>
            </w:r>
            <w:r w:rsidR="00014BCC">
              <w:rPr>
                <w:rFonts w:eastAsia="等线"/>
                <w:lang w:eastAsia="zh-CN"/>
              </w:rPr>
              <w:t xml:space="preserve">. </w:t>
            </w:r>
          </w:p>
          <w:p w14:paraId="7A8AD648" w14:textId="0A5DFD67" w:rsidR="00703015" w:rsidRPr="00732304" w:rsidRDefault="00703015" w:rsidP="00AD759E">
            <w:pPr>
              <w:rPr>
                <w:rFonts w:eastAsia="等线"/>
                <w:lang w:eastAsia="zh-CN"/>
              </w:rPr>
            </w:pPr>
            <w:r>
              <w:rPr>
                <w:rFonts w:eastAsia="等线"/>
                <w:lang w:eastAsia="zh-CN"/>
              </w:rPr>
              <w:t xml:space="preserve">Also, </w:t>
            </w:r>
            <w:r w:rsidR="00B378B8">
              <w:rPr>
                <w:rFonts w:eastAsia="等线"/>
                <w:lang w:eastAsia="zh-CN"/>
              </w:rPr>
              <w:t xml:space="preserve">at least </w:t>
            </w:r>
            <w:r>
              <w:rPr>
                <w:rFonts w:eastAsia="等线"/>
                <w:lang w:eastAsia="zh-CN"/>
              </w:rPr>
              <w:t>for P1</w:t>
            </w:r>
            <w:r w:rsidR="00802417">
              <w:rPr>
                <w:rFonts w:eastAsia="等线"/>
                <w:lang w:eastAsia="zh-CN"/>
              </w:rPr>
              <w:t xml:space="preserve">, P2/P3, P6, P10, </w:t>
            </w:r>
            <w:r w:rsidR="00B378B8">
              <w:rPr>
                <w:rFonts w:eastAsia="等线"/>
                <w:lang w:eastAsia="zh-CN"/>
              </w:rPr>
              <w:t xml:space="preserve">appropriate clarifications or caveats need to be added </w:t>
            </w:r>
            <w:proofErr w:type="spellStart"/>
            <w:r w:rsidR="00B378B8">
              <w:rPr>
                <w:rFonts w:eastAsia="等线"/>
                <w:lang w:eastAsia="zh-CN"/>
              </w:rPr>
              <w:t>w.r.t.</w:t>
            </w:r>
            <w:proofErr w:type="spellEnd"/>
            <w:r w:rsidR="00B378B8">
              <w:rPr>
                <w:rFonts w:eastAsia="等线"/>
                <w:lang w:eastAsia="zh-CN"/>
              </w:rPr>
              <w:t xml:space="preserve"> whether</w:t>
            </w:r>
            <w:r w:rsidR="00CD37FA">
              <w:rPr>
                <w:rFonts w:eastAsia="等线"/>
                <w:lang w:eastAsia="zh-CN"/>
              </w:rPr>
              <w:t xml:space="preserve"> the apparent degradation in performance may be acceptable with sufficient margin for the prioritized use-cases. </w:t>
            </w:r>
          </w:p>
        </w:tc>
      </w:tr>
      <w:tr w:rsidR="009C722E" w:rsidRPr="00732304" w14:paraId="1E4BF71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54FD9" w14:textId="176ED9D6" w:rsidR="009C722E" w:rsidRDefault="009C722E" w:rsidP="009C722E">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53EEF" w14:textId="12A797AC" w:rsidR="009C722E" w:rsidRDefault="009C722E" w:rsidP="009C722E">
            <w:pPr>
              <w:rPr>
                <w:rFonts w:eastAsia="等线"/>
                <w:lang w:eastAsia="zh-CN"/>
              </w:rPr>
            </w:pPr>
            <w:r>
              <w:rPr>
                <w:lang w:eastAsia="zh-CN"/>
              </w:rPr>
              <w:t>P1, P6, P7, P8, P10, and link-level degradation (i.e. coverage loss)</w:t>
            </w:r>
          </w:p>
        </w:tc>
      </w:tr>
      <w:tr w:rsidR="00CF18B2" w:rsidRPr="00732304" w14:paraId="7AB7119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5B5F9" w14:textId="49A649A9" w:rsidR="00CF18B2" w:rsidRDefault="00CF18B2" w:rsidP="00CF18B2">
            <w:pPr>
              <w:rPr>
                <w:rFonts w:eastAsia="等线"/>
                <w:lang w:eastAsia="zh-CN"/>
              </w:rPr>
            </w:pPr>
            <w:proofErr w:type="spellStart"/>
            <w:r>
              <w:rPr>
                <w:rFonts w:eastAsia="等线"/>
                <w:lang w:eastAsia="zh-CN"/>
              </w:rPr>
              <w:t>Mediatek</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2C7C7" w14:textId="0B64AF77" w:rsidR="00CF18B2" w:rsidRDefault="00CF18B2" w:rsidP="00CF18B2">
            <w:pPr>
              <w:rPr>
                <w:lang w:eastAsia="zh-CN"/>
              </w:rPr>
            </w:pPr>
            <w:r>
              <w:rPr>
                <w:lang w:eastAsia="zh-CN"/>
              </w:rPr>
              <w:t>P1, P6, P8, P10</w:t>
            </w:r>
          </w:p>
        </w:tc>
      </w:tr>
      <w:tr w:rsidR="008F7F21" w14:paraId="456888A8"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59C6F" w14:textId="77777777" w:rsidR="008F7F21" w:rsidRPr="008F7F21" w:rsidRDefault="008F7F21">
            <w:pPr>
              <w:rPr>
                <w:rFonts w:eastAsia="等线"/>
                <w:lang w:eastAsia="zh-CN"/>
              </w:rPr>
            </w:pPr>
            <w:r w:rsidRPr="008F7F21">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4F3C2B" w14:textId="77777777" w:rsidR="008F7F21" w:rsidRDefault="008F7F21">
            <w:pPr>
              <w:rPr>
                <w:lang w:eastAsia="zh-CN"/>
              </w:rPr>
            </w:pPr>
            <w:r>
              <w:rPr>
                <w:lang w:eastAsia="zh-CN"/>
              </w:rPr>
              <w:t>P2, P3 and P9.</w:t>
            </w:r>
          </w:p>
          <w:p w14:paraId="7EC42265" w14:textId="77777777" w:rsidR="008F7F21" w:rsidRDefault="008F7F21">
            <w:pPr>
              <w:rPr>
                <w:lang w:eastAsia="zh-CN"/>
              </w:rPr>
            </w:pPr>
            <w:r>
              <w:rPr>
                <w:lang w:eastAsia="zh-CN"/>
              </w:rPr>
              <w:t xml:space="preserve">P1 and P7 can be captured, together with the performance requirements for </w:t>
            </w:r>
            <w:proofErr w:type="spellStart"/>
            <w:r>
              <w:rPr>
                <w:lang w:eastAsia="zh-CN"/>
              </w:rPr>
              <w:t>RedCap</w:t>
            </w:r>
            <w:proofErr w:type="spellEnd"/>
            <w:r>
              <w:rPr>
                <w:lang w:eastAsia="zh-CN"/>
              </w:rPr>
              <w:t xml:space="preserve"> devices. It is worth noting that the use cases of </w:t>
            </w:r>
            <w:proofErr w:type="spellStart"/>
            <w:r>
              <w:rPr>
                <w:lang w:eastAsia="zh-CN"/>
              </w:rPr>
              <w:t>RedCap</w:t>
            </w:r>
            <w:proofErr w:type="spellEnd"/>
            <w:r>
              <w:rPr>
                <w:lang w:eastAsia="zh-CN"/>
              </w:rPr>
              <w:t xml:space="preserve"> device target reduced peak data rates (and reduced spectral efficiency). How to support reduced peak rate (throughput) with reduced cost is one of the design goals of </w:t>
            </w:r>
            <w:proofErr w:type="spellStart"/>
            <w:r>
              <w:rPr>
                <w:lang w:eastAsia="zh-CN"/>
              </w:rPr>
              <w:t>RedCap</w:t>
            </w:r>
            <w:proofErr w:type="spellEnd"/>
            <w:r>
              <w:rPr>
                <w:lang w:eastAsia="zh-CN"/>
              </w:rPr>
              <w:t xml:space="preserve"> UE. For wearable devices deployed in FR1 FDD bands, reduced number of RX antennas is mandated by the device size constraint.</w:t>
            </w:r>
          </w:p>
        </w:tc>
      </w:tr>
      <w:tr w:rsidR="00A0780C" w14:paraId="51B3C05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F4196" w14:textId="5B881214" w:rsidR="00A0780C" w:rsidRPr="008F7F21" w:rsidRDefault="00A0780C">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3EE90" w14:textId="0E2A7C82" w:rsidR="00A0780C" w:rsidRDefault="00A0780C">
            <w:pPr>
              <w:rPr>
                <w:lang w:eastAsia="zh-CN"/>
              </w:rPr>
            </w:pPr>
            <w:r>
              <w:rPr>
                <w:rFonts w:hint="eastAsia"/>
                <w:lang w:eastAsia="zh-CN"/>
              </w:rPr>
              <w:t>P1, P7, P8, P11</w:t>
            </w:r>
          </w:p>
        </w:tc>
      </w:tr>
      <w:tr w:rsidR="001272FF" w14:paraId="250572D2" w14:textId="77777777" w:rsidTr="000F56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9E1DB" w14:textId="6800B983" w:rsidR="001272FF" w:rsidRPr="008F7F21" w:rsidRDefault="001272FF" w:rsidP="001272FF">
            <w:pPr>
              <w:rPr>
                <w:rFonts w:eastAsia="等线"/>
                <w:lang w:eastAsia="zh-CN"/>
              </w:rPr>
            </w:pPr>
            <w:r>
              <w:rPr>
                <w:rFonts w:eastAsia="Yu Mincho" w:hint="eastAsia"/>
                <w:lang w:eastAsia="ja-JP"/>
              </w:rPr>
              <w:lastRenderedPageBreak/>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A719E" w14:textId="303D3A01" w:rsidR="001272FF" w:rsidRPr="001272FF" w:rsidRDefault="001272FF" w:rsidP="001272FF">
            <w:pPr>
              <w:rPr>
                <w:rFonts w:eastAsia="Yu Mincho"/>
                <w:lang w:eastAsia="ja-JP"/>
              </w:rPr>
            </w:pPr>
            <w:r>
              <w:rPr>
                <w:rFonts w:eastAsia="Yu Mincho" w:hint="eastAsia"/>
                <w:lang w:eastAsia="ja-JP"/>
              </w:rPr>
              <w:t xml:space="preserve">P1, </w:t>
            </w:r>
            <w:r>
              <w:rPr>
                <w:rFonts w:eastAsia="Yu Mincho"/>
                <w:lang w:eastAsia="ja-JP"/>
              </w:rPr>
              <w:t>P7, P8, P10, P11</w:t>
            </w:r>
          </w:p>
        </w:tc>
      </w:tr>
      <w:tr w:rsidR="0040200C" w14:paraId="0A36C640"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AE47A8"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FFE667" w14:textId="35839CE7" w:rsidR="00A1690C" w:rsidRPr="0040200C" w:rsidRDefault="0040200C" w:rsidP="0040200C">
            <w:pPr>
              <w:rPr>
                <w:rFonts w:eastAsia="Yu Mincho"/>
                <w:lang w:eastAsia="ja-JP"/>
              </w:rPr>
            </w:pPr>
            <w:r w:rsidRPr="0040200C">
              <w:rPr>
                <w:rFonts w:eastAsia="Yu Mincho" w:hint="eastAsia"/>
                <w:lang w:eastAsia="ja-JP"/>
              </w:rPr>
              <w:t>P1</w:t>
            </w:r>
            <w:r w:rsidRPr="0040200C">
              <w:rPr>
                <w:rFonts w:eastAsia="Yu Mincho"/>
                <w:lang w:eastAsia="ja-JP"/>
              </w:rPr>
              <w:t>~P9 are critical. Those are trade-offs to be captured in the TR in a well-balanced manner. Okay to capture all the performance impacts as well.</w:t>
            </w:r>
          </w:p>
        </w:tc>
      </w:tr>
      <w:tr w:rsidR="00A1690C" w14:paraId="574FD2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C7BF5" w14:textId="6C8235C9" w:rsidR="00A1690C" w:rsidRPr="0040200C" w:rsidRDefault="00A1690C"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9C3FFD" w14:textId="6C29E8B6" w:rsidR="00A1690C" w:rsidRPr="0040200C" w:rsidRDefault="00A1690C" w:rsidP="0040200C">
            <w:pPr>
              <w:rPr>
                <w:rFonts w:eastAsia="Yu Mincho"/>
                <w:lang w:eastAsia="ja-JP"/>
              </w:rPr>
            </w:pPr>
            <w:r>
              <w:rPr>
                <w:rFonts w:eastAsia="Yu Mincho"/>
                <w:lang w:eastAsia="ja-JP"/>
              </w:rPr>
              <w:t xml:space="preserve">We don’t really see the need to </w:t>
            </w:r>
            <w:proofErr w:type="spellStart"/>
            <w:r>
              <w:rPr>
                <w:rFonts w:eastAsia="Yu Mincho"/>
                <w:lang w:eastAsia="ja-JP"/>
              </w:rPr>
              <w:t>downselect</w:t>
            </w:r>
            <w:proofErr w:type="spellEnd"/>
            <w:r>
              <w:rPr>
                <w:rFonts w:eastAsia="Yu Mincho"/>
                <w:lang w:eastAsia="ja-JP"/>
              </w:rPr>
              <w:t xml:space="preserve"> which performance impacts are captured. In future meetings, other performance impacts could be identified.</w:t>
            </w:r>
          </w:p>
        </w:tc>
      </w:tr>
      <w:tr w:rsidR="00132AC4" w14:paraId="20D20AE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3B1ACE" w14:textId="3529736C" w:rsidR="00132AC4" w:rsidRDefault="00132AC4" w:rsidP="0040200C">
            <w:pPr>
              <w:rPr>
                <w:rFonts w:eastAsia="Yu Mincho"/>
                <w:lang w:eastAsia="ja-JP"/>
              </w:rPr>
            </w:pPr>
            <w:proofErr w:type="spellStart"/>
            <w:r>
              <w:rPr>
                <w:rFonts w:eastAsia="Yu Mincho"/>
                <w:lang w:eastAsia="ja-JP"/>
              </w:rPr>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03731" w14:textId="4E5530F7" w:rsidR="00132AC4" w:rsidRDefault="00132AC4" w:rsidP="0040200C">
            <w:pPr>
              <w:rPr>
                <w:rFonts w:eastAsia="Yu Mincho"/>
                <w:lang w:eastAsia="ja-JP"/>
              </w:rPr>
            </w:pPr>
            <w:r>
              <w:rPr>
                <w:lang w:eastAsia="zh-CN"/>
              </w:rPr>
              <w:t>P1, P6, P7, P10</w:t>
            </w:r>
          </w:p>
        </w:tc>
      </w:tr>
      <w:tr w:rsidR="00C22D81" w14:paraId="7B7111C6" w14:textId="77777777" w:rsidTr="00C22D8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EE149" w14:textId="3F1C75BC" w:rsidR="00C22D81" w:rsidRPr="00C22D81" w:rsidRDefault="00C22D81"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650A9" w14:textId="77777777" w:rsidR="00C22D81" w:rsidRDefault="00C22D81" w:rsidP="00083640">
            <w:pPr>
              <w:rPr>
                <w:lang w:eastAsia="zh-CN"/>
              </w:rPr>
            </w:pPr>
          </w:p>
        </w:tc>
      </w:tr>
    </w:tbl>
    <w:p w14:paraId="62EB078E" w14:textId="56EFB641" w:rsidR="00923EE5" w:rsidRDefault="00923EE5" w:rsidP="00923EE5">
      <w:pPr>
        <w:pStyle w:val="a7"/>
        <w:ind w:left="0"/>
        <w:rPr>
          <w:rFonts w:ascii="Times New Roman" w:hAnsi="Times New Roman" w:cs="Times New Roman"/>
          <w:sz w:val="20"/>
          <w:szCs w:val="20"/>
          <w:lang w:val="en-GB"/>
        </w:rPr>
      </w:pPr>
    </w:p>
    <w:p w14:paraId="09923B9E" w14:textId="77777777" w:rsidR="007F2A38" w:rsidRDefault="007F2A38" w:rsidP="007F2A38">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F2A38" w14:paraId="7BCEC284" w14:textId="77777777" w:rsidTr="007F2A3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05C4B6" w14:textId="77777777" w:rsidR="007F2A38" w:rsidRDefault="007F2A38">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584951" w14:textId="77777777" w:rsidR="007F2A38" w:rsidRDefault="007F2A38">
            <w:pPr>
              <w:rPr>
                <w:rFonts w:eastAsia="等线"/>
                <w:color w:val="C00000"/>
                <w:lang w:eastAsia="zh-CN"/>
              </w:rPr>
            </w:pPr>
            <w:r>
              <w:rPr>
                <w:rFonts w:eastAsia="等线"/>
                <w:color w:val="C00000"/>
                <w:lang w:eastAsia="zh-CN"/>
              </w:rPr>
              <w:t>For reduced number of antennas, the following performance impacts (which have been slightly rephrased compared to above in some cases for improved clarity) should be captured in the TR according to at least half of the 24 responses to Q 7.2.3-2.</w:t>
            </w:r>
          </w:p>
          <w:p w14:paraId="0801820B" w14:textId="77777777" w:rsidR="007F2A38" w:rsidRDefault="007F2A38" w:rsidP="00737ADF">
            <w:pPr>
              <w:pStyle w:val="a7"/>
              <w:numPr>
                <w:ilvl w:val="0"/>
                <w:numId w:val="60"/>
              </w:numPr>
              <w:rPr>
                <w:color w:val="C00000"/>
                <w:sz w:val="20"/>
                <w:szCs w:val="20"/>
                <w:lang w:val="en-US"/>
              </w:rPr>
            </w:pPr>
            <w:r>
              <w:rPr>
                <w:color w:val="C00000"/>
                <w:sz w:val="20"/>
                <w:szCs w:val="20"/>
                <w:lang w:val="en-US"/>
              </w:rPr>
              <w:t>P1: There will be negative impact on DL data rate/throughput when reducing the number of Rx antennas. The main reason is that reducing the number of Rx antennas will also reduce the number of transmission layers that can be transmitted in the DL.</w:t>
            </w:r>
          </w:p>
          <w:p w14:paraId="3CE69CC3" w14:textId="77777777" w:rsidR="007F2A38" w:rsidRDefault="007F2A38" w:rsidP="00737ADF">
            <w:pPr>
              <w:pStyle w:val="a7"/>
              <w:numPr>
                <w:ilvl w:val="0"/>
                <w:numId w:val="61"/>
              </w:numPr>
              <w:rPr>
                <w:color w:val="C00000"/>
                <w:sz w:val="20"/>
                <w:szCs w:val="20"/>
                <w:lang w:val="en-US"/>
              </w:rPr>
            </w:pPr>
            <w:r>
              <w:rPr>
                <w:color w:val="C00000"/>
                <w:sz w:val="20"/>
                <w:szCs w:val="20"/>
                <w:lang w:val="en-US"/>
              </w:rPr>
              <w:t>P6: Although the reduction in Rx antenna can reduce power consumption in the RF and the baseband modules, due to longer reception time needed for downlink channels, the power consumption will be increased.</w:t>
            </w:r>
          </w:p>
          <w:p w14:paraId="7618CA97" w14:textId="77777777" w:rsidR="007F2A38" w:rsidRDefault="007F2A38" w:rsidP="00737ADF">
            <w:pPr>
              <w:pStyle w:val="a7"/>
              <w:numPr>
                <w:ilvl w:val="0"/>
                <w:numId w:val="61"/>
              </w:numPr>
              <w:rPr>
                <w:color w:val="C00000"/>
                <w:sz w:val="20"/>
                <w:szCs w:val="20"/>
                <w:lang w:val="en-US"/>
              </w:rPr>
            </w:pPr>
            <w:r>
              <w:rPr>
                <w:color w:val="C00000"/>
                <w:sz w:val="20"/>
                <w:szCs w:val="20"/>
                <w:lang w:val="en-US"/>
              </w:rPr>
              <w:t>P7/P8: Loss in spectral efficiency</w:t>
            </w:r>
          </w:p>
          <w:p w14:paraId="3020F652" w14:textId="77777777" w:rsidR="007F2A38" w:rsidRDefault="007F2A38" w:rsidP="00737ADF">
            <w:pPr>
              <w:pStyle w:val="a7"/>
              <w:numPr>
                <w:ilvl w:val="0"/>
                <w:numId w:val="62"/>
              </w:numPr>
              <w:rPr>
                <w:color w:val="C00000"/>
                <w:sz w:val="20"/>
                <w:szCs w:val="20"/>
                <w:lang w:val="en-US"/>
              </w:rPr>
            </w:pPr>
            <w:r>
              <w:rPr>
                <w:color w:val="C00000"/>
                <w:sz w:val="20"/>
                <w:szCs w:val="20"/>
                <w:lang w:val="en-US"/>
              </w:rPr>
              <w:t>P10: There will be increase in PDCCH blocking probability. This is due to use of higher ALs in order to compensate for the performance degradation from a reduced number of Rx antennas.</w:t>
            </w:r>
          </w:p>
          <w:p w14:paraId="7B967E2E" w14:textId="77777777" w:rsidR="007F2A38" w:rsidRDefault="007F2A38">
            <w:pPr>
              <w:rPr>
                <w:color w:val="C00000"/>
                <w:lang w:eastAsia="zh-CN"/>
              </w:rPr>
            </w:pPr>
            <w:r>
              <w:rPr>
                <w:rFonts w:eastAsia="等线"/>
                <w:color w:val="C00000"/>
                <w:szCs w:val="22"/>
                <w:lang w:eastAsia="zh-CN"/>
              </w:rPr>
              <w:t>Furthermore, the following additional potential performance impact was identified in several responses to Q 7.2.3-1.</w:t>
            </w:r>
          </w:p>
          <w:p w14:paraId="5773951C" w14:textId="77777777" w:rsidR="007F2A38" w:rsidRDefault="007F2A38" w:rsidP="00737ADF">
            <w:pPr>
              <w:pStyle w:val="a7"/>
              <w:numPr>
                <w:ilvl w:val="0"/>
                <w:numId w:val="63"/>
              </w:numPr>
              <w:spacing w:after="240"/>
              <w:rPr>
                <w:color w:val="C00000"/>
                <w:sz w:val="20"/>
                <w:szCs w:val="22"/>
              </w:rPr>
            </w:pPr>
            <w:r>
              <w:rPr>
                <w:color w:val="C00000"/>
                <w:sz w:val="20"/>
                <w:szCs w:val="22"/>
              </w:rPr>
              <w:t>P12: DL link performance degradation</w:t>
            </w:r>
          </w:p>
          <w:p w14:paraId="082C2A51" w14:textId="2F8E55B0" w:rsidR="007F2A38" w:rsidRDefault="007F2A38">
            <w:pPr>
              <w:rPr>
                <w:rFonts w:eastAsia="等线"/>
                <w:color w:val="C00000"/>
                <w:szCs w:val="22"/>
                <w:lang w:eastAsia="zh-CN"/>
              </w:rPr>
            </w:pPr>
            <w:r>
              <w:rPr>
                <w:rFonts w:eastAsia="等线"/>
                <w:color w:val="C00000"/>
                <w:szCs w:val="22"/>
                <w:lang w:eastAsia="zh-CN"/>
              </w:rPr>
              <w:t xml:space="preserve">Proposal </w:t>
            </w:r>
            <w:r w:rsidRPr="007F2A38">
              <w:rPr>
                <w:rFonts w:eastAsia="等线"/>
                <w:color w:val="C00000"/>
                <w:szCs w:val="22"/>
                <w:lang w:eastAsia="zh-CN"/>
              </w:rPr>
              <w:t>7.2.3-1</w:t>
            </w:r>
            <w:r>
              <w:rPr>
                <w:rFonts w:eastAsia="等线"/>
                <w:color w:val="C00000"/>
                <w:szCs w:val="22"/>
                <w:lang w:eastAsia="zh-CN"/>
              </w:rPr>
              <w:t>:</w:t>
            </w:r>
          </w:p>
          <w:p w14:paraId="2160226B" w14:textId="77777777" w:rsidR="007F2A38" w:rsidRDefault="007F2A38" w:rsidP="00737ADF">
            <w:pPr>
              <w:pStyle w:val="a7"/>
              <w:numPr>
                <w:ilvl w:val="0"/>
                <w:numId w:val="63"/>
              </w:numPr>
              <w:rPr>
                <w:rFonts w:eastAsia="等线"/>
                <w:color w:val="C00000"/>
                <w:sz w:val="20"/>
                <w:szCs w:val="20"/>
                <w:lang w:eastAsia="zh-CN"/>
              </w:rPr>
            </w:pPr>
            <w:r>
              <w:rPr>
                <w:rFonts w:eastAsia="等线"/>
                <w:color w:val="C00000"/>
                <w:sz w:val="20"/>
                <w:szCs w:val="20"/>
                <w:lang w:eastAsia="zh-CN"/>
              </w:rPr>
              <w:t>For reduced number of antennas, at least the following performance impacts can be captured in the TR.</w:t>
            </w:r>
          </w:p>
          <w:p w14:paraId="0015372B" w14:textId="77777777" w:rsidR="007F2A38" w:rsidRDefault="007F2A38" w:rsidP="00737ADF">
            <w:pPr>
              <w:pStyle w:val="a7"/>
              <w:numPr>
                <w:ilvl w:val="1"/>
                <w:numId w:val="63"/>
              </w:numPr>
              <w:rPr>
                <w:rFonts w:eastAsia="等线"/>
                <w:color w:val="C00000"/>
                <w:sz w:val="20"/>
                <w:szCs w:val="22"/>
                <w:lang w:eastAsia="zh-CN"/>
              </w:rPr>
            </w:pPr>
            <w:r>
              <w:rPr>
                <w:rFonts w:eastAsia="等线"/>
                <w:color w:val="C00000"/>
                <w:sz w:val="20"/>
                <w:szCs w:val="22"/>
                <w:lang w:eastAsia="zh-CN"/>
              </w:rPr>
              <w:t>P1: There will be negative impact on DL data rate/throughput when reducing the number of Rx antennas. The main reason is that reducing the number of Rx antennas will also reduce the number of transmission layers that can be transmitted in the DL.</w:t>
            </w:r>
          </w:p>
          <w:p w14:paraId="48F22D5C" w14:textId="77777777" w:rsidR="007F2A38" w:rsidRDefault="007F2A38" w:rsidP="00737ADF">
            <w:pPr>
              <w:pStyle w:val="a7"/>
              <w:numPr>
                <w:ilvl w:val="1"/>
                <w:numId w:val="63"/>
              </w:numPr>
              <w:rPr>
                <w:rFonts w:eastAsia="等线"/>
                <w:color w:val="C00000"/>
                <w:sz w:val="20"/>
                <w:szCs w:val="22"/>
                <w:lang w:eastAsia="zh-CN"/>
              </w:rPr>
            </w:pPr>
            <w:r>
              <w:rPr>
                <w:rFonts w:eastAsia="等线"/>
                <w:color w:val="C00000"/>
                <w:sz w:val="20"/>
                <w:szCs w:val="22"/>
                <w:lang w:eastAsia="zh-CN"/>
              </w:rPr>
              <w:t>P6: Although the reduction in Rx antenna can reduce power consumption in the RF and the baseband modules, due to longer reception time needed for downlink channels, the power consumption will be increased.</w:t>
            </w:r>
          </w:p>
          <w:p w14:paraId="0DC2F9DE" w14:textId="77777777" w:rsidR="007F2A38" w:rsidRDefault="007F2A38" w:rsidP="00737ADF">
            <w:pPr>
              <w:pStyle w:val="a7"/>
              <w:numPr>
                <w:ilvl w:val="1"/>
                <w:numId w:val="63"/>
              </w:numPr>
              <w:rPr>
                <w:rFonts w:eastAsia="等线"/>
                <w:color w:val="C00000"/>
                <w:sz w:val="20"/>
                <w:szCs w:val="22"/>
                <w:lang w:eastAsia="zh-CN"/>
              </w:rPr>
            </w:pPr>
            <w:r>
              <w:rPr>
                <w:rFonts w:eastAsia="等线"/>
                <w:color w:val="C00000"/>
                <w:sz w:val="20"/>
                <w:szCs w:val="22"/>
                <w:lang w:eastAsia="zh-CN"/>
              </w:rPr>
              <w:t>P7/P8: Loss in spectral efficiency</w:t>
            </w:r>
          </w:p>
          <w:p w14:paraId="0BF879CA" w14:textId="77777777" w:rsidR="007F2A38" w:rsidRDefault="007F2A38" w:rsidP="00737ADF">
            <w:pPr>
              <w:pStyle w:val="a7"/>
              <w:numPr>
                <w:ilvl w:val="1"/>
                <w:numId w:val="63"/>
              </w:numPr>
              <w:rPr>
                <w:rFonts w:eastAsia="等线"/>
                <w:color w:val="C00000"/>
                <w:sz w:val="20"/>
                <w:szCs w:val="22"/>
                <w:lang w:eastAsia="zh-CN"/>
              </w:rPr>
            </w:pPr>
            <w:r>
              <w:rPr>
                <w:rFonts w:eastAsia="等线"/>
                <w:color w:val="C00000"/>
                <w:sz w:val="20"/>
                <w:szCs w:val="22"/>
                <w:lang w:eastAsia="zh-CN"/>
              </w:rPr>
              <w:t>P10: There will be increase in PDCCH blocking probability. This is due to use of higher ALs in order to compensate for the performance degradation from a reduced number of Rx antennas.</w:t>
            </w:r>
          </w:p>
          <w:p w14:paraId="56650071" w14:textId="77777777" w:rsidR="007F2A38" w:rsidRDefault="007F2A38" w:rsidP="00737ADF">
            <w:pPr>
              <w:pStyle w:val="a7"/>
              <w:numPr>
                <w:ilvl w:val="1"/>
                <w:numId w:val="63"/>
              </w:numPr>
              <w:spacing w:after="240"/>
              <w:rPr>
                <w:color w:val="C00000"/>
                <w:sz w:val="20"/>
                <w:szCs w:val="22"/>
              </w:rPr>
            </w:pPr>
            <w:r>
              <w:rPr>
                <w:color w:val="C00000"/>
                <w:sz w:val="20"/>
                <w:szCs w:val="22"/>
              </w:rPr>
              <w:t>P12: DL link performance degradation</w:t>
            </w:r>
          </w:p>
        </w:tc>
      </w:tr>
      <w:tr w:rsidR="00A801B9" w14:paraId="15091DB9" w14:textId="77777777" w:rsidTr="00A801B9">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A3FE7DE" w14:textId="77777777" w:rsidR="00A801B9" w:rsidRPr="00A801B9" w:rsidRDefault="00A801B9"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0AF02BF" w14:textId="77777777" w:rsidR="00A801B9" w:rsidRPr="00A801B9" w:rsidRDefault="00A801B9" w:rsidP="00470901">
            <w:pPr>
              <w:rPr>
                <w:rFonts w:eastAsia="等线"/>
                <w:b/>
                <w:bCs/>
                <w:lang w:eastAsia="zh-CN"/>
              </w:rPr>
            </w:pPr>
            <w:r w:rsidRPr="00A801B9">
              <w:rPr>
                <w:rFonts w:eastAsia="等线"/>
                <w:b/>
                <w:bCs/>
                <w:lang w:eastAsia="zh-CN"/>
              </w:rPr>
              <w:t>Comments</w:t>
            </w:r>
          </w:p>
        </w:tc>
      </w:tr>
      <w:tr w:rsidR="00A801B9" w14:paraId="0C36BC95" w14:textId="77777777" w:rsidTr="00A801B9">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60EDD" w14:textId="10C3515E" w:rsidR="00A801B9" w:rsidRPr="00470901" w:rsidRDefault="00470901"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07309" w14:textId="77777777" w:rsidR="00775377" w:rsidRDefault="00470901" w:rsidP="00470901">
            <w:pPr>
              <w:rPr>
                <w:rFonts w:eastAsia="等线"/>
                <w:lang w:eastAsia="zh-CN"/>
              </w:rPr>
            </w:pPr>
            <w:r>
              <w:rPr>
                <w:rFonts w:eastAsia="等线"/>
                <w:lang w:eastAsia="zh-CN"/>
              </w:rPr>
              <w:t>We do not agree any of above at this stage.</w:t>
            </w:r>
          </w:p>
          <w:p w14:paraId="7945F78C" w14:textId="76A9E653" w:rsidR="00A801B9" w:rsidRPr="00A801B9" w:rsidRDefault="00470901" w:rsidP="00470901">
            <w:pPr>
              <w:rPr>
                <w:rFonts w:eastAsia="等线"/>
                <w:lang w:eastAsia="zh-CN"/>
              </w:rPr>
            </w:pPr>
            <w:r>
              <w:rPr>
                <w:rFonts w:eastAsia="等线"/>
                <w:lang w:eastAsia="zh-CN"/>
              </w:rPr>
              <w:t xml:space="preserve">We should agree on a set of common evaluation assumptions so that the system impact due to introduction of complexity reduction features for </w:t>
            </w:r>
            <w:proofErr w:type="spellStart"/>
            <w:r>
              <w:rPr>
                <w:rFonts w:eastAsia="等线"/>
                <w:lang w:eastAsia="zh-CN"/>
              </w:rPr>
              <w:t>RedCap</w:t>
            </w:r>
            <w:proofErr w:type="spellEnd"/>
            <w:r>
              <w:rPr>
                <w:rFonts w:eastAsia="等线"/>
                <w:lang w:eastAsia="zh-CN"/>
              </w:rPr>
              <w:t xml:space="preserve"> can be properly evaluated. </w:t>
            </w:r>
            <w:r w:rsidR="00775377">
              <w:rPr>
                <w:rFonts w:eastAsia="等线"/>
                <w:lang w:eastAsia="zh-CN"/>
              </w:rPr>
              <w:t xml:space="preserve">There is on-going discussion in 8.6.3 for a set of SLS assumptions, we should prioritize the </w:t>
            </w:r>
            <w:r w:rsidR="00775377">
              <w:rPr>
                <w:rFonts w:eastAsia="等线"/>
                <w:lang w:eastAsia="zh-CN"/>
              </w:rPr>
              <w:lastRenderedPageBreak/>
              <w:t xml:space="preserve">evaluation assumption discussion in this meeting so that companies can bring results to the next meeting and the corresponding observation can be drawn in the next meeting.  </w:t>
            </w:r>
          </w:p>
        </w:tc>
      </w:tr>
      <w:tr w:rsidR="00E15BE2" w:rsidRPr="00A801B9" w14:paraId="4309E47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BC7FFE" w14:textId="77777777" w:rsidR="00E15BE2" w:rsidRPr="00DB01CC" w:rsidRDefault="00E15BE2" w:rsidP="00E15BE2">
            <w:pPr>
              <w:rPr>
                <w:rFonts w:eastAsia="等线"/>
                <w:lang w:eastAsia="zh-CN"/>
              </w:rPr>
            </w:pPr>
            <w:r>
              <w:rPr>
                <w:rFonts w:eastAsia="等线" w:hint="eastAsia"/>
                <w:lang w:eastAsia="zh-CN"/>
              </w:rPr>
              <w:lastRenderedPageBreak/>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72517" w14:textId="77777777" w:rsidR="00E15BE2" w:rsidRDefault="00E15BE2" w:rsidP="00E15BE2">
            <w:pPr>
              <w:rPr>
                <w:rFonts w:eastAsia="等线"/>
                <w:lang w:eastAsia="zh-CN"/>
              </w:rPr>
            </w:pPr>
            <w:r>
              <w:rPr>
                <w:rFonts w:eastAsia="等线" w:hint="eastAsia"/>
                <w:lang w:eastAsia="zh-CN"/>
              </w:rPr>
              <w:t>F</w:t>
            </w:r>
            <w:r>
              <w:rPr>
                <w:rFonts w:eastAsia="等线"/>
                <w:lang w:eastAsia="zh-CN"/>
              </w:rPr>
              <w:t>or P6, we like to have following update:</w:t>
            </w:r>
          </w:p>
          <w:p w14:paraId="4AA6B9D3" w14:textId="77777777" w:rsidR="00E15BE2" w:rsidRPr="00E15BE2" w:rsidRDefault="00E15BE2" w:rsidP="00E15BE2">
            <w:pPr>
              <w:pStyle w:val="a7"/>
              <w:numPr>
                <w:ilvl w:val="0"/>
                <w:numId w:val="38"/>
              </w:numPr>
              <w:rPr>
                <w:rFonts w:ascii="Times New Roman" w:eastAsia="等线" w:hAnsi="Times New Roman" w:cs="Times New Roman"/>
                <w:sz w:val="20"/>
                <w:szCs w:val="20"/>
                <w:lang w:val="en-GB" w:eastAsia="zh-CN"/>
              </w:rPr>
            </w:pPr>
            <w:r w:rsidRPr="00E15BE2">
              <w:rPr>
                <w:rFonts w:ascii="Times New Roman" w:eastAsia="等线" w:hAnsi="Times New Roman" w:cs="Times New Roman"/>
                <w:sz w:val="20"/>
                <w:szCs w:val="20"/>
                <w:lang w:val="en-GB" w:eastAsia="zh-CN"/>
              </w:rPr>
              <w:t xml:space="preserve">P6: Although the reduction in Rx antenna can reduce power consumption in the RF and the baseband modules, due to longer reception time needed for downlink channels, the power consumption </w:t>
            </w:r>
            <w:r w:rsidRPr="00E15BE2">
              <w:rPr>
                <w:rFonts w:ascii="Times New Roman" w:eastAsia="等线" w:hAnsi="Times New Roman" w:cs="Times New Roman"/>
                <w:strike/>
                <w:color w:val="FF0000"/>
                <w:sz w:val="20"/>
                <w:szCs w:val="20"/>
                <w:lang w:val="en-GB" w:eastAsia="zh-CN"/>
              </w:rPr>
              <w:t>will</w:t>
            </w:r>
            <w:r w:rsidRPr="00E15BE2">
              <w:rPr>
                <w:rFonts w:ascii="Times New Roman" w:eastAsia="等线" w:hAnsi="Times New Roman" w:cs="Times New Roman"/>
                <w:color w:val="FF0000"/>
                <w:sz w:val="20"/>
                <w:szCs w:val="20"/>
                <w:lang w:val="en-GB" w:eastAsia="zh-CN"/>
              </w:rPr>
              <w:t xml:space="preserve"> may or may</w:t>
            </w:r>
            <w:r w:rsidRPr="00E15BE2">
              <w:rPr>
                <w:rFonts w:ascii="Times New Roman" w:eastAsia="等线" w:hAnsi="Times New Roman" w:cs="Times New Roman"/>
                <w:sz w:val="20"/>
                <w:szCs w:val="20"/>
                <w:lang w:val="en-GB" w:eastAsia="zh-CN"/>
              </w:rPr>
              <w:t xml:space="preserve"> not be increased.</w:t>
            </w:r>
          </w:p>
          <w:p w14:paraId="4C5A660D" w14:textId="6D8E06E9" w:rsidR="00E15BE2" w:rsidRPr="00A801B9" w:rsidRDefault="00E15BE2" w:rsidP="00E15BE2">
            <w:pPr>
              <w:rPr>
                <w:rFonts w:eastAsia="等线"/>
                <w:lang w:eastAsia="zh-CN"/>
              </w:rPr>
            </w:pPr>
            <w:r>
              <w:rPr>
                <w:rFonts w:eastAsia="等线"/>
                <w:lang w:eastAsia="zh-CN"/>
              </w:rPr>
              <w:t xml:space="preserve"> We think whether the power consumption will be increase or not depends also on the traffic, and many other configuration, e.g. PDCCH SS. </w:t>
            </w:r>
          </w:p>
        </w:tc>
      </w:tr>
      <w:tr w:rsidR="0045120D" w:rsidRPr="00A801B9" w14:paraId="40316B07"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8A6D5D" w14:textId="242809EC" w:rsidR="0045120D" w:rsidRDefault="0045120D" w:rsidP="00E15BE2">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27222" w14:textId="2F11577C" w:rsidR="0045120D" w:rsidRDefault="0045120D" w:rsidP="00E15BE2">
            <w:pPr>
              <w:rPr>
                <w:rFonts w:eastAsia="等线"/>
                <w:lang w:eastAsia="zh-CN"/>
              </w:rPr>
            </w:pPr>
            <w:r>
              <w:rPr>
                <w:rFonts w:eastAsia="等线"/>
                <w:lang w:eastAsia="zh-CN"/>
              </w:rPr>
              <w:t>D</w:t>
            </w:r>
            <w:r>
              <w:rPr>
                <w:rFonts w:eastAsia="等线" w:hint="eastAsia"/>
                <w:lang w:eastAsia="zh-CN"/>
              </w:rPr>
              <w:t>on</w:t>
            </w:r>
            <w:r>
              <w:rPr>
                <w:rFonts w:eastAsia="等线"/>
                <w:lang w:eastAsia="zh-CN"/>
              </w:rPr>
              <w:t>’</w:t>
            </w:r>
            <w:r>
              <w:rPr>
                <w:rFonts w:eastAsia="等线" w:hint="eastAsia"/>
                <w:lang w:eastAsia="zh-CN"/>
              </w:rPr>
              <w:t>t agree with P6.  Before quantitative analysis, we can</w:t>
            </w:r>
            <w:r>
              <w:rPr>
                <w:rFonts w:eastAsia="等线"/>
                <w:lang w:eastAsia="zh-CN"/>
              </w:rPr>
              <w:t>’</w:t>
            </w:r>
            <w:r>
              <w:rPr>
                <w:rFonts w:eastAsia="等线" w:hint="eastAsia"/>
                <w:lang w:eastAsia="zh-CN"/>
              </w:rPr>
              <w:t xml:space="preserve">t get such </w:t>
            </w:r>
            <w:r>
              <w:rPr>
                <w:rFonts w:eastAsia="等线"/>
                <w:lang w:eastAsia="zh-CN"/>
              </w:rPr>
              <w:t>observation</w:t>
            </w:r>
            <w:r>
              <w:rPr>
                <w:rFonts w:eastAsia="等线" w:hint="eastAsia"/>
                <w:lang w:eastAsia="zh-CN"/>
              </w:rPr>
              <w:t xml:space="preserve">.  </w:t>
            </w:r>
          </w:p>
        </w:tc>
      </w:tr>
      <w:tr w:rsidR="000024A0" w:rsidRPr="00A801B9" w14:paraId="293F3E0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92059" w14:textId="34E45BB8" w:rsidR="000024A0" w:rsidRDefault="000024A0" w:rsidP="000024A0">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F6BE0" w14:textId="77777777" w:rsidR="000024A0" w:rsidRDefault="000024A0" w:rsidP="000024A0">
            <w:pPr>
              <w:rPr>
                <w:rFonts w:eastAsia="等线"/>
                <w:lang w:eastAsia="zh-CN"/>
              </w:rPr>
            </w:pPr>
            <w:r>
              <w:rPr>
                <w:rFonts w:eastAsia="等线"/>
                <w:lang w:eastAsia="zh-CN"/>
              </w:rPr>
              <w:t xml:space="preserve">We do not agree with FL3 proposals as above. </w:t>
            </w:r>
          </w:p>
          <w:p w14:paraId="79FA3588" w14:textId="77777777" w:rsidR="000024A0" w:rsidRDefault="000024A0" w:rsidP="000024A0">
            <w:pPr>
              <w:rPr>
                <w:rFonts w:eastAsia="等线"/>
                <w:lang w:eastAsia="zh-CN"/>
              </w:rPr>
            </w:pPr>
            <w:r>
              <w:rPr>
                <w:rFonts w:eastAsia="等线"/>
                <w:lang w:eastAsia="zh-CN"/>
              </w:rPr>
              <w:t>In theory, reducing the number of RX antennas will reduce the spatial multiplexing gain and spatial diversity gain, which is obvious to us. However, when we investigate the performance impacts of reduced number of RX antennas, it is necessary to define a performance target first. On the other hand, the potential loss in spatial multiplexing/diversity gain can be compensated for in frequency domain, e.g. by considering a wider BWP subject to the constraint of max UE BW.</w:t>
            </w:r>
          </w:p>
          <w:p w14:paraId="0EE49559" w14:textId="77777777" w:rsidR="000024A0" w:rsidRPr="00495B51" w:rsidRDefault="000024A0" w:rsidP="000024A0">
            <w:pPr>
              <w:rPr>
                <w:rFonts w:eastAsia="等线"/>
                <w:lang w:eastAsia="zh-CN"/>
              </w:rPr>
            </w:pPr>
            <w:r>
              <w:rPr>
                <w:rFonts w:eastAsia="等线"/>
                <w:lang w:eastAsia="zh-CN"/>
              </w:rPr>
              <w:t xml:space="preserve">As mentioned before in </w:t>
            </w:r>
            <w:r w:rsidRPr="00495B51">
              <w:rPr>
                <w:rFonts w:eastAsia="等线"/>
                <w:lang w:eastAsia="zh-CN"/>
              </w:rPr>
              <w:t>Q 7.2.2-1</w:t>
            </w:r>
            <w:r>
              <w:rPr>
                <w:rFonts w:eastAsia="等线"/>
                <w:lang w:eastAsia="zh-CN"/>
              </w:rPr>
              <w:t>, reducing the number of RX antennas can reduce the device size at least in FR1. On the other hand, t</w:t>
            </w:r>
            <w:r w:rsidRPr="00495B51">
              <w:rPr>
                <w:rFonts w:eastAsia="等线"/>
                <w:lang w:eastAsia="zh-CN"/>
              </w:rPr>
              <w:t xml:space="preserve">he SID explicitly mentions “Device size” in the generic requirements for </w:t>
            </w:r>
            <w:proofErr w:type="spellStart"/>
            <w:r w:rsidRPr="00495B51">
              <w:rPr>
                <w:rFonts w:eastAsia="等线"/>
                <w:lang w:eastAsia="zh-CN"/>
              </w:rPr>
              <w:t>RedCap</w:t>
            </w:r>
            <w:proofErr w:type="spellEnd"/>
            <w:r w:rsidRPr="00495B51">
              <w:rPr>
                <w:rFonts w:eastAsia="等线"/>
                <w:lang w:eastAsia="zh-CN"/>
              </w:rPr>
              <w:t xml:space="preserve"> UE</w:t>
            </w:r>
          </w:p>
          <w:p w14:paraId="72424362" w14:textId="77777777" w:rsidR="000024A0" w:rsidRPr="00495B51" w:rsidRDefault="000024A0" w:rsidP="000024A0">
            <w:pPr>
              <w:rPr>
                <w:rFonts w:eastAsia="等线"/>
                <w:b/>
                <w:bCs/>
                <w:i/>
                <w:iCs/>
                <w:lang w:eastAsia="zh-CN"/>
              </w:rPr>
            </w:pPr>
            <w:r w:rsidRPr="00495B51">
              <w:rPr>
                <w:rFonts w:eastAsia="等线"/>
                <w:b/>
                <w:bCs/>
                <w:i/>
                <w:iCs/>
                <w:lang w:eastAsia="zh-CN"/>
              </w:rPr>
              <w:t>Device size: Requirement for most use cases is that the standard enables a device design with compact form factor.</w:t>
            </w:r>
          </w:p>
          <w:p w14:paraId="32CACDA0" w14:textId="731FEE73" w:rsidR="000024A0" w:rsidRDefault="000024A0" w:rsidP="000024A0">
            <w:pPr>
              <w:rPr>
                <w:rFonts w:eastAsia="等线"/>
                <w:lang w:eastAsia="zh-CN"/>
              </w:rPr>
            </w:pPr>
            <w:r>
              <w:rPr>
                <w:rFonts w:eastAsia="等线"/>
                <w:lang w:eastAsia="zh-CN"/>
              </w:rPr>
              <w:t>Therefore, we need to study solutions that enable “compact form factor” and meet the target data rates/latency requirements. To this end, we need to discuss the assumptions for SLS and how to draw reasonable conclusions from the SLS results.</w:t>
            </w:r>
          </w:p>
        </w:tc>
      </w:tr>
      <w:tr w:rsidR="00DE074A" w:rsidRPr="00A801B9" w14:paraId="7919A6FA"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6A6367" w14:textId="2AFB021B" w:rsidR="00DE074A" w:rsidRDefault="00DE074A" w:rsidP="00DE074A">
            <w:pPr>
              <w:rPr>
                <w:rFonts w:eastAsia="等线"/>
                <w:lang w:eastAsia="zh-CN"/>
              </w:rPr>
            </w:pPr>
            <w:proofErr w:type="spellStart"/>
            <w:r>
              <w:rPr>
                <w:rFonts w:eastAsia="等线" w:hint="eastAsia"/>
                <w:lang w:eastAsia="zh-CN"/>
              </w:rPr>
              <w:t>Sp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5B0D" w14:textId="77777777" w:rsidR="00DE074A" w:rsidRDefault="00DE074A" w:rsidP="00DE074A">
            <w:pPr>
              <w:rPr>
                <w:rFonts w:eastAsia="等线"/>
                <w:lang w:eastAsia="zh-CN"/>
              </w:rPr>
            </w:pPr>
            <w:r>
              <w:rPr>
                <w:rFonts w:eastAsia="等线"/>
                <w:lang w:eastAsia="zh-CN"/>
              </w:rPr>
              <w:t>W</w:t>
            </w:r>
            <w:r>
              <w:rPr>
                <w:rFonts w:eastAsia="等线" w:hint="eastAsia"/>
                <w:lang w:eastAsia="zh-CN"/>
              </w:rPr>
              <w:t xml:space="preserve">e </w:t>
            </w:r>
            <w:r>
              <w:rPr>
                <w:rFonts w:eastAsia="等线"/>
                <w:lang w:eastAsia="zh-CN"/>
              </w:rPr>
              <w:t>tend to agree with Samsung.</w:t>
            </w:r>
          </w:p>
          <w:p w14:paraId="257448CD" w14:textId="7C08036C" w:rsidR="00DE074A" w:rsidRDefault="00DE074A" w:rsidP="00DE074A">
            <w:pPr>
              <w:rPr>
                <w:rFonts w:eastAsia="等线"/>
                <w:lang w:eastAsia="zh-CN"/>
              </w:rPr>
            </w:pPr>
            <w:r w:rsidRPr="00DB680E">
              <w:rPr>
                <w:rFonts w:eastAsia="等线"/>
                <w:lang w:eastAsia="zh-CN"/>
              </w:rPr>
              <w:t xml:space="preserve">Regarding the power consumption (P6), even though we have the </w:t>
            </w:r>
            <w:r w:rsidRPr="00DB680E">
              <w:t>antenna scaling method in TR 38.840</w:t>
            </w:r>
            <w:r>
              <w:t xml:space="preserve"> for power saving</w:t>
            </w:r>
            <w:r w:rsidRPr="00DB680E">
              <w:t xml:space="preserve">, </w:t>
            </w:r>
            <w:r w:rsidRPr="00DB680E">
              <w:rPr>
                <w:rFonts w:eastAsia="等线"/>
                <w:lang w:eastAsia="zh-CN"/>
              </w:rPr>
              <w:t>it is hard to evaluate the impact of power consumption</w:t>
            </w:r>
            <w:r>
              <w:rPr>
                <w:rFonts w:eastAsia="等线"/>
                <w:lang w:eastAsia="zh-CN"/>
              </w:rPr>
              <w:t xml:space="preserve"> for antenna reduction</w:t>
            </w:r>
            <w:r w:rsidRPr="00DB680E">
              <w:rPr>
                <w:rFonts w:eastAsia="等线"/>
                <w:lang w:eastAsia="zh-CN"/>
              </w:rPr>
              <w:t xml:space="preserve"> </w:t>
            </w:r>
            <w:r>
              <w:rPr>
                <w:rFonts w:eastAsia="等线"/>
                <w:lang w:eastAsia="zh-CN"/>
              </w:rPr>
              <w:t>considering the “longer reception time”</w:t>
            </w:r>
            <w:r w:rsidRPr="00DB680E">
              <w:rPr>
                <w:rFonts w:eastAsia="等线"/>
                <w:lang w:eastAsia="zh-CN"/>
              </w:rPr>
              <w:t xml:space="preserve"> based on the </w:t>
            </w:r>
            <w:r w:rsidRPr="00DB680E">
              <w:t>scaling method</w:t>
            </w:r>
            <w:r>
              <w:t>s</w:t>
            </w:r>
            <w:r w:rsidRPr="00DB680E">
              <w:t>.</w:t>
            </w:r>
            <w:r>
              <w:t xml:space="preserve"> On the other hand, MIMO layer reduction is more related to the “longer reception time”. But scaling for MIMO layer reduction may be absent in the scaling methods. Anyway, we think the current P6 is general, and we are fine for it.</w:t>
            </w:r>
          </w:p>
        </w:tc>
      </w:tr>
      <w:tr w:rsidR="00597D69" w:rsidRPr="00A801B9" w14:paraId="6A4D2C43"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0ADFB" w14:textId="2A53A720" w:rsidR="00597D69" w:rsidRDefault="00597D69" w:rsidP="00597D69">
            <w:pPr>
              <w:rPr>
                <w:rFonts w:eastAsia="等线"/>
                <w:lang w:eastAsia="zh-CN"/>
              </w:rPr>
            </w:pPr>
            <w:r>
              <w:rPr>
                <w:rFonts w:eastAsia="等线" w:hint="eastAsia"/>
                <w:lang w:eastAsia="zh-CN"/>
              </w:rPr>
              <w:t>X</w:t>
            </w:r>
            <w:r>
              <w:rPr>
                <w:rFonts w:eastAsia="等线"/>
                <w:lang w:eastAsia="zh-CN"/>
              </w:rPr>
              <w:t xml:space="preserve">iaomi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F4393" w14:textId="77777777" w:rsidR="00597D69" w:rsidRDefault="00597D69" w:rsidP="00597D69">
            <w:pPr>
              <w:rPr>
                <w:rFonts w:eastAsia="等线"/>
                <w:lang w:eastAsia="zh-CN"/>
              </w:rPr>
            </w:pPr>
            <w:r>
              <w:rPr>
                <w:rFonts w:eastAsia="等线"/>
                <w:lang w:eastAsia="zh-CN"/>
              </w:rPr>
              <w:t xml:space="preserve">We tend to agree with </w:t>
            </w:r>
            <w:proofErr w:type="spellStart"/>
            <w:r>
              <w:rPr>
                <w:rFonts w:eastAsia="等线"/>
                <w:lang w:eastAsia="zh-CN"/>
              </w:rPr>
              <w:t>vivo’s</w:t>
            </w:r>
            <w:proofErr w:type="spellEnd"/>
            <w:r>
              <w:rPr>
                <w:rFonts w:eastAsia="等线"/>
                <w:lang w:eastAsia="zh-CN"/>
              </w:rPr>
              <w:t xml:space="preserve"> comments. </w:t>
            </w:r>
          </w:p>
          <w:p w14:paraId="14CF2863" w14:textId="24104D26" w:rsidR="00597D69" w:rsidRDefault="00597D69" w:rsidP="00597D69">
            <w:pPr>
              <w:rPr>
                <w:rFonts w:eastAsia="等线"/>
                <w:lang w:eastAsia="zh-CN"/>
              </w:rPr>
            </w:pPr>
            <w:r>
              <w:rPr>
                <w:rFonts w:eastAsia="等线"/>
                <w:lang w:eastAsia="zh-CN"/>
              </w:rPr>
              <w:t xml:space="preserve">For progress, we can accept P7/P8 </w:t>
            </w:r>
            <w:r>
              <w:rPr>
                <w:rFonts w:eastAsia="等线" w:hint="eastAsia"/>
                <w:lang w:eastAsia="zh-CN"/>
              </w:rPr>
              <w:t>and</w:t>
            </w:r>
            <w:r>
              <w:rPr>
                <w:rFonts w:eastAsia="等线"/>
                <w:lang w:eastAsia="zh-CN"/>
              </w:rPr>
              <w:t xml:space="preserve"> P12. F</w:t>
            </w:r>
            <w:r>
              <w:rPr>
                <w:rFonts w:eastAsia="等线" w:hint="eastAsia"/>
                <w:lang w:eastAsia="zh-CN"/>
              </w:rPr>
              <w:t>or</w:t>
            </w:r>
            <w:r>
              <w:rPr>
                <w:rFonts w:eastAsia="等线"/>
                <w:lang w:eastAsia="zh-CN"/>
              </w:rPr>
              <w:t xml:space="preserve"> the other items, further evaluation is needed</w:t>
            </w:r>
          </w:p>
        </w:tc>
      </w:tr>
      <w:tr w:rsidR="004B027C" w:rsidRPr="00A801B9" w14:paraId="53ADF9F3"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877DB4" w14:textId="77777777" w:rsidR="004B027C" w:rsidRPr="00DB01CC" w:rsidRDefault="004B027C" w:rsidP="004B027C">
            <w:pPr>
              <w:rPr>
                <w:rFonts w:eastAsia="等线"/>
                <w:lang w:eastAsia="zh-CN"/>
              </w:rPr>
            </w:pPr>
            <w:r>
              <w:rPr>
                <w:rFonts w:eastAsia="等线"/>
                <w:lang w:eastAsia="zh-CN"/>
              </w:rPr>
              <w:t xml:space="preserve">Huawei, </w:t>
            </w:r>
            <w:proofErr w:type="spellStart"/>
            <w:r>
              <w:rPr>
                <w:rFonts w:eastAsia="等线"/>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E5E8D" w14:textId="77777777" w:rsidR="004B027C" w:rsidRPr="00A801B9" w:rsidRDefault="004B027C" w:rsidP="004B027C">
            <w:pPr>
              <w:rPr>
                <w:rFonts w:eastAsia="等线"/>
                <w:lang w:eastAsia="zh-CN"/>
              </w:rPr>
            </w:pPr>
            <w:r>
              <w:rPr>
                <w:rFonts w:eastAsia="等线"/>
                <w:lang w:eastAsia="zh-CN"/>
              </w:rPr>
              <w:t>Ok with FL proposal except for the first part of</w:t>
            </w:r>
            <w:r w:rsidRPr="005A0792">
              <w:rPr>
                <w:rFonts w:eastAsia="等线"/>
                <w:lang w:eastAsia="zh-CN"/>
              </w:rPr>
              <w:t xml:space="preserve"> P6, “Although the reduction in Rx antenna can reduce power consumption in the RF and the baseband modules,” </w:t>
            </w:r>
            <w:r>
              <w:rPr>
                <w:rFonts w:eastAsia="等线"/>
                <w:lang w:eastAsia="zh-CN"/>
              </w:rPr>
              <w:t xml:space="preserve">which is not always correct, since power consumption </w:t>
            </w:r>
            <w:r w:rsidRPr="00AC6587">
              <w:rPr>
                <w:rFonts w:eastAsia="等线"/>
                <w:lang w:eastAsia="zh-CN"/>
              </w:rPr>
              <w:t>can</w:t>
            </w:r>
            <w:r>
              <w:rPr>
                <w:rFonts w:eastAsia="等线"/>
                <w:lang w:eastAsia="zh-CN"/>
              </w:rPr>
              <w:t xml:space="preserve"> also</w:t>
            </w:r>
            <w:r w:rsidRPr="00AC6587">
              <w:rPr>
                <w:rFonts w:eastAsia="等线"/>
                <w:lang w:eastAsia="zh-CN"/>
              </w:rPr>
              <w:t xml:space="preserve"> be achieved by MIMO </w:t>
            </w:r>
            <w:r>
              <w:rPr>
                <w:rFonts w:eastAsia="等线"/>
                <w:lang w:eastAsia="zh-CN"/>
              </w:rPr>
              <w:t xml:space="preserve">layer </w:t>
            </w:r>
            <w:r w:rsidRPr="00AC6587">
              <w:rPr>
                <w:rFonts w:eastAsia="等线"/>
                <w:lang w:eastAsia="zh-CN"/>
              </w:rPr>
              <w:t xml:space="preserve">adaptation </w:t>
            </w:r>
            <w:r>
              <w:rPr>
                <w:rFonts w:eastAsia="等线"/>
                <w:lang w:eastAsia="zh-CN"/>
              </w:rPr>
              <w:t xml:space="preserve">as </w:t>
            </w:r>
            <w:r w:rsidRPr="00AC6587">
              <w:rPr>
                <w:rFonts w:eastAsia="等线"/>
                <w:lang w:eastAsia="zh-CN"/>
              </w:rPr>
              <w:t>adopted in R16 power saving</w:t>
            </w:r>
            <w:r>
              <w:rPr>
                <w:rFonts w:eastAsia="等线"/>
                <w:lang w:eastAsia="zh-CN"/>
              </w:rPr>
              <w:t>.</w:t>
            </w:r>
          </w:p>
        </w:tc>
      </w:tr>
      <w:tr w:rsidR="00C451E5" w:rsidRPr="00A801B9" w14:paraId="7AF5EE77"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2EEEBA" w14:textId="76AE02F9" w:rsidR="00C451E5" w:rsidRDefault="00C451E5" w:rsidP="004B027C">
            <w:pPr>
              <w:rPr>
                <w:rFonts w:eastAsia="等线"/>
                <w:lang w:eastAsia="zh-CN"/>
              </w:rPr>
            </w:pPr>
            <w:r>
              <w:rPr>
                <w:rFonts w:eastAsia="等线"/>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3B7AE" w14:textId="0D157458" w:rsidR="008540F4" w:rsidRDefault="00C451E5" w:rsidP="004B027C">
            <w:pPr>
              <w:rPr>
                <w:rFonts w:eastAsia="等线"/>
                <w:lang w:eastAsia="zh-CN"/>
              </w:rPr>
            </w:pPr>
            <w:r>
              <w:rPr>
                <w:rFonts w:eastAsia="等线"/>
                <w:lang w:eastAsia="zh-CN"/>
              </w:rPr>
              <w:t xml:space="preserve">We see this list (and corresponding lists in other sections) as being a list of things that we will capture in the TR in RAN1#103e (or more generally, at a future meeting). </w:t>
            </w:r>
            <w:r w:rsidR="00D41E6E">
              <w:rPr>
                <w:rFonts w:eastAsia="等线"/>
                <w:lang w:eastAsia="zh-CN"/>
              </w:rPr>
              <w:t xml:space="preserve">i.e. we </w:t>
            </w:r>
            <w:r w:rsidR="008540F4">
              <w:rPr>
                <w:rFonts w:eastAsia="等线"/>
                <w:lang w:eastAsia="zh-CN"/>
              </w:rPr>
              <w:t>see this list as being a list of aspects (KPIs) [ref: Huawei comment 7.2.3-1] that can be captured in the TR.</w:t>
            </w:r>
          </w:p>
          <w:p w14:paraId="1579288E" w14:textId="41EA96F5" w:rsidR="00C451E5" w:rsidRDefault="00C451E5" w:rsidP="004B027C">
            <w:pPr>
              <w:rPr>
                <w:rFonts w:eastAsia="等线"/>
                <w:lang w:eastAsia="zh-CN"/>
              </w:rPr>
            </w:pPr>
            <w:r>
              <w:rPr>
                <w:rFonts w:eastAsia="等线"/>
                <w:lang w:eastAsia="zh-CN"/>
              </w:rPr>
              <w:t xml:space="preserve">The merit of having this list is that companies can perform a more thorough analysis of the impacts </w:t>
            </w:r>
            <w:r w:rsidR="003A6E8C">
              <w:rPr>
                <w:rFonts w:eastAsia="等线"/>
                <w:lang w:eastAsia="zh-CN"/>
              </w:rPr>
              <w:t>identified</w:t>
            </w:r>
            <w:r>
              <w:rPr>
                <w:rFonts w:eastAsia="等线"/>
                <w:lang w:eastAsia="zh-CN"/>
              </w:rPr>
              <w:t xml:space="preserve"> in this list between now and RAN1#103e. It would also be helpful if companies could think about structuring their </w:t>
            </w:r>
            <w:proofErr w:type="spellStart"/>
            <w:r>
              <w:rPr>
                <w:rFonts w:eastAsia="等线"/>
                <w:lang w:eastAsia="zh-CN"/>
              </w:rPr>
              <w:t>Tdocs</w:t>
            </w:r>
            <w:proofErr w:type="spellEnd"/>
            <w:r>
              <w:rPr>
                <w:rFonts w:eastAsia="等线"/>
                <w:lang w:eastAsia="zh-CN"/>
              </w:rPr>
              <w:t xml:space="preserve"> to directly propose numbers / observations for items P1, P6, P7/8, P10, P12.</w:t>
            </w:r>
          </w:p>
          <w:p w14:paraId="598914F5" w14:textId="50DB38F6" w:rsidR="00C451E5" w:rsidRDefault="00C451E5" w:rsidP="004B027C">
            <w:pPr>
              <w:rPr>
                <w:rFonts w:eastAsia="等线"/>
                <w:lang w:eastAsia="zh-CN"/>
              </w:rPr>
            </w:pPr>
            <w:r>
              <w:rPr>
                <w:rFonts w:eastAsia="等线"/>
                <w:lang w:eastAsia="zh-CN"/>
              </w:rPr>
              <w:t>We are OK if the TR does finally capture P1, P6, P7/8, P10, P12.</w:t>
            </w:r>
          </w:p>
        </w:tc>
      </w:tr>
      <w:tr w:rsidR="006A1493" w14:paraId="6B7D54AE"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55539" w14:textId="77777777" w:rsidR="006A1493" w:rsidRDefault="006A1493" w:rsidP="006A1493">
            <w:pPr>
              <w:rPr>
                <w:rFonts w:eastAsia="等线"/>
                <w:lang w:eastAsia="zh-CN"/>
              </w:rPr>
            </w:pPr>
            <w:r>
              <w:rPr>
                <w:rFonts w:eastAsia="等线"/>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B33821" w14:textId="77777777" w:rsidR="006A1493" w:rsidRDefault="006A1493" w:rsidP="006A1493">
            <w:pPr>
              <w:rPr>
                <w:rFonts w:eastAsia="等线"/>
                <w:lang w:eastAsia="zh-CN"/>
              </w:rPr>
            </w:pPr>
            <w:r>
              <w:rPr>
                <w:rFonts w:eastAsia="等线"/>
                <w:lang w:eastAsia="zh-CN"/>
              </w:rPr>
              <w:t>Fine with the proposal.</w:t>
            </w:r>
          </w:p>
        </w:tc>
      </w:tr>
      <w:tr w:rsidR="007B79CA" w14:paraId="194E799A"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79F9C3" w14:textId="70DA1276" w:rsidR="007B79CA" w:rsidRDefault="007B79CA" w:rsidP="006A1493">
            <w:pPr>
              <w:rPr>
                <w:rFonts w:eastAsia="等线"/>
                <w:lang w:eastAsia="zh-CN"/>
              </w:rPr>
            </w:pPr>
            <w:r>
              <w:rPr>
                <w:rFonts w:eastAsia="等线"/>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F5CF9" w14:textId="4091EED5" w:rsidR="007B79CA" w:rsidRDefault="007B79CA" w:rsidP="006A1493">
            <w:pPr>
              <w:rPr>
                <w:rFonts w:eastAsia="等线"/>
                <w:lang w:eastAsia="zh-CN"/>
              </w:rPr>
            </w:pPr>
            <w:r>
              <w:t>We are Ok with the proposal.</w:t>
            </w:r>
          </w:p>
        </w:tc>
      </w:tr>
      <w:tr w:rsidR="001D0F42" w14:paraId="458BDF3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70CC6" w14:textId="6E2E347F" w:rsidR="001D0F42" w:rsidRDefault="001D0F42" w:rsidP="001D0F42">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E5388" w14:textId="77777777" w:rsidR="001D0F42" w:rsidRDefault="001D0F42" w:rsidP="001D0F42">
            <w:pPr>
              <w:rPr>
                <w:rFonts w:eastAsia="等线"/>
                <w:lang w:eastAsia="zh-CN"/>
              </w:rPr>
            </w:pPr>
            <w:r>
              <w:rPr>
                <w:rFonts w:eastAsia="等线"/>
                <w:lang w:eastAsia="zh-CN"/>
              </w:rPr>
              <w:t>The very first performance impact needs to be a sentence on the dB losses for 4 to 2, 2 to 1, and 4 to 1. It can be with [] and updated next meeting. Others are OK.</w:t>
            </w:r>
          </w:p>
          <w:p w14:paraId="5F11B64F" w14:textId="45872F4B" w:rsidR="001D0F42" w:rsidRDefault="001D0F42" w:rsidP="001D0F42">
            <w:r>
              <w:rPr>
                <w:rFonts w:eastAsia="等线"/>
                <w:lang w:eastAsia="zh-CN"/>
              </w:rPr>
              <w:t>It is not OK to only include positive statements on technique. If a balanced view is not achieved now then should wait till next meeting. Samsung revision “may or may not” could be a way to go.</w:t>
            </w:r>
          </w:p>
        </w:tc>
      </w:tr>
      <w:tr w:rsidR="0043571D" w14:paraId="76C691E9"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B8C48" w14:textId="4D20764F" w:rsidR="0043571D" w:rsidRDefault="0043571D" w:rsidP="0043571D">
            <w:pPr>
              <w:rPr>
                <w:rFonts w:eastAsia="等线"/>
                <w:lang w:eastAsia="zh-CN"/>
              </w:rPr>
            </w:pPr>
            <w:proofErr w:type="spellStart"/>
            <w:r>
              <w:rPr>
                <w:rFonts w:eastAsia="等线"/>
                <w:lang w:eastAsia="zh-CN"/>
              </w:rPr>
              <w:t>ZTE,Sanechips</w:t>
            </w:r>
            <w:proofErr w:type="spellEnd"/>
            <w:r>
              <w:rPr>
                <w:rFonts w:eastAsia="等线"/>
                <w:lang w:eastAsia="zh-CN"/>
              </w:rPr>
              <w: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15DC1" w14:textId="6EC67A7D" w:rsidR="0043571D" w:rsidRDefault="0043571D" w:rsidP="0043571D">
            <w:pPr>
              <w:rPr>
                <w:rFonts w:eastAsia="等线"/>
                <w:lang w:eastAsia="zh-CN"/>
              </w:rPr>
            </w:pPr>
            <w:r>
              <w:rPr>
                <w:rFonts w:eastAsia="等线"/>
                <w:lang w:eastAsia="zh-CN"/>
              </w:rPr>
              <w:t>It seems P12 includes P1, maybe can move P1 into one sub-bullet of P12.</w:t>
            </w:r>
          </w:p>
        </w:tc>
      </w:tr>
      <w:tr w:rsidR="005576FF" w14:paraId="343F5E2D"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A2A3C" w14:textId="7E0CC2AE" w:rsidR="005576FF" w:rsidRDefault="005576FF" w:rsidP="0043571D">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B30121" w14:textId="32D79EB7" w:rsidR="005576FF" w:rsidRDefault="005576FF" w:rsidP="0043571D">
            <w:pPr>
              <w:rPr>
                <w:rFonts w:eastAsia="等线"/>
                <w:lang w:eastAsia="zh-CN"/>
              </w:rPr>
            </w:pPr>
            <w:r>
              <w:rPr>
                <w:rFonts w:eastAsia="等线" w:hint="eastAsia"/>
                <w:lang w:eastAsia="zh-CN"/>
              </w:rPr>
              <w:t xml:space="preserve">Fine with the proposal except for P6. </w:t>
            </w:r>
          </w:p>
        </w:tc>
      </w:tr>
      <w:tr w:rsidR="00114ED8" w14:paraId="520D2480"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9F1A2" w14:textId="77777777" w:rsidR="00114ED8" w:rsidRDefault="00114ED8" w:rsidP="00074316">
            <w:pPr>
              <w:rPr>
                <w:rFonts w:eastAsia="等线"/>
                <w:lang w:eastAsia="zh-CN"/>
              </w:rPr>
            </w:pPr>
            <w:r>
              <w:rPr>
                <w:rFonts w:eastAsia="等线"/>
                <w:lang w:eastAsia="zh-CN"/>
              </w:rPr>
              <w:t xml:space="preserve">Lenovo, Motorola Mobility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7A260" w14:textId="77777777" w:rsidR="00114ED8" w:rsidRDefault="00114ED8" w:rsidP="00074316">
            <w:pPr>
              <w:rPr>
                <w:rFonts w:eastAsia="等线"/>
                <w:lang w:eastAsia="zh-CN"/>
              </w:rPr>
            </w:pPr>
            <w:r>
              <w:rPr>
                <w:rFonts w:eastAsia="等线"/>
                <w:lang w:eastAsia="zh-CN"/>
              </w:rPr>
              <w:t xml:space="preserve">In general fine with the proposal. For P6, prefer to use the wording as Samsung proposed. </w:t>
            </w:r>
          </w:p>
        </w:tc>
      </w:tr>
      <w:tr w:rsidR="005476E5" w14:paraId="157130B9"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9B1F7" w14:textId="447088D6" w:rsidR="005476E5" w:rsidRDefault="005476E5" w:rsidP="005476E5">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3E4D10" w14:textId="77777777" w:rsidR="005476E5" w:rsidRDefault="005476E5" w:rsidP="005476E5">
            <w:pPr>
              <w:rPr>
                <w:rFonts w:eastAsia="等线"/>
                <w:lang w:eastAsia="zh-CN"/>
              </w:rPr>
            </w:pPr>
            <w:r>
              <w:rPr>
                <w:rFonts w:eastAsia="等线"/>
                <w:lang w:eastAsia="zh-CN"/>
              </w:rPr>
              <w:t>Fine with the proposal except for P6 and P12. Effectively, P1 and P12 should be combined, and in fact, even P7/P8 are strongly correlated observations to P1/P12. These need to be resolved/combined.</w:t>
            </w:r>
          </w:p>
          <w:p w14:paraId="6D1F380D" w14:textId="77777777" w:rsidR="005476E5" w:rsidRDefault="005476E5" w:rsidP="005476E5">
            <w:pPr>
              <w:rPr>
                <w:rFonts w:eastAsia="等线"/>
                <w:lang w:eastAsia="zh-CN"/>
              </w:rPr>
            </w:pPr>
            <w:r>
              <w:rPr>
                <w:rFonts w:eastAsia="等线"/>
                <w:lang w:eastAsia="zh-CN"/>
              </w:rPr>
              <w:t>For P6, we can accept it with the intention of the modification from Samsung; we would suggest to rephrase it a bit as below:</w:t>
            </w:r>
          </w:p>
          <w:p w14:paraId="388D07CE" w14:textId="61B6315F" w:rsidR="005476E5" w:rsidRDefault="005476E5" w:rsidP="005476E5">
            <w:pPr>
              <w:rPr>
                <w:rFonts w:eastAsia="等线"/>
                <w:lang w:eastAsia="zh-CN"/>
              </w:rPr>
            </w:pPr>
            <w:r w:rsidRPr="00E15BE2">
              <w:rPr>
                <w:rFonts w:eastAsia="等线"/>
                <w:lang w:eastAsia="zh-CN"/>
              </w:rPr>
              <w:t xml:space="preserve">P6: Although the reduction in Rx antenna can reduce power consumption in the RF and the baseband modules, due to longer reception time needed for downlink channels, the power consumption </w:t>
            </w:r>
            <w:r w:rsidRPr="009A004B">
              <w:rPr>
                <w:rFonts w:eastAsia="等线"/>
                <w:strike/>
                <w:color w:val="FF0000"/>
                <w:lang w:eastAsia="zh-CN"/>
              </w:rPr>
              <w:t xml:space="preserve">will be increased </w:t>
            </w:r>
            <w:r w:rsidRPr="009A004B">
              <w:rPr>
                <w:rFonts w:eastAsia="等线"/>
                <w:color w:val="00B050"/>
                <w:lang w:eastAsia="zh-CN"/>
              </w:rPr>
              <w:t>may increase for certain combinations of traffic and channel conditions</w:t>
            </w:r>
            <w:r>
              <w:rPr>
                <w:rFonts w:eastAsia="等线"/>
                <w:lang w:eastAsia="zh-CN"/>
              </w:rPr>
              <w:t>.”.</w:t>
            </w:r>
          </w:p>
        </w:tc>
      </w:tr>
      <w:tr w:rsidR="00074316" w:rsidRPr="00FB5505" w14:paraId="37275FBF"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11D2F" w14:textId="77777777" w:rsidR="00074316" w:rsidRPr="00074316" w:rsidRDefault="00074316" w:rsidP="00074316">
            <w:pPr>
              <w:rPr>
                <w:rFonts w:eastAsia="等线"/>
                <w:lang w:eastAsia="zh-CN"/>
              </w:rPr>
            </w:pPr>
            <w:r w:rsidRPr="00074316">
              <w:rPr>
                <w:rFonts w:eastAsia="等线"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B97E1A" w14:textId="77777777" w:rsidR="00074316" w:rsidRPr="00074316" w:rsidRDefault="00074316" w:rsidP="00074316">
            <w:pPr>
              <w:rPr>
                <w:rFonts w:eastAsia="等线"/>
                <w:lang w:eastAsia="zh-CN"/>
              </w:rPr>
            </w:pPr>
            <w:r w:rsidRPr="00074316">
              <w:rPr>
                <w:rFonts w:eastAsia="等线" w:hint="eastAsia"/>
                <w:lang w:eastAsia="zh-CN"/>
              </w:rPr>
              <w:t xml:space="preserve">We are OK with </w:t>
            </w:r>
            <w:r w:rsidRPr="00074316">
              <w:rPr>
                <w:rFonts w:eastAsia="等线"/>
                <w:lang w:eastAsia="zh-CN"/>
              </w:rPr>
              <w:t>the proposal in general. But, we are open to revise P6 or FFS.</w:t>
            </w:r>
          </w:p>
        </w:tc>
      </w:tr>
      <w:tr w:rsidR="005C0AE0" w:rsidRPr="00A74AAA" w14:paraId="7BDB6FE1" w14:textId="77777777" w:rsidTr="005C0AE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BAED33" w14:textId="77777777" w:rsidR="005C0AE0" w:rsidRPr="005C0AE0" w:rsidRDefault="005C0AE0" w:rsidP="0034758A">
            <w:pPr>
              <w:rPr>
                <w:rFonts w:eastAsia="等线"/>
                <w:color w:val="C00000"/>
                <w:lang w:eastAsia="zh-CN"/>
              </w:rPr>
            </w:pPr>
            <w:r w:rsidRPr="005C0AE0">
              <w:rPr>
                <w:rFonts w:eastAsia="等线"/>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CE1D2" w14:textId="46408213" w:rsidR="005C0AE0" w:rsidRPr="00261A71" w:rsidRDefault="005C0AE0" w:rsidP="005C0AE0">
            <w:pPr>
              <w:rPr>
                <w:rFonts w:eastAsia="等线"/>
                <w:color w:val="C00000"/>
                <w:lang w:eastAsia="zh-CN"/>
              </w:rPr>
            </w:pPr>
            <w:r w:rsidRPr="00261A71">
              <w:rPr>
                <w:rFonts w:eastAsia="等线"/>
                <w:color w:val="C00000"/>
                <w:lang w:eastAsia="zh-CN"/>
              </w:rPr>
              <w:t xml:space="preserve">Many companies do not agree to capture P6. </w:t>
            </w:r>
            <w:r w:rsidR="00DC4CAA">
              <w:rPr>
                <w:rFonts w:eastAsia="等线"/>
                <w:color w:val="C00000"/>
                <w:lang w:eastAsia="zh-CN"/>
              </w:rPr>
              <w:t>A few</w:t>
            </w:r>
            <w:r w:rsidRPr="00261A71">
              <w:rPr>
                <w:rFonts w:eastAsia="等线"/>
                <w:color w:val="C00000"/>
                <w:lang w:eastAsia="zh-CN"/>
              </w:rPr>
              <w:t xml:space="preserve"> companies proposed update to P6.</w:t>
            </w:r>
            <w:r w:rsidR="00DC4CAA">
              <w:rPr>
                <w:rFonts w:eastAsia="等线"/>
                <w:color w:val="C00000"/>
                <w:lang w:eastAsia="zh-CN"/>
              </w:rPr>
              <w:t xml:space="preserve"> For the other bullets, there were fewer concerns. Perhaps the following updated proposal can be considered.</w:t>
            </w:r>
          </w:p>
          <w:p w14:paraId="459001A4" w14:textId="4EDEE5F2" w:rsidR="005C0AE0" w:rsidRDefault="005C0AE0" w:rsidP="005C0AE0">
            <w:pPr>
              <w:rPr>
                <w:rFonts w:eastAsia="等线"/>
                <w:color w:val="C00000"/>
                <w:szCs w:val="22"/>
                <w:lang w:eastAsia="zh-CN"/>
              </w:rPr>
            </w:pPr>
            <w:r>
              <w:rPr>
                <w:rFonts w:eastAsia="等线"/>
                <w:color w:val="C00000"/>
                <w:szCs w:val="22"/>
                <w:lang w:eastAsia="zh-CN"/>
              </w:rPr>
              <w:t xml:space="preserve">Proposal </w:t>
            </w:r>
            <w:r w:rsidRPr="007F2A38">
              <w:rPr>
                <w:rFonts w:eastAsia="等线"/>
                <w:color w:val="C00000"/>
                <w:szCs w:val="22"/>
                <w:lang w:eastAsia="zh-CN"/>
              </w:rPr>
              <w:t>7.2.3-1</w:t>
            </w:r>
            <w:r w:rsidR="004F009C">
              <w:rPr>
                <w:rFonts w:eastAsia="等线"/>
                <w:color w:val="C00000"/>
                <w:szCs w:val="22"/>
                <w:lang w:eastAsia="zh-CN"/>
              </w:rPr>
              <w:t>-v2</w:t>
            </w:r>
            <w:r>
              <w:rPr>
                <w:rFonts w:eastAsia="等线"/>
                <w:color w:val="C00000"/>
                <w:szCs w:val="22"/>
                <w:lang w:eastAsia="zh-CN"/>
              </w:rPr>
              <w:t>:</w:t>
            </w:r>
          </w:p>
          <w:p w14:paraId="409BCDF0" w14:textId="77777777" w:rsidR="005C0AE0" w:rsidRPr="0065025E" w:rsidRDefault="005C0AE0" w:rsidP="005C0AE0">
            <w:pPr>
              <w:pStyle w:val="a7"/>
              <w:numPr>
                <w:ilvl w:val="0"/>
                <w:numId w:val="63"/>
              </w:numPr>
              <w:rPr>
                <w:rFonts w:eastAsia="等线"/>
                <w:color w:val="C00000"/>
                <w:sz w:val="20"/>
                <w:szCs w:val="20"/>
                <w:lang w:val="en-US" w:eastAsia="zh-CN"/>
              </w:rPr>
            </w:pPr>
            <w:r w:rsidRPr="0065025E">
              <w:rPr>
                <w:rFonts w:eastAsia="等线"/>
                <w:color w:val="C00000"/>
                <w:sz w:val="20"/>
                <w:szCs w:val="20"/>
                <w:lang w:val="en-US" w:eastAsia="zh-CN"/>
              </w:rPr>
              <w:t>For reduced number of antennas, at least the following performance impacts can be captured in the TR</w:t>
            </w:r>
            <w:r w:rsidRPr="00C11202">
              <w:rPr>
                <w:rFonts w:eastAsia="等线"/>
                <w:color w:val="C00000"/>
                <w:sz w:val="20"/>
                <w:szCs w:val="20"/>
                <w:u w:val="single"/>
                <w:lang w:val="en-US" w:eastAsia="zh-CN"/>
              </w:rPr>
              <w:t xml:space="preserve"> in the next meeting</w:t>
            </w:r>
            <w:r w:rsidRPr="0065025E">
              <w:rPr>
                <w:rFonts w:eastAsia="等线"/>
                <w:color w:val="C00000"/>
                <w:sz w:val="20"/>
                <w:szCs w:val="20"/>
                <w:lang w:val="en-US" w:eastAsia="zh-CN"/>
              </w:rPr>
              <w:t>.</w:t>
            </w:r>
          </w:p>
          <w:p w14:paraId="34385677" w14:textId="77777777" w:rsidR="005C0AE0" w:rsidRPr="0065025E" w:rsidRDefault="005C0AE0" w:rsidP="005C0AE0">
            <w:pPr>
              <w:pStyle w:val="a7"/>
              <w:numPr>
                <w:ilvl w:val="1"/>
                <w:numId w:val="63"/>
              </w:numPr>
              <w:rPr>
                <w:rFonts w:eastAsia="等线"/>
                <w:color w:val="C00000"/>
                <w:sz w:val="20"/>
                <w:szCs w:val="22"/>
                <w:lang w:val="en-US" w:eastAsia="zh-CN"/>
              </w:rPr>
            </w:pPr>
            <w:r w:rsidRPr="0065025E">
              <w:rPr>
                <w:rFonts w:eastAsia="等线"/>
                <w:color w:val="C00000"/>
                <w:sz w:val="20"/>
                <w:szCs w:val="22"/>
                <w:lang w:val="en-US" w:eastAsia="zh-CN"/>
              </w:rPr>
              <w:t>P1: There will be negative impact on DL data rate/throughput when reducing the number of Rx antennas. The main reason is that reducing the number of Rx antennas will also reduce the number of transmission layers that can be transmitted in the DL.</w:t>
            </w:r>
          </w:p>
          <w:p w14:paraId="7059EABE" w14:textId="77777777" w:rsidR="005C0AE0" w:rsidRPr="001C0B33" w:rsidRDefault="005C0AE0" w:rsidP="005C0AE0">
            <w:pPr>
              <w:pStyle w:val="a7"/>
              <w:numPr>
                <w:ilvl w:val="1"/>
                <w:numId w:val="63"/>
              </w:numPr>
              <w:rPr>
                <w:rFonts w:eastAsia="等线"/>
                <w:strike/>
                <w:color w:val="C00000"/>
                <w:sz w:val="20"/>
                <w:szCs w:val="22"/>
                <w:lang w:val="en-US" w:eastAsia="zh-CN"/>
              </w:rPr>
            </w:pPr>
            <w:r w:rsidRPr="001C0B33">
              <w:rPr>
                <w:rFonts w:eastAsia="等线"/>
                <w:strike/>
                <w:color w:val="C00000"/>
                <w:sz w:val="20"/>
                <w:szCs w:val="22"/>
                <w:lang w:val="en-US" w:eastAsia="zh-CN"/>
              </w:rPr>
              <w:t>P6: Although the reduction in Rx antenna can reduce power consumption in the RF and the baseband modules, due to longer reception time needed for downlink channels, the power consumption will be increased.</w:t>
            </w:r>
          </w:p>
          <w:p w14:paraId="448F8138" w14:textId="77777777" w:rsidR="005C0AE0" w:rsidRPr="0065025E" w:rsidRDefault="005C0AE0" w:rsidP="005C0AE0">
            <w:pPr>
              <w:pStyle w:val="a7"/>
              <w:numPr>
                <w:ilvl w:val="1"/>
                <w:numId w:val="63"/>
              </w:numPr>
              <w:rPr>
                <w:rFonts w:eastAsia="等线"/>
                <w:color w:val="C00000"/>
                <w:sz w:val="20"/>
                <w:szCs w:val="22"/>
                <w:lang w:val="en-US" w:eastAsia="zh-CN"/>
              </w:rPr>
            </w:pPr>
            <w:r w:rsidRPr="0065025E">
              <w:rPr>
                <w:rFonts w:eastAsia="等线"/>
                <w:color w:val="C00000"/>
                <w:sz w:val="20"/>
                <w:szCs w:val="22"/>
                <w:lang w:val="en-US" w:eastAsia="zh-CN"/>
              </w:rPr>
              <w:t>P7/P8: Loss in spectral efficiency</w:t>
            </w:r>
          </w:p>
          <w:p w14:paraId="59813D8B" w14:textId="77777777" w:rsidR="005C0AE0" w:rsidRDefault="005C0AE0" w:rsidP="005C0AE0">
            <w:pPr>
              <w:pStyle w:val="a7"/>
              <w:numPr>
                <w:ilvl w:val="1"/>
                <w:numId w:val="63"/>
              </w:numPr>
              <w:rPr>
                <w:rFonts w:eastAsia="等线"/>
                <w:color w:val="C00000"/>
                <w:sz w:val="20"/>
                <w:szCs w:val="22"/>
                <w:lang w:val="en-US" w:eastAsia="zh-CN"/>
              </w:rPr>
            </w:pPr>
            <w:r w:rsidRPr="0065025E">
              <w:rPr>
                <w:rFonts w:eastAsia="等线"/>
                <w:color w:val="C00000"/>
                <w:sz w:val="20"/>
                <w:szCs w:val="22"/>
                <w:lang w:val="en-US" w:eastAsia="zh-CN"/>
              </w:rPr>
              <w:t>P10: There will be increase in PDCCH blocking probability. This is due to use of higher ALs in order to compensate for the performance degradation from a reduced number of Rx antennas.</w:t>
            </w:r>
          </w:p>
          <w:p w14:paraId="002A8FCE" w14:textId="10BA6354" w:rsidR="005C0AE0" w:rsidRPr="005C0AE0" w:rsidRDefault="005C0AE0" w:rsidP="005C0AE0">
            <w:pPr>
              <w:pStyle w:val="a7"/>
              <w:numPr>
                <w:ilvl w:val="1"/>
                <w:numId w:val="63"/>
              </w:numPr>
              <w:rPr>
                <w:rFonts w:eastAsia="等线"/>
                <w:color w:val="C00000"/>
                <w:sz w:val="20"/>
                <w:szCs w:val="22"/>
                <w:lang w:val="en-US" w:eastAsia="zh-CN"/>
              </w:rPr>
            </w:pPr>
            <w:r w:rsidRPr="005C0AE0">
              <w:rPr>
                <w:color w:val="C00000"/>
                <w:sz w:val="20"/>
                <w:szCs w:val="22"/>
                <w:lang w:val="en-US"/>
              </w:rPr>
              <w:t>P12: DL link performance degradation</w:t>
            </w:r>
          </w:p>
        </w:tc>
      </w:tr>
      <w:tr w:rsidR="006556D4" w:rsidRPr="00A74AAA" w14:paraId="3BFD51A8" w14:textId="77777777" w:rsidTr="005C0AE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4D66A" w14:textId="03C89C4C" w:rsidR="006556D4" w:rsidRPr="006556D4" w:rsidRDefault="006556D4" w:rsidP="0034758A">
            <w:pPr>
              <w:rPr>
                <w:rFonts w:eastAsia="等线"/>
                <w:lang w:eastAsia="zh-CN"/>
              </w:rPr>
            </w:pPr>
            <w:r w:rsidRPr="006556D4">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E291BA" w14:textId="3A173E7F" w:rsidR="006556D4" w:rsidRPr="006556D4" w:rsidRDefault="006556D4" w:rsidP="005C0AE0">
            <w:pPr>
              <w:rPr>
                <w:rFonts w:eastAsia="等线"/>
                <w:lang w:eastAsia="zh-CN"/>
              </w:rPr>
            </w:pPr>
            <w:r w:rsidRPr="006556D4">
              <w:rPr>
                <w:rFonts w:eastAsia="等线"/>
                <w:lang w:eastAsia="zh-CN"/>
              </w:rPr>
              <w:t>OK</w:t>
            </w:r>
            <w:r>
              <w:rPr>
                <w:rFonts w:eastAsia="等线"/>
                <w:lang w:eastAsia="zh-CN"/>
              </w:rPr>
              <w:t>, We assume dB degradations etc will be added to these as well for e.g. P12.</w:t>
            </w:r>
          </w:p>
        </w:tc>
      </w:tr>
      <w:tr w:rsidR="001F36DE" w:rsidRPr="00A74AAA" w14:paraId="6197570C" w14:textId="77777777" w:rsidTr="005C0AE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93A0ED" w14:textId="26F3F940" w:rsidR="001F36DE" w:rsidRPr="006556D4" w:rsidRDefault="001F36DE" w:rsidP="0034758A">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155DB" w14:textId="670A1672" w:rsidR="001F36DE" w:rsidRPr="006556D4" w:rsidRDefault="001F36DE" w:rsidP="005C0AE0">
            <w:pPr>
              <w:rPr>
                <w:rFonts w:eastAsia="等线"/>
                <w:lang w:eastAsia="zh-CN"/>
              </w:rPr>
            </w:pPr>
            <w:r>
              <w:rPr>
                <w:rFonts w:eastAsia="等线"/>
                <w:lang w:eastAsia="zh-CN"/>
              </w:rPr>
              <w:t xml:space="preserve">As commented before, we do not agree now to capture the above without proper SLS evaluations. We should </w:t>
            </w:r>
            <w:r w:rsidR="00E87380">
              <w:rPr>
                <w:rFonts w:eastAsia="等线"/>
                <w:lang w:eastAsia="zh-CN"/>
              </w:rPr>
              <w:t>finalize</w:t>
            </w:r>
            <w:r>
              <w:rPr>
                <w:rFonts w:eastAsia="等线"/>
                <w:lang w:eastAsia="zh-CN"/>
              </w:rPr>
              <w:t xml:space="preserve"> the SLS assumptions in 8.6.3 this meeting and observations should be draw next meeting based on the evaluation results. </w:t>
            </w:r>
          </w:p>
        </w:tc>
      </w:tr>
    </w:tbl>
    <w:p w14:paraId="452FBEF8" w14:textId="53BE0463" w:rsidR="007F2A38" w:rsidRPr="00074316" w:rsidRDefault="007F2A38" w:rsidP="00923EE5">
      <w:pPr>
        <w:pStyle w:val="a7"/>
        <w:ind w:left="0"/>
        <w:rPr>
          <w:rFonts w:ascii="Times New Roman" w:hAnsi="Times New Roman" w:cs="Times New Roman"/>
          <w:sz w:val="20"/>
          <w:szCs w:val="20"/>
          <w:lang w:val="en-GB"/>
        </w:rPr>
      </w:pPr>
    </w:p>
    <w:p w14:paraId="72A84134" w14:textId="515512AD" w:rsidR="00223CFC" w:rsidRDefault="00223CFC" w:rsidP="00223CFC">
      <w:pPr>
        <w:pStyle w:val="3"/>
      </w:pPr>
      <w:bookmarkStart w:id="12" w:name="_Toc42165600"/>
      <w:r>
        <w:lastRenderedPageBreak/>
        <w:t>7.2.4</w:t>
      </w:r>
      <w:r>
        <w:tab/>
        <w:t xml:space="preserve">Analysis of coexistence with legacy </w:t>
      </w:r>
      <w:proofErr w:type="spellStart"/>
      <w:r>
        <w:t>U</w:t>
      </w:r>
      <w:r w:rsidR="0042799E">
        <w:t>e</w:t>
      </w:r>
      <w:r>
        <w:t>s</w:t>
      </w:r>
      <w:bookmarkEnd w:id="12"/>
      <w:proofErr w:type="spellEnd"/>
    </w:p>
    <w:p w14:paraId="70BA90A5" w14:textId="55201A4B" w:rsidR="00923EE5" w:rsidRPr="00095DF9" w:rsidRDefault="00923EE5" w:rsidP="00923EE5">
      <w:pPr>
        <w:jc w:val="both"/>
        <w:rPr>
          <w:lang w:val="en-US"/>
        </w:rPr>
      </w:pPr>
      <w:r w:rsidRPr="00095DF9">
        <w:rPr>
          <w:lang w:val="en-US"/>
        </w:rPr>
        <w:t xml:space="preserve">Several contributions [1, 3, 5, 7, 17] have analyzed coexistence issues with legacy </w:t>
      </w:r>
      <w:proofErr w:type="spellStart"/>
      <w:r w:rsidRPr="00095DF9">
        <w:rPr>
          <w:lang w:val="en-US"/>
        </w:rPr>
        <w:t>U</w:t>
      </w:r>
      <w:r w:rsidR="0042799E" w:rsidRPr="00095DF9">
        <w:rPr>
          <w:lang w:val="en-US"/>
        </w:rPr>
        <w:t>e</w:t>
      </w:r>
      <w:r w:rsidRPr="00095DF9">
        <w:rPr>
          <w:lang w:val="en-US"/>
        </w:rPr>
        <w:t>s</w:t>
      </w:r>
      <w:proofErr w:type="spellEnd"/>
      <w:r w:rsidRPr="00095DF9">
        <w:rPr>
          <w:lang w:val="en-US"/>
        </w:rPr>
        <w:t>. The finding can be listed as follows:</w:t>
      </w:r>
    </w:p>
    <w:p w14:paraId="404BF7DD" w14:textId="77777777" w:rsidR="00923EE5" w:rsidRPr="002105CA" w:rsidRDefault="00923EE5" w:rsidP="00B85F71">
      <w:pPr>
        <w:pStyle w:val="a7"/>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GB"/>
        </w:rPr>
        <w:t>C1</w:t>
      </w:r>
      <w:r w:rsidRPr="002105CA">
        <w:rPr>
          <w:rFonts w:ascii="Times New Roman" w:hAnsi="Times New Roman" w:cs="Times New Roman"/>
          <w:sz w:val="20"/>
          <w:szCs w:val="20"/>
          <w:lang w:val="en-US"/>
        </w:rPr>
        <w:t xml:space="preserve">: there will be coexistence impact depending on the coverage recovery solutions and other enhancements (e.g., early </w:t>
      </w:r>
      <w:proofErr w:type="spellStart"/>
      <w:r w:rsidRPr="002105CA">
        <w:rPr>
          <w:rFonts w:ascii="Times New Roman" w:hAnsi="Times New Roman" w:cs="Times New Roman"/>
          <w:sz w:val="20"/>
          <w:szCs w:val="20"/>
          <w:lang w:val="en-US"/>
        </w:rPr>
        <w:t>RedCap</w:t>
      </w:r>
      <w:proofErr w:type="spellEnd"/>
      <w:r w:rsidRPr="002105CA">
        <w:rPr>
          <w:rFonts w:ascii="Times New Roman" w:hAnsi="Times New Roman" w:cs="Times New Roman"/>
          <w:sz w:val="20"/>
          <w:szCs w:val="20"/>
          <w:lang w:val="en-US"/>
        </w:rPr>
        <w:t xml:space="preserve"> indication in RACH) adopted for </w:t>
      </w:r>
      <w:proofErr w:type="spellStart"/>
      <w:r w:rsidRPr="002105CA">
        <w:rPr>
          <w:rFonts w:ascii="Times New Roman" w:hAnsi="Times New Roman" w:cs="Times New Roman"/>
          <w:sz w:val="20"/>
          <w:szCs w:val="20"/>
          <w:lang w:val="en-US"/>
        </w:rPr>
        <w:t>RedCap</w:t>
      </w:r>
      <w:proofErr w:type="spellEnd"/>
      <w:r w:rsidRPr="002105CA">
        <w:rPr>
          <w:rFonts w:ascii="Times New Roman" w:hAnsi="Times New Roman" w:cs="Times New Roman"/>
          <w:sz w:val="20"/>
          <w:szCs w:val="20"/>
          <w:lang w:val="en-US"/>
        </w:rPr>
        <w:t xml:space="preserve"> during the initial access stage [1, 3, 17]</w:t>
      </w:r>
    </w:p>
    <w:p w14:paraId="3D709EBF" w14:textId="77777777" w:rsidR="00923EE5" w:rsidRPr="002105CA" w:rsidRDefault="00923EE5" w:rsidP="00B85F71">
      <w:pPr>
        <w:pStyle w:val="a7"/>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2</w:t>
      </w:r>
      <w:r w:rsidRPr="002105CA">
        <w:rPr>
          <w:rFonts w:ascii="Times New Roman" w:hAnsi="Times New Roman" w:cs="Times New Roman"/>
          <w:sz w:val="20"/>
          <w:szCs w:val="20"/>
          <w:lang w:val="en-US"/>
        </w:rPr>
        <w:t xml:space="preserve">: blocking impacts if </w:t>
      </w:r>
      <w:proofErr w:type="spellStart"/>
      <w:r w:rsidRPr="002105CA">
        <w:rPr>
          <w:rFonts w:ascii="Times New Roman" w:hAnsi="Times New Roman" w:cs="Times New Roman"/>
          <w:sz w:val="20"/>
          <w:szCs w:val="20"/>
          <w:lang w:val="en-US"/>
        </w:rPr>
        <w:t>RedCap</w:t>
      </w:r>
      <w:proofErr w:type="spellEnd"/>
      <w:r w:rsidRPr="002105CA">
        <w:rPr>
          <w:rFonts w:ascii="Times New Roman" w:hAnsi="Times New Roman" w:cs="Times New Roman"/>
          <w:sz w:val="20"/>
          <w:szCs w:val="20"/>
          <w:lang w:val="en-US"/>
        </w:rPr>
        <w:t xml:space="preserve"> UE need to use higher aggregation levels for PDCCH reception [3].</w:t>
      </w:r>
    </w:p>
    <w:p w14:paraId="2486C77A" w14:textId="19295B94" w:rsidR="00923EE5" w:rsidRDefault="00923EE5" w:rsidP="00B85F71">
      <w:pPr>
        <w:pStyle w:val="a7"/>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3</w:t>
      </w:r>
      <w:r w:rsidRPr="002105CA">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re will be </w:t>
      </w:r>
      <w:r w:rsidRPr="002105CA">
        <w:rPr>
          <w:rFonts w:ascii="Times New Roman" w:hAnsi="Times New Roman" w:cs="Times New Roman"/>
          <w:sz w:val="20"/>
          <w:szCs w:val="20"/>
          <w:lang w:val="en-US"/>
        </w:rPr>
        <w:t xml:space="preserve">coexistence issues if common physical channel is used for both legacy </w:t>
      </w:r>
      <w:proofErr w:type="spellStart"/>
      <w:r w:rsidRPr="002105CA">
        <w:rPr>
          <w:rFonts w:ascii="Times New Roman" w:hAnsi="Times New Roman" w:cs="Times New Roman"/>
          <w:sz w:val="20"/>
          <w:szCs w:val="20"/>
          <w:lang w:val="en-US"/>
        </w:rPr>
        <w:t>U</w:t>
      </w:r>
      <w:r w:rsidR="0042799E" w:rsidRPr="002105CA">
        <w:rPr>
          <w:rFonts w:ascii="Times New Roman" w:hAnsi="Times New Roman" w:cs="Times New Roman"/>
          <w:sz w:val="20"/>
          <w:szCs w:val="20"/>
          <w:lang w:val="en-US"/>
        </w:rPr>
        <w:t>e</w:t>
      </w:r>
      <w:r w:rsidRPr="002105CA">
        <w:rPr>
          <w:rFonts w:ascii="Times New Roman" w:hAnsi="Times New Roman" w:cs="Times New Roman"/>
          <w:sz w:val="20"/>
          <w:szCs w:val="20"/>
          <w:lang w:val="en-US"/>
        </w:rPr>
        <w:t>s</w:t>
      </w:r>
      <w:proofErr w:type="spellEnd"/>
      <w:r w:rsidRPr="002105CA">
        <w:rPr>
          <w:rFonts w:ascii="Times New Roman" w:hAnsi="Times New Roman" w:cs="Times New Roman"/>
          <w:sz w:val="20"/>
          <w:szCs w:val="20"/>
          <w:lang w:val="en-US"/>
        </w:rPr>
        <w:t xml:space="preserve"> and </w:t>
      </w:r>
      <w:proofErr w:type="spellStart"/>
      <w:r w:rsidRPr="002105CA">
        <w:rPr>
          <w:rFonts w:ascii="Times New Roman" w:hAnsi="Times New Roman" w:cs="Times New Roman"/>
          <w:sz w:val="20"/>
          <w:szCs w:val="20"/>
          <w:lang w:val="en-US"/>
        </w:rPr>
        <w:t>RedCap</w:t>
      </w:r>
      <w:proofErr w:type="spellEnd"/>
      <w:r w:rsidRPr="002105CA">
        <w:rPr>
          <w:rFonts w:ascii="Times New Roman" w:hAnsi="Times New Roman" w:cs="Times New Roman"/>
          <w:sz w:val="20"/>
          <w:szCs w:val="20"/>
          <w:lang w:val="en-US"/>
        </w:rPr>
        <w:t xml:space="preserve"> </w:t>
      </w:r>
      <w:proofErr w:type="spellStart"/>
      <w:r w:rsidRPr="002105CA">
        <w:rPr>
          <w:rFonts w:ascii="Times New Roman" w:hAnsi="Times New Roman" w:cs="Times New Roman"/>
          <w:sz w:val="20"/>
          <w:szCs w:val="20"/>
          <w:lang w:val="en-US"/>
        </w:rPr>
        <w:t>U</w:t>
      </w:r>
      <w:r w:rsidR="0042799E" w:rsidRPr="002105CA">
        <w:rPr>
          <w:rFonts w:ascii="Times New Roman" w:hAnsi="Times New Roman" w:cs="Times New Roman"/>
          <w:sz w:val="20"/>
          <w:szCs w:val="20"/>
          <w:lang w:val="en-US"/>
        </w:rPr>
        <w:t>e</w:t>
      </w:r>
      <w:r w:rsidRPr="002105CA">
        <w:rPr>
          <w:rFonts w:ascii="Times New Roman" w:hAnsi="Times New Roman" w:cs="Times New Roman"/>
          <w:sz w:val="20"/>
          <w:szCs w:val="20"/>
          <w:lang w:val="en-US"/>
        </w:rPr>
        <w:t>s</w:t>
      </w:r>
      <w:proofErr w:type="spellEnd"/>
      <w:r w:rsidRPr="002105CA">
        <w:rPr>
          <w:rFonts w:ascii="Times New Roman" w:hAnsi="Times New Roman" w:cs="Times New Roman"/>
          <w:sz w:val="20"/>
          <w:szCs w:val="20"/>
          <w:lang w:val="en-US"/>
        </w:rPr>
        <w:t xml:space="preserve"> [5]</w:t>
      </w:r>
    </w:p>
    <w:p w14:paraId="619F4EBD" w14:textId="77777777" w:rsidR="00923EE5" w:rsidRPr="002105CA" w:rsidRDefault="00923EE5" w:rsidP="00B85F71">
      <w:pPr>
        <w:pStyle w:val="a7"/>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4: No coexistence impact [7]</w:t>
      </w:r>
    </w:p>
    <w:p w14:paraId="379C8413" w14:textId="03B4CE99" w:rsidR="00923EE5" w:rsidRPr="00F1562E" w:rsidRDefault="00923EE5" w:rsidP="00923EE5">
      <w:pPr>
        <w:rPr>
          <w:b/>
          <w:bCs/>
        </w:rPr>
      </w:pPr>
      <w:r w:rsidRPr="008257E4">
        <w:rPr>
          <w:b/>
          <w:highlight w:val="cyan"/>
        </w:rPr>
        <w:t>Q 7.2.4-1</w:t>
      </w:r>
      <w:r w:rsidR="002E13F9">
        <w:rPr>
          <w:b/>
        </w:rPr>
        <w:t>:</w:t>
      </w:r>
      <w:r w:rsidRPr="00574443">
        <w:rPr>
          <w:b/>
          <w:bCs/>
        </w:rPr>
        <w:t xml:space="preserve"> Does the list above (</w:t>
      </w:r>
      <w:r>
        <w:rPr>
          <w:b/>
          <w:bCs/>
        </w:rPr>
        <w:t>C1, C2, C3, C4</w:t>
      </w:r>
      <w:r w:rsidRPr="00574443">
        <w:rPr>
          <w:b/>
          <w:bCs/>
        </w:rPr>
        <w:t>) capture the most important coexistence impacts that need to be considered for</w:t>
      </w:r>
      <w:r w:rsidR="00312B2F" w:rsidRPr="00E302F8">
        <w:rPr>
          <w:b/>
          <w:bCs/>
        </w:rPr>
        <w:t xml:space="preserve"> </w:t>
      </w:r>
      <w:r w:rsidR="00312B2F">
        <w:rPr>
          <w:b/>
          <w:bCs/>
        </w:rPr>
        <w:t>UE antenna reduction</w:t>
      </w:r>
      <w:r w:rsidRPr="00574443">
        <w:rPr>
          <w:b/>
          <w:bCs/>
        </w:rPr>
        <w:t>?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923EE5" w14:paraId="06F25C5D"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A839776"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75563313" w14:textId="77777777" w:rsidR="00923EE5" w:rsidRDefault="00923EE5" w:rsidP="00141D38">
            <w:pPr>
              <w:rPr>
                <w:b/>
                <w:bCs/>
                <w:lang w:eastAsia="sv-SE"/>
              </w:rPr>
            </w:pPr>
            <w:r>
              <w:rPr>
                <w:b/>
                <w:bCs/>
                <w:color w:val="000000"/>
                <w:lang w:eastAsia="sv-SE"/>
              </w:rPr>
              <w:t>Comments</w:t>
            </w:r>
          </w:p>
        </w:tc>
      </w:tr>
      <w:tr w:rsidR="00923EE5" w14:paraId="179DF3E2"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CE0406" w14:textId="68F01895" w:rsidR="00923EE5" w:rsidRDefault="008E5AD8"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114219F0" w14:textId="77777777" w:rsidR="00F766B2" w:rsidRDefault="008E5AD8" w:rsidP="00141D38">
            <w:pPr>
              <w:rPr>
                <w:lang w:eastAsia="sv-SE"/>
              </w:rPr>
            </w:pPr>
            <w:r>
              <w:rPr>
                <w:lang w:eastAsia="sv-SE"/>
              </w:rPr>
              <w:t xml:space="preserve">No. C1 is misleading in that it implies that there is COVERAGE LOSS and that solutions and enhancements will be agreed. </w:t>
            </w:r>
            <w:r w:rsidR="00F766B2">
              <w:rPr>
                <w:lang w:eastAsia="sv-SE"/>
              </w:rPr>
              <w:t xml:space="preserve">It also implies that these solutions themselves will eliminate the coexistence issue which is not correct. </w:t>
            </w:r>
          </w:p>
          <w:p w14:paraId="1AC0B911" w14:textId="1E8032B6" w:rsidR="008E5AD8" w:rsidRDefault="008E5AD8" w:rsidP="00141D38">
            <w:pPr>
              <w:rPr>
                <w:lang w:eastAsia="sv-SE"/>
              </w:rPr>
            </w:pPr>
            <w:r>
              <w:rPr>
                <w:lang w:eastAsia="sv-SE"/>
              </w:rPr>
              <w:t xml:space="preserve">Something like statement C3 should be a first one, that states the system treating the </w:t>
            </w:r>
            <w:proofErr w:type="spellStart"/>
            <w:r>
              <w:rPr>
                <w:lang w:eastAsia="sv-SE"/>
              </w:rPr>
              <w:t>U</w:t>
            </w:r>
            <w:r w:rsidR="0042799E">
              <w:rPr>
                <w:lang w:eastAsia="sv-SE"/>
              </w:rPr>
              <w:t>e</w:t>
            </w:r>
            <w:r>
              <w:rPr>
                <w:lang w:eastAsia="sv-SE"/>
              </w:rPr>
              <w:t>s</w:t>
            </w:r>
            <w:proofErr w:type="spellEnd"/>
            <w:r>
              <w:rPr>
                <w:lang w:eastAsia="sv-SE"/>
              </w:rPr>
              <w:t xml:space="preserve"> the same will mean conservative handling of all </w:t>
            </w:r>
            <w:proofErr w:type="spellStart"/>
            <w:r>
              <w:rPr>
                <w:lang w:eastAsia="sv-SE"/>
              </w:rPr>
              <w:t>U</w:t>
            </w:r>
            <w:r w:rsidR="0042799E">
              <w:rPr>
                <w:lang w:eastAsia="sv-SE"/>
              </w:rPr>
              <w:t>e</w:t>
            </w:r>
            <w:r>
              <w:rPr>
                <w:lang w:eastAsia="sv-SE"/>
              </w:rPr>
              <w:t>s</w:t>
            </w:r>
            <w:proofErr w:type="spellEnd"/>
            <w:r>
              <w:rPr>
                <w:lang w:eastAsia="sv-SE"/>
              </w:rPr>
              <w:t xml:space="preserve">. Then </w:t>
            </w:r>
            <w:r w:rsidR="00F766B2">
              <w:rPr>
                <w:lang w:eastAsia="sv-SE"/>
              </w:rPr>
              <w:t>a replacement for</w:t>
            </w:r>
            <w:r>
              <w:rPr>
                <w:lang w:eastAsia="sv-SE"/>
              </w:rPr>
              <w:t xml:space="preserve"> C1 can state that early identification </w:t>
            </w:r>
            <w:r w:rsidR="00F766B2">
              <w:rPr>
                <w:lang w:eastAsia="sv-SE"/>
              </w:rPr>
              <w:t>can reduce this conservative handling, but the enhancements themselves would also have coexistence impacts (such as from partitioning the PRACH preamble space).</w:t>
            </w:r>
          </w:p>
          <w:p w14:paraId="0DD99B77" w14:textId="37F1D5FA" w:rsidR="00F766B2" w:rsidRDefault="00F766B2" w:rsidP="00141D38">
            <w:pPr>
              <w:rPr>
                <w:lang w:eastAsia="sv-SE"/>
              </w:rPr>
            </w:pPr>
            <w:r>
              <w:rPr>
                <w:lang w:eastAsia="sv-SE"/>
              </w:rPr>
              <w:t>C2 is fine.</w:t>
            </w:r>
          </w:p>
          <w:p w14:paraId="6C7D2268" w14:textId="69C3E1F7" w:rsidR="00923EE5" w:rsidRDefault="008E5AD8" w:rsidP="00141D38">
            <w:pPr>
              <w:rPr>
                <w:lang w:eastAsia="sv-SE"/>
              </w:rPr>
            </w:pPr>
            <w:r>
              <w:rPr>
                <w:lang w:eastAsia="sv-SE"/>
              </w:rPr>
              <w:t>‘no impact’ (C4) should not be considered in the list of impacts.</w:t>
            </w:r>
          </w:p>
        </w:tc>
      </w:tr>
      <w:tr w:rsidR="00B52403" w14:paraId="663A7FF4"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1A1E192" w14:textId="262BE411" w:rsidR="00B52403" w:rsidRDefault="00B52403" w:rsidP="00B52403">
            <w:pPr>
              <w:rPr>
                <w:lang w:eastAsia="zh-CN"/>
              </w:rPr>
            </w:pPr>
            <w:r>
              <w:rPr>
                <w:lang w:eastAsia="zh-CN"/>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5A5767EB" w14:textId="7CD9391D" w:rsidR="00B52403" w:rsidRDefault="00B52403" w:rsidP="00B52403">
            <w:pPr>
              <w:rPr>
                <w:lang w:eastAsia="zh-CN"/>
              </w:rPr>
            </w:pPr>
            <w:r>
              <w:rPr>
                <w:lang w:eastAsia="zh-CN"/>
              </w:rPr>
              <w:t>Yes</w:t>
            </w:r>
          </w:p>
        </w:tc>
      </w:tr>
      <w:tr w:rsidR="007D3000" w14:paraId="13C582D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D4BAED2" w14:textId="3D7A3AB2" w:rsidR="007D3000" w:rsidRDefault="007D3000" w:rsidP="007D3000">
            <w:pPr>
              <w:rPr>
                <w:lang w:eastAsia="zh-CN"/>
              </w:rPr>
            </w:pPr>
            <w:proofErr w:type="spellStart"/>
            <w:r>
              <w:rPr>
                <w:rFonts w:eastAsia="等线" w:hint="eastAsia"/>
                <w:lang w:eastAsia="zh-CN"/>
              </w:rPr>
              <w:t>Spreadtrum</w:t>
            </w:r>
            <w:proofErr w:type="spellEnd"/>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B7E9FCF" w14:textId="152A82DA" w:rsidR="007D3000" w:rsidRDefault="007D3000" w:rsidP="007D3000">
            <w:pPr>
              <w:rPr>
                <w:lang w:eastAsia="zh-CN"/>
              </w:rPr>
            </w:pPr>
            <w:r>
              <w:rPr>
                <w:rFonts w:eastAsia="等线" w:hint="eastAsia"/>
                <w:lang w:eastAsia="zh-CN"/>
              </w:rPr>
              <w:t>Yes</w:t>
            </w:r>
          </w:p>
        </w:tc>
      </w:tr>
      <w:tr w:rsidR="007D3000" w14:paraId="49DCE172" w14:textId="77777777" w:rsidTr="00841DBA">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1B3A611B" w14:textId="28C11F93" w:rsidR="007D3000" w:rsidRDefault="003F5F89" w:rsidP="007D3000">
            <w:pPr>
              <w:rPr>
                <w:lang w:eastAsia="zh-CN"/>
              </w:rPr>
            </w:pPr>
            <w:proofErr w:type="spellStart"/>
            <w:r>
              <w:rPr>
                <w:lang w:eastAsia="zh-CN"/>
              </w:rPr>
              <w:t>ZTE,Sanechips</w:t>
            </w:r>
            <w:proofErr w:type="spellEnd"/>
          </w:p>
        </w:tc>
        <w:tc>
          <w:tcPr>
            <w:tcW w:w="7684" w:type="dxa"/>
            <w:tcBorders>
              <w:top w:val="nil"/>
              <w:left w:val="nil"/>
              <w:bottom w:val="nil"/>
              <w:right w:val="single" w:sz="8" w:space="0" w:color="auto"/>
            </w:tcBorders>
            <w:tcMar>
              <w:top w:w="0" w:type="dxa"/>
              <w:left w:w="108" w:type="dxa"/>
              <w:bottom w:w="0" w:type="dxa"/>
              <w:right w:w="108" w:type="dxa"/>
            </w:tcMar>
          </w:tcPr>
          <w:p w14:paraId="29AC1636" w14:textId="7EFCBC01" w:rsidR="007D3000" w:rsidRDefault="003F5F89" w:rsidP="007D3000">
            <w:pPr>
              <w:rPr>
                <w:lang w:eastAsia="zh-CN"/>
              </w:rPr>
            </w:pPr>
            <w:r>
              <w:rPr>
                <w:rFonts w:eastAsia="等线" w:hint="eastAsia"/>
                <w:lang w:eastAsia="zh-CN"/>
              </w:rPr>
              <w:t>Yes</w:t>
            </w:r>
          </w:p>
        </w:tc>
      </w:tr>
      <w:tr w:rsidR="00355059" w14:paraId="7030AE5E" w14:textId="77777777" w:rsidTr="004E6B9C">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4CFDC150" w14:textId="236DEC66" w:rsidR="00355059" w:rsidRDefault="00355059" w:rsidP="00355059">
            <w:pPr>
              <w:rPr>
                <w:lang w:eastAsia="zh-CN"/>
              </w:rPr>
            </w:pPr>
            <w:r>
              <w:rPr>
                <w:rFonts w:eastAsia="Yu Mincho" w:hint="eastAsia"/>
                <w:lang w:eastAsia="ja-JP"/>
              </w:rPr>
              <w:t>P</w:t>
            </w:r>
            <w:r>
              <w:rPr>
                <w:rFonts w:eastAsia="Yu Mincho"/>
                <w:lang w:eastAsia="ja-JP"/>
              </w:rPr>
              <w:t>anasonic</w:t>
            </w:r>
          </w:p>
        </w:tc>
        <w:tc>
          <w:tcPr>
            <w:tcW w:w="7684" w:type="dxa"/>
            <w:tcBorders>
              <w:top w:val="nil"/>
              <w:left w:val="nil"/>
              <w:bottom w:val="nil"/>
              <w:right w:val="single" w:sz="8" w:space="0" w:color="auto"/>
            </w:tcBorders>
            <w:tcMar>
              <w:top w:w="0" w:type="dxa"/>
              <w:left w:w="108" w:type="dxa"/>
              <w:bottom w:w="0" w:type="dxa"/>
              <w:right w:w="108" w:type="dxa"/>
            </w:tcMar>
          </w:tcPr>
          <w:p w14:paraId="3DEE0B34" w14:textId="69B5F82F" w:rsidR="00355059" w:rsidRDefault="00355059" w:rsidP="00355059">
            <w:pPr>
              <w:rPr>
                <w:rFonts w:eastAsia="等线"/>
                <w:lang w:eastAsia="zh-CN"/>
              </w:rPr>
            </w:pPr>
            <w:r>
              <w:rPr>
                <w:rFonts w:eastAsia="Yu Mincho" w:hint="eastAsia"/>
                <w:lang w:eastAsia="ja-JP"/>
              </w:rPr>
              <w:t>O</w:t>
            </w:r>
            <w:r>
              <w:rPr>
                <w:rFonts w:eastAsia="Yu Mincho"/>
                <w:lang w:eastAsia="ja-JP"/>
              </w:rPr>
              <w:t xml:space="preserve">ur contribution [18] mentioned RAN4 RRM performance impact. The network deployment (cell planning) corresponds to Rel.15 and 16 UE would assumes RAN4 performance of RRM, which is based on 2 Rx. If </w:t>
            </w:r>
            <w:proofErr w:type="spellStart"/>
            <w:r>
              <w:rPr>
                <w:rFonts w:eastAsia="Yu Mincho"/>
                <w:lang w:eastAsia="ja-JP"/>
              </w:rPr>
              <w:t>RedCap</w:t>
            </w:r>
            <w:proofErr w:type="spellEnd"/>
            <w:r>
              <w:rPr>
                <w:rFonts w:eastAsia="Yu Mincho"/>
                <w:lang w:eastAsia="ja-JP"/>
              </w:rPr>
              <w:t xml:space="preserve"> </w:t>
            </w:r>
            <w:proofErr w:type="spellStart"/>
            <w:r>
              <w:rPr>
                <w:rFonts w:eastAsia="Yu Mincho"/>
                <w:lang w:eastAsia="ja-JP"/>
              </w:rPr>
              <w:t>U</w:t>
            </w:r>
            <w:r w:rsidR="0042799E">
              <w:rPr>
                <w:rFonts w:eastAsia="Yu Mincho"/>
                <w:lang w:eastAsia="ja-JP"/>
              </w:rPr>
              <w:t>e</w:t>
            </w:r>
            <w:r>
              <w:rPr>
                <w:rFonts w:eastAsia="Yu Mincho"/>
                <w:lang w:eastAsia="ja-JP"/>
              </w:rPr>
              <w:t>s</w:t>
            </w:r>
            <w:proofErr w:type="spellEnd"/>
            <w:r>
              <w:rPr>
                <w:rFonts w:eastAsia="Yu Mincho"/>
                <w:lang w:eastAsia="ja-JP"/>
              </w:rPr>
              <w:t xml:space="preserve"> would not have similar to Rel.15/16 </w:t>
            </w:r>
            <w:proofErr w:type="spellStart"/>
            <w:r>
              <w:rPr>
                <w:rFonts w:eastAsia="Yu Mincho"/>
                <w:lang w:eastAsia="ja-JP"/>
              </w:rPr>
              <w:t>U</w:t>
            </w:r>
            <w:r w:rsidR="0042799E">
              <w:rPr>
                <w:rFonts w:eastAsia="Yu Mincho"/>
                <w:lang w:eastAsia="ja-JP"/>
              </w:rPr>
              <w:t>e</w:t>
            </w:r>
            <w:r>
              <w:rPr>
                <w:rFonts w:eastAsia="Yu Mincho"/>
                <w:lang w:eastAsia="ja-JP"/>
              </w:rPr>
              <w:t>s</w:t>
            </w:r>
            <w:proofErr w:type="spellEnd"/>
            <w:r>
              <w:rPr>
                <w:rFonts w:eastAsia="Yu Mincho"/>
                <w:lang w:eastAsia="ja-JP"/>
              </w:rPr>
              <w:t xml:space="preserve"> on RRM, the network deployment may be required to be adjusted. </w:t>
            </w:r>
          </w:p>
        </w:tc>
      </w:tr>
      <w:tr w:rsidR="004E6B9C" w14:paraId="57E3547C"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781EF4B" w14:textId="4A1EB64B" w:rsidR="004E6B9C" w:rsidRDefault="0042799E" w:rsidP="004E6B9C">
            <w:pPr>
              <w:rPr>
                <w:rFonts w:eastAsia="Yu Mincho"/>
                <w:lang w:eastAsia="ja-JP"/>
              </w:rPr>
            </w:pPr>
            <w:r>
              <w:rPr>
                <w:rFonts w:eastAsia="等线"/>
                <w:lang w:eastAsia="zh-CN"/>
              </w:rPr>
              <w:t>V</w:t>
            </w:r>
            <w:r w:rsidR="004E6B9C">
              <w:rPr>
                <w:rFonts w:eastAsia="等线"/>
                <w:lang w:eastAsia="zh-CN"/>
              </w:rPr>
              <w:t>ivo</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C5DE06" w14:textId="7F8D6A96" w:rsidR="004E6B9C" w:rsidRDefault="004E6B9C" w:rsidP="004E6B9C">
            <w:pPr>
              <w:rPr>
                <w:rFonts w:eastAsia="Yu Mincho"/>
                <w:lang w:eastAsia="ja-JP"/>
              </w:rPr>
            </w:pPr>
            <w:r>
              <w:rPr>
                <w:rFonts w:eastAsia="等线"/>
                <w:lang w:eastAsia="zh-CN"/>
              </w:rPr>
              <w:t xml:space="preserve">We think C1 and C3 are talking about the same thing. C2 already covered in previous section, it should not be captured twice. </w:t>
            </w:r>
          </w:p>
        </w:tc>
      </w:tr>
      <w:tr w:rsidR="003E3195" w:rsidRPr="00CE7E59" w14:paraId="75DBE910" w14:textId="77777777" w:rsidTr="0042410B">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7B56DDBD" w14:textId="77777777" w:rsidR="003E3195" w:rsidRPr="00CE7E59" w:rsidRDefault="003E3195" w:rsidP="003E3195">
            <w:pPr>
              <w:rPr>
                <w:rFonts w:eastAsia="等线"/>
                <w:lang w:eastAsia="zh-CN"/>
              </w:rPr>
            </w:pPr>
            <w:r>
              <w:rPr>
                <w:rFonts w:eastAsia="等线" w:hint="eastAsia"/>
                <w:lang w:eastAsia="zh-CN"/>
              </w:rPr>
              <w:t>S</w:t>
            </w:r>
            <w:r>
              <w:rPr>
                <w:rFonts w:eastAsia="等线"/>
                <w:lang w:eastAsia="zh-CN"/>
              </w:rPr>
              <w:t>amsung</w:t>
            </w:r>
          </w:p>
        </w:tc>
        <w:tc>
          <w:tcPr>
            <w:tcW w:w="7684" w:type="dxa"/>
            <w:tcBorders>
              <w:top w:val="nil"/>
              <w:left w:val="nil"/>
              <w:bottom w:val="nil"/>
              <w:right w:val="single" w:sz="8" w:space="0" w:color="auto"/>
            </w:tcBorders>
            <w:tcMar>
              <w:top w:w="0" w:type="dxa"/>
              <w:left w:w="108" w:type="dxa"/>
              <w:bottom w:w="0" w:type="dxa"/>
              <w:right w:w="108" w:type="dxa"/>
            </w:tcMar>
          </w:tcPr>
          <w:p w14:paraId="122E21A0" w14:textId="77777777" w:rsidR="003E3195" w:rsidRDefault="003E3195" w:rsidP="003E3195">
            <w:pPr>
              <w:rPr>
                <w:rFonts w:eastAsia="等线"/>
                <w:lang w:eastAsia="zh-CN"/>
              </w:rPr>
            </w:pPr>
            <w:r>
              <w:rPr>
                <w:rFonts w:eastAsia="等线" w:hint="eastAsia"/>
                <w:lang w:eastAsia="zh-CN"/>
              </w:rPr>
              <w:t>Y</w:t>
            </w:r>
            <w:r>
              <w:rPr>
                <w:rFonts w:eastAsia="等线"/>
                <w:lang w:eastAsia="zh-CN"/>
              </w:rPr>
              <w:t>es for C1,</w:t>
            </w:r>
            <w:r>
              <w:rPr>
                <w:rFonts w:eastAsia="等线" w:hint="eastAsia"/>
                <w:lang w:eastAsia="zh-CN"/>
              </w:rPr>
              <w:t>C</w:t>
            </w:r>
            <w:r>
              <w:rPr>
                <w:rFonts w:eastAsia="等线"/>
                <w:lang w:eastAsia="zh-CN"/>
              </w:rPr>
              <w:t xml:space="preserve">2,  </w:t>
            </w:r>
          </w:p>
          <w:p w14:paraId="4E859618" w14:textId="350A1445" w:rsidR="003E3195" w:rsidRPr="00CE7E59" w:rsidRDefault="003E3195" w:rsidP="003E3195">
            <w:pPr>
              <w:rPr>
                <w:rFonts w:eastAsia="等线"/>
                <w:lang w:eastAsia="zh-CN"/>
              </w:rPr>
            </w:pPr>
            <w:r>
              <w:rPr>
                <w:rFonts w:eastAsia="等线"/>
                <w:lang w:eastAsia="zh-CN"/>
              </w:rPr>
              <w:t>C3 should be further clarified on which common channel(s)</w:t>
            </w:r>
          </w:p>
        </w:tc>
      </w:tr>
      <w:tr w:rsidR="0042410B" w:rsidRPr="00CE7E59" w14:paraId="0AC60756" w14:textId="77777777" w:rsidTr="00CD50FC">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575FCCA" w14:textId="220668C1" w:rsidR="0042410B" w:rsidRDefault="0042410B" w:rsidP="003E3195">
            <w:pPr>
              <w:rPr>
                <w:rFonts w:eastAsia="等线"/>
                <w:lang w:eastAsia="zh-CN"/>
              </w:rPr>
            </w:pPr>
            <w:r>
              <w:rPr>
                <w:rFonts w:eastAsia="等线" w:hint="eastAsia"/>
                <w:lang w:eastAsia="zh-CN"/>
              </w:rPr>
              <w:t>OPPO</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A6FB6D6" w14:textId="6AED8329" w:rsidR="0042410B" w:rsidRDefault="0042410B" w:rsidP="003E3195">
            <w:pPr>
              <w:rPr>
                <w:rFonts w:eastAsia="等线"/>
                <w:lang w:eastAsia="zh-CN"/>
              </w:rPr>
            </w:pPr>
            <w:r>
              <w:rPr>
                <w:rFonts w:eastAsia="等线" w:hint="eastAsia"/>
                <w:lang w:eastAsia="zh-CN"/>
              </w:rPr>
              <w:t>yes</w:t>
            </w:r>
          </w:p>
        </w:tc>
      </w:tr>
      <w:tr w:rsidR="00CD50FC" w:rsidRPr="00CE7E59" w14:paraId="69018AF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DAF60" w14:textId="77777777" w:rsidR="00CD50FC" w:rsidRDefault="00CD50FC" w:rsidP="00656B7A">
            <w:pPr>
              <w:rPr>
                <w:rFonts w:eastAsia="等线"/>
                <w:lang w:eastAsia="zh-CN"/>
              </w:rPr>
            </w:pPr>
            <w:r>
              <w:rPr>
                <w:rFonts w:eastAsia="等线" w:hint="eastAsia"/>
                <w:lang w:eastAsia="zh-CN"/>
              </w:rPr>
              <w:t>X</w:t>
            </w:r>
            <w:r>
              <w:rPr>
                <w:rFonts w:eastAsia="等线"/>
                <w:lang w:eastAsia="zh-CN"/>
              </w:rPr>
              <w:t>iaomi</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DAE38" w14:textId="77777777" w:rsidR="00CD50FC" w:rsidRDefault="00CD50FC" w:rsidP="00656B7A">
            <w:pPr>
              <w:rPr>
                <w:rFonts w:eastAsia="等线"/>
                <w:lang w:eastAsia="zh-CN"/>
              </w:rPr>
            </w:pPr>
            <w:r>
              <w:rPr>
                <w:rFonts w:eastAsia="等线" w:hint="eastAsia"/>
                <w:lang w:eastAsia="zh-CN"/>
              </w:rPr>
              <w:t>Y</w:t>
            </w:r>
            <w:r>
              <w:rPr>
                <w:rFonts w:eastAsia="等线"/>
                <w:lang w:eastAsia="zh-CN"/>
              </w:rPr>
              <w:t xml:space="preserve">es, </w:t>
            </w:r>
            <w:r>
              <w:rPr>
                <w:rFonts w:ascii="等线" w:eastAsia="等线" w:hAnsi="等线" w:hint="eastAsia"/>
                <w:lang w:eastAsia="zh-CN"/>
              </w:rPr>
              <w:t>but</w:t>
            </w:r>
            <w:r>
              <w:rPr>
                <w:lang w:eastAsia="sv-SE"/>
              </w:rPr>
              <w:t xml:space="preserve"> </w:t>
            </w:r>
            <w:r>
              <w:rPr>
                <w:rFonts w:ascii="等线" w:eastAsia="等线" w:hAnsi="等线" w:hint="eastAsia"/>
                <w:lang w:eastAsia="zh-CN"/>
              </w:rPr>
              <w:t>we</w:t>
            </w:r>
            <w:r>
              <w:rPr>
                <w:lang w:eastAsia="sv-SE"/>
              </w:rPr>
              <w:t xml:space="preserve"> </w:t>
            </w:r>
            <w:r>
              <w:rPr>
                <w:rFonts w:ascii="等线" w:eastAsia="等线" w:hAnsi="等线" w:hint="eastAsia"/>
                <w:lang w:eastAsia="zh-CN"/>
              </w:rPr>
              <w:t>think</w:t>
            </w:r>
            <w:r>
              <w:rPr>
                <w:lang w:eastAsia="sv-SE"/>
              </w:rPr>
              <w:t xml:space="preserve"> </w:t>
            </w:r>
            <w:r>
              <w:rPr>
                <w:rFonts w:ascii="等线" w:eastAsia="等线" w:hAnsi="等线" w:hint="eastAsia"/>
                <w:lang w:eastAsia="zh-CN"/>
              </w:rPr>
              <w:t>the</w:t>
            </w:r>
            <w:r>
              <w:rPr>
                <w:rFonts w:ascii="等线" w:eastAsia="等线" w:hAnsi="等线"/>
                <w:lang w:eastAsia="zh-CN"/>
              </w:rPr>
              <w:t xml:space="preserve"> coexistence impact </w:t>
            </w:r>
            <w:r>
              <w:rPr>
                <w:rFonts w:ascii="等线" w:eastAsia="等线" w:hAnsi="等线" w:hint="eastAsia"/>
                <w:lang w:eastAsia="zh-CN"/>
              </w:rPr>
              <w:t>could</w:t>
            </w:r>
            <w:r>
              <w:rPr>
                <w:rFonts w:ascii="等线" w:eastAsia="等线" w:hAnsi="等线"/>
                <w:lang w:eastAsia="zh-CN"/>
              </w:rPr>
              <w:t xml:space="preserve"> </w:t>
            </w:r>
            <w:r>
              <w:rPr>
                <w:rFonts w:ascii="等线" w:eastAsia="等线" w:hAnsi="等线" w:hint="eastAsia"/>
                <w:lang w:eastAsia="zh-CN"/>
              </w:rPr>
              <w:t>be</w:t>
            </w:r>
            <w:r>
              <w:rPr>
                <w:rFonts w:ascii="等线" w:eastAsia="等线" w:hAnsi="等线"/>
                <w:lang w:eastAsia="zh-CN"/>
              </w:rPr>
              <w:t xml:space="preserve"> </w:t>
            </w:r>
            <w:r>
              <w:rPr>
                <w:rFonts w:ascii="等线" w:eastAsia="等线" w:hAnsi="等线" w:hint="eastAsia"/>
                <w:lang w:eastAsia="zh-CN"/>
              </w:rPr>
              <w:t>solved</w:t>
            </w:r>
          </w:p>
        </w:tc>
      </w:tr>
      <w:tr w:rsidR="00656B7A" w:rsidRPr="00CE7E59" w14:paraId="4BCC859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B0881" w14:textId="157E9F72" w:rsidR="00656B7A" w:rsidRPr="00CD50FC" w:rsidRDefault="00656B7A" w:rsidP="00656B7A">
            <w:pPr>
              <w:rPr>
                <w:rFonts w:eastAsia="等线"/>
                <w:lang w:eastAsia="zh-CN"/>
              </w:rPr>
            </w:pPr>
            <w:r>
              <w:rPr>
                <w:rFonts w:eastAsia="等线"/>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61F3A2" w14:textId="35B78F7D" w:rsidR="00656B7A" w:rsidRDefault="00656B7A" w:rsidP="00656B7A">
            <w:pPr>
              <w:rPr>
                <w:rFonts w:eastAsia="等线"/>
                <w:lang w:eastAsia="zh-CN"/>
              </w:rPr>
            </w:pPr>
            <w:r>
              <w:rPr>
                <w:rFonts w:eastAsia="等线" w:hint="eastAsia"/>
                <w:lang w:eastAsia="zh-CN"/>
              </w:rPr>
              <w:t>Y</w:t>
            </w:r>
            <w:r>
              <w:rPr>
                <w:rFonts w:eastAsia="等线"/>
                <w:lang w:eastAsia="zh-CN"/>
              </w:rPr>
              <w:t>es</w:t>
            </w:r>
          </w:p>
        </w:tc>
      </w:tr>
      <w:tr w:rsidR="00B56433" w:rsidRPr="00EC51A9" w14:paraId="102C03F8"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C84F2" w14:textId="77777777" w:rsidR="00B56433" w:rsidRPr="00B56433" w:rsidRDefault="00B56433" w:rsidP="00B56433">
            <w:pPr>
              <w:rPr>
                <w:rFonts w:eastAsia="等线"/>
                <w:lang w:eastAsia="zh-CN"/>
              </w:rPr>
            </w:pPr>
            <w:r>
              <w:rPr>
                <w:rFonts w:eastAsia="等线" w:hint="eastAsia"/>
                <w:lang w:eastAsia="zh-CN"/>
              </w:rPr>
              <w:t xml:space="preserve">Huawei, </w:t>
            </w:r>
            <w:proofErr w:type="spellStart"/>
            <w:r>
              <w:rPr>
                <w:rFonts w:eastAsia="等线" w:hint="eastAsia"/>
                <w:lang w:eastAsia="zh-CN"/>
              </w:rPr>
              <w:t>HiSilicon</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5071C" w14:textId="77777777" w:rsidR="00B56433" w:rsidRDefault="00B56433" w:rsidP="00B56433">
            <w:pPr>
              <w:rPr>
                <w:rFonts w:eastAsia="等线"/>
                <w:lang w:eastAsia="zh-CN"/>
              </w:rPr>
            </w:pPr>
            <w:r>
              <w:rPr>
                <w:rFonts w:eastAsia="等线"/>
                <w:lang w:eastAsia="zh-CN"/>
              </w:rPr>
              <w:t xml:space="preserve">Similar issue exists: the observations are not aligned with each other, e.g. C4 </w:t>
            </w:r>
            <w:proofErr w:type="spellStart"/>
            <w:r>
              <w:rPr>
                <w:rFonts w:eastAsia="等线"/>
                <w:lang w:eastAsia="zh-CN"/>
              </w:rPr>
              <w:t>wrt</w:t>
            </w:r>
            <w:proofErr w:type="spellEnd"/>
            <w:r>
              <w:rPr>
                <w:rFonts w:eastAsia="等线"/>
                <w:lang w:eastAsia="zh-CN"/>
              </w:rPr>
              <w:t xml:space="preserve"> others. </w:t>
            </w:r>
          </w:p>
          <w:p w14:paraId="358EBD26" w14:textId="77777777" w:rsidR="00B56433" w:rsidRDefault="00B56433" w:rsidP="00B56433">
            <w:pPr>
              <w:rPr>
                <w:rFonts w:eastAsia="等线"/>
                <w:lang w:eastAsia="zh-CN"/>
              </w:rPr>
            </w:pPr>
            <w:r>
              <w:rPr>
                <w:rFonts w:eastAsia="等线"/>
                <w:lang w:eastAsia="zh-CN"/>
              </w:rPr>
              <w:t>C1 may be too general and it actually applies to every case (whenever an enhancement is applied there may be impact to legacy.)</w:t>
            </w:r>
          </w:p>
          <w:p w14:paraId="3FFB3DEF" w14:textId="77777777" w:rsidR="00B56433" w:rsidRPr="00EC51A9" w:rsidRDefault="00B56433" w:rsidP="00B56433">
            <w:pPr>
              <w:rPr>
                <w:rFonts w:eastAsia="等线"/>
                <w:lang w:eastAsia="zh-CN"/>
              </w:rPr>
            </w:pPr>
            <w:r>
              <w:rPr>
                <w:rFonts w:eastAsia="等线"/>
                <w:lang w:eastAsia="zh-CN"/>
              </w:rPr>
              <w:t>In general:</w:t>
            </w:r>
          </w:p>
          <w:p w14:paraId="2483DF94" w14:textId="2F959494" w:rsidR="00B56433" w:rsidRPr="00B56433" w:rsidRDefault="00B56433" w:rsidP="00B85F71">
            <w:pPr>
              <w:pStyle w:val="a7"/>
              <w:numPr>
                <w:ilvl w:val="0"/>
                <w:numId w:val="46"/>
              </w:numPr>
              <w:rPr>
                <w:rFonts w:ascii="Times New Roman" w:eastAsia="等线" w:hAnsi="Times New Roman" w:cs="Times New Roman"/>
                <w:sz w:val="20"/>
                <w:szCs w:val="20"/>
                <w:lang w:val="en-GB" w:eastAsia="zh-CN"/>
              </w:rPr>
            </w:pPr>
            <w:r w:rsidRPr="00B56433">
              <w:rPr>
                <w:rFonts w:ascii="Times New Roman" w:eastAsia="等线" w:hAnsi="Times New Roman" w:cs="Times New Roman"/>
                <w:sz w:val="20"/>
                <w:szCs w:val="20"/>
                <w:lang w:val="en-GB" w:eastAsia="zh-CN"/>
              </w:rPr>
              <w:t xml:space="preserve">with reduction of UE antenna, the system </w:t>
            </w:r>
            <w:r w:rsidR="00E70B52" w:rsidRPr="00B56433">
              <w:rPr>
                <w:rFonts w:ascii="Times New Roman" w:eastAsia="等线" w:hAnsi="Times New Roman" w:cs="Times New Roman"/>
                <w:sz w:val="20"/>
                <w:szCs w:val="20"/>
                <w:lang w:val="en-GB" w:eastAsia="zh-CN"/>
              </w:rPr>
              <w:t>spectrum</w:t>
            </w:r>
            <w:r w:rsidRPr="00B56433">
              <w:rPr>
                <w:rFonts w:ascii="Times New Roman" w:eastAsia="等线" w:hAnsi="Times New Roman" w:cs="Times New Roman"/>
                <w:sz w:val="20"/>
                <w:szCs w:val="20"/>
                <w:lang w:val="en-GB" w:eastAsia="zh-CN"/>
              </w:rPr>
              <w:t xml:space="preserve"> </w:t>
            </w:r>
            <w:r w:rsidR="00E70B52" w:rsidRPr="00B56433">
              <w:rPr>
                <w:rFonts w:ascii="Times New Roman" w:eastAsia="等线" w:hAnsi="Times New Roman" w:cs="Times New Roman"/>
                <w:sz w:val="20"/>
                <w:szCs w:val="20"/>
                <w:lang w:val="en-GB" w:eastAsia="zh-CN"/>
              </w:rPr>
              <w:t>efficiency</w:t>
            </w:r>
            <w:r w:rsidRPr="00B56433">
              <w:rPr>
                <w:rFonts w:ascii="Times New Roman" w:eastAsia="等线" w:hAnsi="Times New Roman" w:cs="Times New Roman"/>
                <w:sz w:val="20"/>
                <w:szCs w:val="20"/>
                <w:lang w:val="en-GB" w:eastAsia="zh-CN"/>
              </w:rPr>
              <w:t xml:space="preserve"> is reduced and total resource available for legacy </w:t>
            </w:r>
            <w:proofErr w:type="spellStart"/>
            <w:r w:rsidRPr="00B56433">
              <w:rPr>
                <w:rFonts w:ascii="Times New Roman" w:eastAsia="等线" w:hAnsi="Times New Roman" w:cs="Times New Roman"/>
                <w:sz w:val="20"/>
                <w:szCs w:val="20"/>
                <w:lang w:val="en-GB" w:eastAsia="zh-CN"/>
              </w:rPr>
              <w:t>U</w:t>
            </w:r>
            <w:r w:rsidR="0042799E" w:rsidRPr="00B56433">
              <w:rPr>
                <w:rFonts w:ascii="Times New Roman" w:eastAsia="等线" w:hAnsi="Times New Roman" w:cs="Times New Roman"/>
                <w:sz w:val="20"/>
                <w:szCs w:val="20"/>
                <w:lang w:val="en-GB" w:eastAsia="zh-CN"/>
              </w:rPr>
              <w:t>e</w:t>
            </w:r>
            <w:r w:rsidRPr="00B56433">
              <w:rPr>
                <w:rFonts w:ascii="Times New Roman" w:eastAsia="等线" w:hAnsi="Times New Roman" w:cs="Times New Roman"/>
                <w:sz w:val="20"/>
                <w:szCs w:val="20"/>
                <w:lang w:val="en-GB" w:eastAsia="zh-CN"/>
              </w:rPr>
              <w:t>s</w:t>
            </w:r>
            <w:proofErr w:type="spellEnd"/>
            <w:r w:rsidRPr="00B56433">
              <w:rPr>
                <w:rFonts w:ascii="Times New Roman" w:eastAsia="等线" w:hAnsi="Times New Roman" w:cs="Times New Roman"/>
                <w:sz w:val="20"/>
                <w:szCs w:val="20"/>
                <w:lang w:val="en-GB" w:eastAsia="zh-CN"/>
              </w:rPr>
              <w:t xml:space="preserve"> can be impacted, and</w:t>
            </w:r>
          </w:p>
          <w:p w14:paraId="7224FDDD" w14:textId="77777777" w:rsidR="00B56433" w:rsidRPr="00B56433" w:rsidRDefault="00B56433" w:rsidP="00B85F71">
            <w:pPr>
              <w:pStyle w:val="a7"/>
              <w:numPr>
                <w:ilvl w:val="0"/>
                <w:numId w:val="46"/>
              </w:numPr>
              <w:rPr>
                <w:rFonts w:ascii="Times New Roman" w:eastAsia="等线" w:hAnsi="Times New Roman" w:cs="Times New Roman"/>
                <w:sz w:val="20"/>
                <w:szCs w:val="20"/>
                <w:lang w:val="en-GB" w:eastAsia="zh-CN"/>
              </w:rPr>
            </w:pPr>
            <w:r w:rsidRPr="00B56433">
              <w:rPr>
                <w:rFonts w:ascii="Times New Roman" w:eastAsia="等线" w:hAnsi="Times New Roman" w:cs="Times New Roman"/>
                <w:sz w:val="20"/>
                <w:szCs w:val="20"/>
                <w:lang w:val="en-GB" w:eastAsia="zh-CN"/>
              </w:rPr>
              <w:lastRenderedPageBreak/>
              <w:t>C3</w:t>
            </w:r>
          </w:p>
        </w:tc>
      </w:tr>
      <w:tr w:rsidR="00157ACD" w:rsidRPr="00EC51A9" w14:paraId="71071D52"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A563E" w14:textId="0D1C3EE5" w:rsidR="00157ACD" w:rsidRDefault="00157ACD" w:rsidP="00157ACD">
            <w:pPr>
              <w:rPr>
                <w:rFonts w:eastAsia="等线"/>
                <w:lang w:eastAsia="zh-CN"/>
              </w:rPr>
            </w:pPr>
            <w:r>
              <w:rPr>
                <w:rFonts w:eastAsia="等线"/>
                <w:lang w:eastAsia="zh-CN"/>
              </w:rPr>
              <w:lastRenderedPageBreak/>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B73D1" w14:textId="0FA57DC8" w:rsidR="00157ACD" w:rsidRDefault="00157ACD" w:rsidP="00157ACD">
            <w:pPr>
              <w:rPr>
                <w:rFonts w:eastAsia="等线"/>
                <w:lang w:eastAsia="zh-CN"/>
              </w:rPr>
            </w:pPr>
            <w:r>
              <w:rPr>
                <w:rFonts w:eastAsia="等线"/>
                <w:lang w:eastAsia="zh-CN"/>
              </w:rPr>
              <w:t xml:space="preserve">Detailed coexistence analysis should be </w:t>
            </w:r>
            <w:proofErr w:type="spellStart"/>
            <w:r>
              <w:rPr>
                <w:rFonts w:eastAsia="等线"/>
                <w:lang w:eastAsia="zh-CN"/>
              </w:rPr>
              <w:t>perfomed</w:t>
            </w:r>
            <w:proofErr w:type="spellEnd"/>
            <w:r>
              <w:rPr>
                <w:rFonts w:eastAsia="等线"/>
                <w:lang w:eastAsia="zh-CN"/>
              </w:rPr>
              <w:t>. C4 is almost impossible</w:t>
            </w:r>
            <w:r w:rsidRPr="00DB6377">
              <w:rPr>
                <w:rFonts w:ascii="Segoe UI Emoji" w:eastAsia="Segoe UI Emoji" w:hAnsi="Segoe UI Emoji" w:cs="Segoe UI Emoji"/>
                <w:lang w:eastAsia="zh-CN"/>
              </w:rPr>
              <w:t>😊</w:t>
            </w:r>
          </w:p>
        </w:tc>
      </w:tr>
      <w:tr w:rsidR="00B50A44" w:rsidRPr="00EC51A9" w14:paraId="64F6C647"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3EEFA" w14:textId="2ACE8196" w:rsidR="00B50A44" w:rsidRDefault="00B50A44" w:rsidP="00B56433">
            <w:pPr>
              <w:rPr>
                <w:rFonts w:eastAsia="等线"/>
                <w:lang w:eastAsia="zh-CN"/>
              </w:rPr>
            </w:pPr>
            <w:r>
              <w:rPr>
                <w:rFonts w:eastAsia="等线"/>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3A8FD" w14:textId="4F4E22B8" w:rsidR="00B50A44" w:rsidRDefault="00B50A44" w:rsidP="00B56433">
            <w:pPr>
              <w:rPr>
                <w:rFonts w:eastAsia="等线"/>
                <w:lang w:eastAsia="zh-CN"/>
              </w:rPr>
            </w:pPr>
            <w:r>
              <w:rPr>
                <w:rFonts w:eastAsia="等线"/>
                <w:lang w:eastAsia="zh-CN"/>
              </w:rPr>
              <w:t>Yes</w:t>
            </w:r>
          </w:p>
        </w:tc>
      </w:tr>
      <w:tr w:rsidR="00ED7C37" w:rsidRPr="00E71259" w14:paraId="4D7A424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E8EBE"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E2DF" w14:textId="77777777" w:rsidR="00ED7C37" w:rsidRPr="00E71259" w:rsidRDefault="00ED7C37" w:rsidP="00AD759E">
            <w:pPr>
              <w:rPr>
                <w:rFonts w:eastAsia="等线"/>
                <w:lang w:eastAsia="zh-CN"/>
              </w:rPr>
            </w:pPr>
            <w:r w:rsidRPr="00E71259">
              <w:rPr>
                <w:rFonts w:eastAsia="等线"/>
                <w:lang w:eastAsia="zh-CN"/>
              </w:rPr>
              <w:t>Yes</w:t>
            </w:r>
          </w:p>
        </w:tc>
      </w:tr>
      <w:tr w:rsidR="00076EAE" w:rsidRPr="00E71259" w14:paraId="47D4AC2F"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3F303" w14:textId="107A4FAE" w:rsidR="00076EAE" w:rsidRPr="00E71259" w:rsidRDefault="00076EAE" w:rsidP="00AD759E">
            <w:pPr>
              <w:rPr>
                <w:rFonts w:eastAsia="等线"/>
                <w:lang w:eastAsia="zh-CN"/>
              </w:rPr>
            </w:pPr>
            <w:r>
              <w:rPr>
                <w:rFonts w:eastAsia="等线"/>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8D732" w14:textId="77777777" w:rsidR="00076EAE" w:rsidRDefault="00FE3478" w:rsidP="00AD759E">
            <w:pPr>
              <w:rPr>
                <w:rFonts w:eastAsia="等线"/>
                <w:lang w:eastAsia="zh-CN"/>
              </w:rPr>
            </w:pPr>
            <w:r>
              <w:rPr>
                <w:rFonts w:eastAsia="等线"/>
                <w:lang w:eastAsia="zh-CN"/>
              </w:rPr>
              <w:t xml:space="preserve">It </w:t>
            </w:r>
            <w:r w:rsidR="00621E51">
              <w:rPr>
                <w:rFonts w:eastAsia="等线"/>
                <w:lang w:eastAsia="zh-CN"/>
              </w:rPr>
              <w:t xml:space="preserve">seems aspects like cell spectral efficiency, user capacity, </w:t>
            </w:r>
            <w:r w:rsidR="00AC07F5">
              <w:rPr>
                <w:rFonts w:eastAsia="等线"/>
                <w:lang w:eastAsia="zh-CN"/>
              </w:rPr>
              <w:t xml:space="preserve">system OH aspects are combined into coexistence issues. In this regard, we tend to </w:t>
            </w:r>
            <w:r w:rsidR="00511B93">
              <w:rPr>
                <w:rFonts w:eastAsia="等线"/>
                <w:lang w:eastAsia="zh-CN"/>
              </w:rPr>
              <w:t xml:space="preserve">agree with C4. </w:t>
            </w:r>
          </w:p>
          <w:p w14:paraId="729E8EAE" w14:textId="5E5DE4D8" w:rsidR="00511B93" w:rsidRPr="00E71259" w:rsidRDefault="00511B93" w:rsidP="00AD759E">
            <w:pPr>
              <w:rPr>
                <w:rFonts w:eastAsia="等线"/>
                <w:lang w:eastAsia="zh-CN"/>
              </w:rPr>
            </w:pPr>
            <w:r>
              <w:rPr>
                <w:rFonts w:eastAsia="等线"/>
                <w:lang w:eastAsia="zh-CN"/>
              </w:rPr>
              <w:t xml:space="preserve">Certainly, as in discussed in previous questions related to (P1, …P11), there </w:t>
            </w:r>
            <w:r w:rsidR="005B13A8">
              <w:rPr>
                <w:rFonts w:eastAsia="等线"/>
                <w:lang w:eastAsia="zh-CN"/>
              </w:rPr>
              <w:t xml:space="preserve">would be impact to system spectral efficiency and related metrics, but </w:t>
            </w:r>
            <w:r w:rsidR="00A438A0">
              <w:rPr>
                <w:rFonts w:eastAsia="等线"/>
                <w:lang w:eastAsia="zh-CN"/>
              </w:rPr>
              <w:t>these should not be seen as “coexistence issues”</w:t>
            </w:r>
            <w:r>
              <w:rPr>
                <w:rFonts w:eastAsia="等线"/>
                <w:lang w:eastAsia="zh-CN"/>
              </w:rPr>
              <w:t>.</w:t>
            </w:r>
            <w:r w:rsidR="00A438A0">
              <w:rPr>
                <w:rFonts w:eastAsia="等线"/>
                <w:lang w:eastAsia="zh-CN"/>
              </w:rPr>
              <w:t xml:space="preserve"> Legacy and </w:t>
            </w:r>
            <w:proofErr w:type="spellStart"/>
            <w:r w:rsidR="00A438A0">
              <w:rPr>
                <w:rFonts w:eastAsia="等线"/>
                <w:lang w:eastAsia="zh-CN"/>
              </w:rPr>
              <w:t>RedCap</w:t>
            </w:r>
            <w:proofErr w:type="spellEnd"/>
            <w:r w:rsidR="00A438A0">
              <w:rPr>
                <w:rFonts w:eastAsia="等线"/>
                <w:lang w:eastAsia="zh-CN"/>
              </w:rPr>
              <w:t xml:space="preserve"> </w:t>
            </w:r>
            <w:proofErr w:type="spellStart"/>
            <w:r w:rsidR="00A438A0">
              <w:rPr>
                <w:rFonts w:eastAsia="等线"/>
                <w:lang w:eastAsia="zh-CN"/>
              </w:rPr>
              <w:t>U</w:t>
            </w:r>
            <w:r w:rsidR="0042799E">
              <w:rPr>
                <w:rFonts w:eastAsia="等线"/>
                <w:lang w:eastAsia="zh-CN"/>
              </w:rPr>
              <w:t>e</w:t>
            </w:r>
            <w:r w:rsidR="00A438A0">
              <w:rPr>
                <w:rFonts w:eastAsia="等线"/>
                <w:lang w:eastAsia="zh-CN"/>
              </w:rPr>
              <w:t>s</w:t>
            </w:r>
            <w:proofErr w:type="spellEnd"/>
            <w:r w:rsidR="00A438A0">
              <w:rPr>
                <w:rFonts w:eastAsia="等线"/>
                <w:lang w:eastAsia="zh-CN"/>
              </w:rPr>
              <w:t xml:space="preserve"> with fewer antennas can still coexist just fine, just with</w:t>
            </w:r>
            <w:r w:rsidR="00AE1296">
              <w:rPr>
                <w:rFonts w:eastAsia="等线"/>
                <w:lang w:eastAsia="zh-CN"/>
              </w:rPr>
              <w:t xml:space="preserve"> possibly</w:t>
            </w:r>
            <w:r w:rsidR="00A438A0">
              <w:rPr>
                <w:rFonts w:eastAsia="等线"/>
                <w:lang w:eastAsia="zh-CN"/>
              </w:rPr>
              <w:t xml:space="preserve"> lower </w:t>
            </w:r>
            <w:r w:rsidR="00AE1296">
              <w:rPr>
                <w:rFonts w:eastAsia="等线"/>
                <w:lang w:eastAsia="zh-CN"/>
              </w:rPr>
              <w:t xml:space="preserve">system spectral </w:t>
            </w:r>
            <w:r w:rsidR="00A438A0">
              <w:rPr>
                <w:rFonts w:eastAsia="等线"/>
                <w:lang w:eastAsia="zh-CN"/>
              </w:rPr>
              <w:t>effi</w:t>
            </w:r>
            <w:r w:rsidR="00AE1296">
              <w:rPr>
                <w:rFonts w:eastAsia="等线"/>
                <w:lang w:eastAsia="zh-CN"/>
              </w:rPr>
              <w:t xml:space="preserve">ciency.  </w:t>
            </w:r>
            <w:r>
              <w:rPr>
                <w:rFonts w:eastAsia="等线"/>
                <w:lang w:eastAsia="zh-CN"/>
              </w:rPr>
              <w:t xml:space="preserve"> </w:t>
            </w:r>
            <w:r w:rsidR="004C3E13">
              <w:rPr>
                <w:rFonts w:eastAsia="等线"/>
                <w:lang w:eastAsia="zh-CN"/>
              </w:rPr>
              <w:t xml:space="preserve">Otherwise, we are </w:t>
            </w:r>
            <w:r w:rsidR="0071531E">
              <w:rPr>
                <w:rFonts w:eastAsia="等线"/>
                <w:lang w:eastAsia="zh-CN"/>
              </w:rPr>
              <w:t>capturing same effects multiple times.</w:t>
            </w:r>
          </w:p>
        </w:tc>
      </w:tr>
      <w:tr w:rsidR="009C722E" w:rsidRPr="00E71259" w14:paraId="2441F81B"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457CC" w14:textId="4ECFCE5A" w:rsidR="009C722E" w:rsidRDefault="009C722E" w:rsidP="009C722E">
            <w:pPr>
              <w:rPr>
                <w:rFonts w:eastAsia="等线"/>
                <w:lang w:eastAsia="zh-CN"/>
              </w:rPr>
            </w:pPr>
            <w:r>
              <w:rPr>
                <w:rFonts w:eastAsia="等线"/>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923E0" w14:textId="152C22F2" w:rsidR="009C722E" w:rsidRDefault="009C722E" w:rsidP="009C722E">
            <w:pPr>
              <w:rPr>
                <w:rFonts w:eastAsia="等线"/>
                <w:lang w:eastAsia="zh-CN"/>
              </w:rPr>
            </w:pPr>
            <w:r>
              <w:rPr>
                <w:rFonts w:eastAsia="等线"/>
                <w:lang w:eastAsia="zh-CN"/>
              </w:rPr>
              <w:t>Yes</w:t>
            </w:r>
          </w:p>
        </w:tc>
      </w:tr>
      <w:tr w:rsidR="00CF18B2" w:rsidRPr="00E71259" w14:paraId="34BBF10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0B242" w14:textId="4908DFBA" w:rsidR="00CF18B2" w:rsidRDefault="00CF18B2" w:rsidP="00CF18B2">
            <w:pPr>
              <w:rPr>
                <w:rFonts w:eastAsia="等线"/>
                <w:lang w:eastAsia="zh-CN"/>
              </w:rPr>
            </w:pPr>
            <w:r>
              <w:rPr>
                <w:rFonts w:eastAsia="等线"/>
                <w:lang w:eastAsia="zh-CN"/>
              </w:rPr>
              <w:t>MediaTek</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BC1BA" w14:textId="77777777" w:rsidR="00CF18B2" w:rsidRDefault="00CF18B2" w:rsidP="00CF18B2">
            <w:pPr>
              <w:rPr>
                <w:rFonts w:eastAsia="等线"/>
                <w:lang w:eastAsia="zh-CN"/>
              </w:rPr>
            </w:pPr>
            <w:r>
              <w:rPr>
                <w:rFonts w:eastAsia="等线"/>
                <w:lang w:eastAsia="zh-CN"/>
              </w:rPr>
              <w:t>Not C4.</w:t>
            </w:r>
          </w:p>
          <w:p w14:paraId="00436665" w14:textId="4AC3F0A2" w:rsidR="00CF18B2" w:rsidRDefault="00CF18B2" w:rsidP="00CF18B2">
            <w:pPr>
              <w:rPr>
                <w:rFonts w:eastAsia="等线"/>
                <w:lang w:eastAsia="zh-CN"/>
              </w:rPr>
            </w:pPr>
            <w:r>
              <w:rPr>
                <w:rFonts w:eastAsia="等线"/>
                <w:lang w:eastAsia="zh-CN"/>
              </w:rPr>
              <w:t xml:space="preserve">Yes for C3, C2 and C1 with some modifications as proposed by </w:t>
            </w:r>
            <w:r w:rsidRPr="00781A5B">
              <w:rPr>
                <w:rFonts w:eastAsia="等线"/>
                <w:lang w:eastAsia="zh-CN"/>
              </w:rPr>
              <w:t>FUTUREWEI</w:t>
            </w:r>
            <w:r>
              <w:rPr>
                <w:rFonts w:eastAsia="等线"/>
                <w:lang w:eastAsia="zh-CN"/>
              </w:rPr>
              <w:t>.</w:t>
            </w:r>
          </w:p>
        </w:tc>
      </w:tr>
      <w:tr w:rsidR="008F7F21" w14:paraId="7D3D92B2"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D45B10" w14:textId="77777777" w:rsidR="008F7F21" w:rsidRPr="008F7F21" w:rsidRDefault="008F7F21">
            <w:pPr>
              <w:rPr>
                <w:rFonts w:eastAsia="等线"/>
                <w:lang w:eastAsia="zh-CN"/>
              </w:rPr>
            </w:pPr>
            <w:r w:rsidRPr="008F7F21">
              <w:rPr>
                <w:rFonts w:eastAsia="等线"/>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B61481" w14:textId="77777777" w:rsidR="008F7F21" w:rsidRPr="008F7F21" w:rsidRDefault="008F7F21">
            <w:pPr>
              <w:rPr>
                <w:rFonts w:eastAsia="等线"/>
                <w:lang w:eastAsia="zh-CN"/>
              </w:rPr>
            </w:pPr>
            <w:r w:rsidRPr="008F7F21">
              <w:rPr>
                <w:rFonts w:eastAsia="等线"/>
                <w:lang w:eastAsia="zh-CN"/>
              </w:rPr>
              <w:t>Yes</w:t>
            </w:r>
          </w:p>
        </w:tc>
      </w:tr>
      <w:tr w:rsidR="00A0780C" w14:paraId="5C6DD63A"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4806C" w14:textId="5EEBD93E" w:rsidR="00A0780C" w:rsidRPr="008F7F21" w:rsidRDefault="00A0780C">
            <w:pPr>
              <w:rPr>
                <w:rFonts w:eastAsia="等线"/>
                <w:lang w:eastAsia="zh-CN"/>
              </w:rPr>
            </w:pPr>
            <w:r>
              <w:rPr>
                <w:rFonts w:eastAsia="等线"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F97C3" w14:textId="18FA17C9" w:rsidR="00A0780C" w:rsidRPr="008F7F21" w:rsidRDefault="00A0780C">
            <w:pPr>
              <w:rPr>
                <w:rFonts w:eastAsia="等线"/>
                <w:lang w:eastAsia="zh-CN"/>
              </w:rPr>
            </w:pPr>
            <w:r>
              <w:rPr>
                <w:rFonts w:eastAsia="等线" w:hint="eastAsia"/>
                <w:lang w:eastAsia="zh-CN"/>
              </w:rPr>
              <w:t>Yes</w:t>
            </w:r>
          </w:p>
        </w:tc>
      </w:tr>
      <w:tr w:rsidR="00B32D97" w14:paraId="7935F730"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2A25B" w14:textId="0F853763" w:rsidR="00B32D97" w:rsidRDefault="00B32D97" w:rsidP="00B32D97">
            <w:pPr>
              <w:rPr>
                <w:rFonts w:eastAsia="等线"/>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CB6031" w14:textId="04AA911B" w:rsidR="00B32D97" w:rsidRDefault="00B32D97" w:rsidP="00B32D97">
            <w:pPr>
              <w:rPr>
                <w:rFonts w:eastAsia="等线"/>
                <w:lang w:eastAsia="zh-CN"/>
              </w:rPr>
            </w:pPr>
            <w:r>
              <w:rPr>
                <w:rFonts w:eastAsia="Yu Mincho" w:hint="eastAsia"/>
                <w:lang w:eastAsia="ja-JP"/>
              </w:rPr>
              <w:t>Yes</w:t>
            </w:r>
          </w:p>
        </w:tc>
      </w:tr>
      <w:tr w:rsidR="0040200C" w:rsidRPr="003628D2" w14:paraId="1757CA71"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B471B"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3BE48" w14:textId="77777777" w:rsidR="0040200C" w:rsidRPr="0040200C" w:rsidRDefault="0040200C" w:rsidP="0040200C">
            <w:pPr>
              <w:rPr>
                <w:rFonts w:eastAsia="Yu Mincho"/>
                <w:lang w:eastAsia="ja-JP"/>
              </w:rPr>
            </w:pPr>
            <w:r w:rsidRPr="0040200C">
              <w:rPr>
                <w:rFonts w:eastAsia="Yu Mincho" w:hint="eastAsia"/>
                <w:lang w:eastAsia="ja-JP"/>
              </w:rPr>
              <w:t>Yes</w:t>
            </w:r>
          </w:p>
        </w:tc>
      </w:tr>
      <w:tr w:rsidR="00A1690C" w:rsidRPr="003628D2" w14:paraId="3215884E"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2BE608" w14:textId="18AA36C7" w:rsidR="00A1690C" w:rsidRPr="0040200C" w:rsidRDefault="00A1690C" w:rsidP="0040200C">
            <w:pPr>
              <w:rPr>
                <w:rFonts w:eastAsia="Yu Mincho"/>
                <w:lang w:eastAsia="ja-JP"/>
              </w:rPr>
            </w:pPr>
            <w:r>
              <w:rPr>
                <w:rFonts w:eastAsia="Yu Mincho"/>
                <w:lang w:eastAsia="ja-JP"/>
              </w:rPr>
              <w:t>SON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01A81" w14:textId="77777777" w:rsidR="00A1690C" w:rsidRDefault="00A1690C" w:rsidP="0040200C">
            <w:pPr>
              <w:rPr>
                <w:rFonts w:eastAsia="Yu Mincho"/>
                <w:lang w:eastAsia="ja-JP"/>
              </w:rPr>
            </w:pPr>
            <w:r>
              <w:rPr>
                <w:rFonts w:eastAsia="Yu Mincho"/>
                <w:lang w:eastAsia="ja-JP"/>
              </w:rPr>
              <w:t>Our view was that C1, C2, C3 are not coexistence impacts. The system can be configured such that C1, C2, C3 do not happen. Hence we observed C4 in our contribution.</w:t>
            </w:r>
          </w:p>
          <w:p w14:paraId="204E51F4" w14:textId="77777777" w:rsidR="00A1690C" w:rsidRDefault="00A1690C" w:rsidP="0040200C">
            <w:pPr>
              <w:rPr>
                <w:rFonts w:eastAsia="Yu Mincho"/>
                <w:lang w:eastAsia="ja-JP"/>
              </w:rPr>
            </w:pPr>
            <w:r>
              <w:rPr>
                <w:rFonts w:eastAsia="Yu Mincho"/>
                <w:lang w:eastAsia="ja-JP"/>
              </w:rPr>
              <w:t>We do agree with other companies that we cannot capture C4 and {C1,C2,C3} together: that isn’t logical.</w:t>
            </w:r>
          </w:p>
          <w:p w14:paraId="3624852B" w14:textId="441B66C3" w:rsidR="00A1690C" w:rsidRPr="0040200C" w:rsidRDefault="00A1690C" w:rsidP="0040200C">
            <w:pPr>
              <w:rPr>
                <w:rFonts w:eastAsia="Yu Mincho"/>
                <w:lang w:eastAsia="ja-JP"/>
              </w:rPr>
            </w:pPr>
            <w:r>
              <w:rPr>
                <w:rFonts w:eastAsia="Yu Mincho"/>
                <w:lang w:eastAsia="ja-JP"/>
              </w:rPr>
              <w:t>If we view coexistence as including issues that cause the system to be configured differently, then we are OK to capture C1, C2, C3.</w:t>
            </w:r>
          </w:p>
        </w:tc>
      </w:tr>
      <w:tr w:rsidR="00B71029" w:rsidRPr="003628D2" w14:paraId="2C96554F"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3C530" w14:textId="17B3280B" w:rsidR="00B71029" w:rsidRDefault="00B71029" w:rsidP="0040200C">
            <w:pPr>
              <w:rPr>
                <w:rFonts w:eastAsia="Yu Mincho"/>
                <w:lang w:eastAsia="ja-JP"/>
              </w:rPr>
            </w:pPr>
            <w:proofErr w:type="spellStart"/>
            <w:r>
              <w:rPr>
                <w:rFonts w:eastAsia="Yu Mincho"/>
                <w:lang w:eastAsia="ja-JP"/>
              </w:rPr>
              <w:t>InterDigital</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50A352" w14:textId="6ADB49D2" w:rsidR="00B71029" w:rsidRDefault="00B71029" w:rsidP="0040200C">
            <w:pPr>
              <w:rPr>
                <w:rFonts w:eastAsia="Yu Mincho"/>
                <w:lang w:eastAsia="ja-JP"/>
              </w:rPr>
            </w:pPr>
            <w:r>
              <w:rPr>
                <w:rFonts w:eastAsia="Yu Mincho"/>
                <w:lang w:eastAsia="ja-JP"/>
              </w:rPr>
              <w:t>Yes.</w:t>
            </w:r>
          </w:p>
        </w:tc>
      </w:tr>
      <w:tr w:rsidR="000848EE" w:rsidRPr="00566088" w14:paraId="26E6952A" w14:textId="77777777" w:rsidTr="000848E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B23BA7" w14:textId="553B9A58" w:rsidR="000848EE" w:rsidRPr="000848EE" w:rsidRDefault="000848EE" w:rsidP="00083640">
            <w:pPr>
              <w:rPr>
                <w:rFonts w:eastAsia="Yu Mincho"/>
                <w:lang w:eastAsia="ja-JP"/>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B80D64" w14:textId="67B63C7E" w:rsidR="000848EE" w:rsidRPr="000848EE" w:rsidRDefault="000848EE" w:rsidP="000848EE">
            <w:pPr>
              <w:rPr>
                <w:rFonts w:eastAsia="Yu Mincho"/>
                <w:lang w:eastAsia="ja-JP"/>
              </w:rPr>
            </w:pPr>
          </w:p>
        </w:tc>
      </w:tr>
    </w:tbl>
    <w:p w14:paraId="39C1A55C" w14:textId="77777777" w:rsidR="00923EE5" w:rsidRDefault="00923EE5" w:rsidP="00923EE5">
      <w:pPr>
        <w:jc w:val="both"/>
      </w:pPr>
    </w:p>
    <w:p w14:paraId="54F1972F" w14:textId="1CE3576D" w:rsidR="00923EE5" w:rsidRPr="00F1562E" w:rsidRDefault="00923EE5" w:rsidP="00923EE5">
      <w:pPr>
        <w:rPr>
          <w:b/>
          <w:bCs/>
        </w:rPr>
      </w:pPr>
      <w:r w:rsidRPr="00AD7025">
        <w:rPr>
          <w:b/>
          <w:bCs/>
          <w:highlight w:val="cyan"/>
        </w:rPr>
        <w:t>Q 7.2.4-2</w:t>
      </w:r>
      <w:r w:rsidR="002E13F9">
        <w:rPr>
          <w:b/>
          <w:bCs/>
        </w:rPr>
        <w:t>:</w:t>
      </w:r>
      <w:r w:rsidRPr="00F1562E">
        <w:rPr>
          <w:b/>
          <w:bCs/>
        </w:rPr>
        <w:t xml:space="preserve"> Which of the identified coexistence impacts in the list above (</w:t>
      </w:r>
      <w:r>
        <w:rPr>
          <w:b/>
          <w:bCs/>
        </w:rPr>
        <w:t>C1, C2, C3, C4</w:t>
      </w:r>
      <w:r w:rsidRPr="00F1562E">
        <w:rPr>
          <w:b/>
          <w:bCs/>
        </w:rPr>
        <w:t>) are the most critical ones to be captured in TR 38.875</w:t>
      </w:r>
      <w:r w:rsidR="00312B2F" w:rsidRPr="00312B2F">
        <w:rPr>
          <w:b/>
          <w:bCs/>
        </w:rPr>
        <w:t xml:space="preserve"> </w:t>
      </w:r>
      <w:r w:rsidR="00312B2F" w:rsidRPr="00E302F8">
        <w:rPr>
          <w:b/>
          <w:bCs/>
        </w:rPr>
        <w:t xml:space="preserve">for </w:t>
      </w:r>
      <w:r w:rsidR="00312B2F">
        <w:rPr>
          <w:b/>
          <w:bCs/>
        </w:rPr>
        <w:t>UE antenna reduction</w:t>
      </w:r>
      <w:r w:rsidRPr="00F1562E">
        <w:rPr>
          <w:b/>
          <w:bCs/>
        </w:rPr>
        <w:t>?</w:t>
      </w:r>
    </w:p>
    <w:tbl>
      <w:tblPr>
        <w:tblW w:w="0" w:type="auto"/>
        <w:tblCellMar>
          <w:left w:w="0" w:type="dxa"/>
          <w:right w:w="0" w:type="dxa"/>
        </w:tblCellMar>
        <w:tblLook w:val="04A0" w:firstRow="1" w:lastRow="0" w:firstColumn="1" w:lastColumn="0" w:noHBand="0" w:noVBand="1"/>
      </w:tblPr>
      <w:tblGrid>
        <w:gridCol w:w="1936"/>
        <w:gridCol w:w="7684"/>
      </w:tblGrid>
      <w:tr w:rsidR="00923EE5" w14:paraId="1292B0D2"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41BAF8"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BAE8E38" w14:textId="77777777" w:rsidR="00923EE5" w:rsidRDefault="00923EE5" w:rsidP="00141D38">
            <w:pPr>
              <w:rPr>
                <w:b/>
                <w:bCs/>
                <w:lang w:eastAsia="sv-SE"/>
              </w:rPr>
            </w:pPr>
            <w:r>
              <w:rPr>
                <w:b/>
                <w:bCs/>
                <w:color w:val="000000"/>
                <w:lang w:eastAsia="sv-SE"/>
              </w:rPr>
              <w:t>Comments</w:t>
            </w:r>
          </w:p>
        </w:tc>
      </w:tr>
      <w:tr w:rsidR="00923EE5" w14:paraId="6AD938C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0961DCA" w14:textId="77777777" w:rsidR="00923EE5" w:rsidRDefault="00923EE5" w:rsidP="00141D38">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3A019C62" w14:textId="0700059D" w:rsidR="00923EE5" w:rsidRPr="001D21A3" w:rsidRDefault="00923EE5" w:rsidP="00141D38">
            <w:pPr>
              <w:rPr>
                <w:lang w:eastAsia="sv-SE"/>
              </w:rPr>
            </w:pPr>
            <w:r w:rsidRPr="001D21A3">
              <w:t>C1, C2</w:t>
            </w:r>
          </w:p>
        </w:tc>
      </w:tr>
      <w:tr w:rsidR="00923EE5" w14:paraId="0ABB87CE"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655BE8" w14:textId="56DDF494" w:rsidR="00923EE5" w:rsidRDefault="00F766B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838CC1" w14:textId="59543B32" w:rsidR="00923EE5" w:rsidRDefault="00F766B2" w:rsidP="00141D38">
            <w:pPr>
              <w:rPr>
                <w:lang w:eastAsia="sv-SE"/>
              </w:rPr>
            </w:pPr>
            <w:r>
              <w:rPr>
                <w:lang w:eastAsia="sv-SE"/>
              </w:rPr>
              <w:t xml:space="preserve">Revised C3, replacement of C1, and C2 need to be included. </w:t>
            </w:r>
          </w:p>
        </w:tc>
      </w:tr>
      <w:tr w:rsidR="00B52403" w14:paraId="0F70AE9B"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55AC72" w14:textId="62A9024E" w:rsidR="00B52403" w:rsidRDefault="00B52403" w:rsidP="00B52403">
            <w:pPr>
              <w:rPr>
                <w:lang w:eastAsia="sv-SE"/>
              </w:rPr>
            </w:pPr>
            <w:r>
              <w:rPr>
                <w:lang w:eastAsia="sv-SE"/>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8CA64FF" w14:textId="77777777" w:rsidR="00B52403" w:rsidRDefault="00B52403" w:rsidP="00B52403">
            <w:pPr>
              <w:rPr>
                <w:lang w:eastAsia="sv-SE"/>
              </w:rPr>
            </w:pPr>
            <w:r>
              <w:rPr>
                <w:lang w:eastAsia="sv-SE"/>
              </w:rPr>
              <w:t>C2.</w:t>
            </w:r>
          </w:p>
          <w:p w14:paraId="0CC57D9D" w14:textId="57914B60" w:rsidR="00B52403" w:rsidRDefault="00B52403" w:rsidP="00B52403">
            <w:pPr>
              <w:rPr>
                <w:lang w:eastAsia="sv-SE"/>
              </w:rPr>
            </w:pPr>
            <w:r>
              <w:rPr>
                <w:lang w:eastAsia="sv-SE"/>
              </w:rPr>
              <w:t>Depending on potential solutions, e.g., for UE identification and coverage recovery, C1 and C3 might be coexistence issues to consider.</w:t>
            </w:r>
          </w:p>
        </w:tc>
      </w:tr>
      <w:tr w:rsidR="007D3000" w14:paraId="7436233E" w14:textId="77777777" w:rsidTr="003F5F89">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E7171E" w14:textId="3FA68E2E" w:rsidR="007D3000" w:rsidRDefault="007D3000" w:rsidP="007D3000">
            <w:pPr>
              <w:rPr>
                <w:lang w:eastAsia="sv-SE"/>
              </w:rPr>
            </w:pPr>
            <w:proofErr w:type="spellStart"/>
            <w:r>
              <w:rPr>
                <w:lang w:eastAsia="sv-SE"/>
              </w:rPr>
              <w:t>Spreadtrum</w:t>
            </w:r>
            <w:proofErr w:type="spellEnd"/>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C6EDD8C" w14:textId="73A9530C" w:rsidR="007D3000" w:rsidRDefault="007D3000" w:rsidP="007D3000">
            <w:pPr>
              <w:rPr>
                <w:lang w:eastAsia="sv-SE"/>
              </w:rPr>
            </w:pPr>
            <w:r w:rsidRPr="001D21A3">
              <w:t>C1, C2</w:t>
            </w:r>
            <w:r>
              <w:t>, C3</w:t>
            </w:r>
          </w:p>
        </w:tc>
      </w:tr>
      <w:tr w:rsidR="003F5F89" w14:paraId="75EC572B" w14:textId="77777777" w:rsidTr="00ED6D88">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82F84D" w14:textId="05336B7A" w:rsidR="003F5F89" w:rsidRDefault="003F5F89" w:rsidP="007D3000">
            <w:pPr>
              <w:rPr>
                <w:lang w:eastAsia="sv-SE"/>
              </w:rPr>
            </w:pPr>
            <w:proofErr w:type="spellStart"/>
            <w:r>
              <w:rPr>
                <w:lang w:eastAsia="zh-CN"/>
              </w:rPr>
              <w:t>ZTE,Sanechips</w:t>
            </w:r>
            <w:proofErr w:type="spell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7C62F0" w14:textId="1FAEC37D" w:rsidR="003F5F89" w:rsidRPr="001D21A3" w:rsidRDefault="003F5F89" w:rsidP="007D3000">
            <w:r>
              <w:t>C1, C2</w:t>
            </w:r>
            <w:r w:rsidR="0042790F">
              <w:t xml:space="preserve">,C 3.  </w:t>
            </w:r>
          </w:p>
        </w:tc>
      </w:tr>
      <w:tr w:rsidR="00353DBE" w14:paraId="41B116F0"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A32D6B" w14:textId="3E8AE4F0" w:rsidR="00353DBE" w:rsidRDefault="00353DBE" w:rsidP="00353DBE">
            <w:pPr>
              <w:rPr>
                <w:lang w:eastAsia="zh-CN"/>
              </w:rPr>
            </w:pPr>
            <w:r>
              <w:rPr>
                <w:rFonts w:eastAsia="Yu Mincho" w:hint="eastAsia"/>
                <w:lang w:eastAsia="ja-JP"/>
              </w:rPr>
              <w:lastRenderedPageBreak/>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125770" w14:textId="717D9178" w:rsidR="00353DBE" w:rsidRDefault="00353DBE" w:rsidP="00353DBE">
            <w:r>
              <w:rPr>
                <w:rFonts w:eastAsia="Yu Mincho" w:hint="eastAsia"/>
                <w:lang w:eastAsia="ja-JP"/>
              </w:rPr>
              <w:t>O</w:t>
            </w:r>
            <w:r>
              <w:rPr>
                <w:rFonts w:eastAsia="Yu Mincho"/>
                <w:lang w:eastAsia="ja-JP"/>
              </w:rPr>
              <w:t>ur view is RRM impact and the corresponding network planning can be the largest impact.</w:t>
            </w:r>
          </w:p>
        </w:tc>
      </w:tr>
      <w:tr w:rsidR="004E6B9C" w14:paraId="5F3D7947" w14:textId="77777777" w:rsidTr="003F5F8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25E788" w14:textId="3899A513" w:rsidR="004E6B9C" w:rsidRDefault="0042799E" w:rsidP="004E6B9C">
            <w:pPr>
              <w:rPr>
                <w:rFonts w:eastAsia="Yu Mincho"/>
                <w:lang w:eastAsia="ja-JP"/>
              </w:rPr>
            </w:pPr>
            <w:r>
              <w:rPr>
                <w:rFonts w:eastAsia="等线"/>
                <w:lang w:eastAsia="zh-CN"/>
              </w:rPr>
              <w:t>V</w:t>
            </w:r>
            <w:r w:rsidR="004E6B9C">
              <w:rPr>
                <w:rFonts w:eastAsia="等线"/>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033BC" w14:textId="4A3657BB" w:rsidR="004E6B9C" w:rsidRDefault="004E6B9C" w:rsidP="004E6B9C">
            <w:pPr>
              <w:rPr>
                <w:rFonts w:eastAsia="Yu Mincho"/>
                <w:lang w:eastAsia="ja-JP"/>
              </w:rPr>
            </w:pPr>
            <w:r>
              <w:rPr>
                <w:rFonts w:eastAsia="等线" w:hint="eastAsia"/>
                <w:lang w:eastAsia="zh-CN"/>
              </w:rPr>
              <w:t>C</w:t>
            </w:r>
            <w:r>
              <w:rPr>
                <w:rFonts w:eastAsia="等线"/>
                <w:lang w:eastAsia="zh-CN"/>
              </w:rPr>
              <w:t>1</w:t>
            </w:r>
          </w:p>
        </w:tc>
      </w:tr>
      <w:tr w:rsidR="003E3195" w14:paraId="57FCA40B"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80EAE6" w14:textId="77777777" w:rsidR="003E3195" w:rsidRPr="003E3195" w:rsidRDefault="003E3195" w:rsidP="003E3195">
            <w:pPr>
              <w:rPr>
                <w:rFonts w:eastAsia="等线"/>
                <w:lang w:eastAsia="zh-CN"/>
              </w:rPr>
            </w:pPr>
            <w:r>
              <w:rPr>
                <w:rFonts w:eastAsia="等线" w:hint="eastAsia"/>
                <w:lang w:eastAsia="zh-CN"/>
              </w:rPr>
              <w:t>S</w:t>
            </w:r>
            <w:r>
              <w:rPr>
                <w:rFonts w:eastAsia="等线"/>
                <w:lang w:eastAsia="zh-CN"/>
              </w:rPr>
              <w:t>amsun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C02949" w14:textId="77777777" w:rsidR="003E3195" w:rsidRPr="003E3195" w:rsidRDefault="003E3195" w:rsidP="003E3195">
            <w:pPr>
              <w:rPr>
                <w:rFonts w:eastAsia="等线"/>
                <w:lang w:eastAsia="zh-CN"/>
              </w:rPr>
            </w:pPr>
            <w:r>
              <w:rPr>
                <w:rFonts w:eastAsia="等线"/>
                <w:lang w:eastAsia="zh-CN"/>
              </w:rPr>
              <w:t>C1,</w:t>
            </w:r>
            <w:r>
              <w:rPr>
                <w:rFonts w:eastAsia="等线" w:hint="eastAsia"/>
                <w:lang w:eastAsia="zh-CN"/>
              </w:rPr>
              <w:t>C</w:t>
            </w:r>
            <w:r>
              <w:rPr>
                <w:rFonts w:eastAsia="等线"/>
                <w:lang w:eastAsia="zh-CN"/>
              </w:rPr>
              <w:t xml:space="preserve">2,  </w:t>
            </w:r>
          </w:p>
        </w:tc>
      </w:tr>
      <w:tr w:rsidR="0042410B" w14:paraId="293E805C" w14:textId="77777777" w:rsidTr="0090404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69D97F" w14:textId="61DFC7A3" w:rsidR="0042410B" w:rsidRDefault="0042410B" w:rsidP="003E3195">
            <w:pPr>
              <w:rPr>
                <w:rFonts w:eastAsia="等线"/>
                <w:lang w:eastAsia="zh-CN"/>
              </w:rPr>
            </w:pPr>
            <w:r>
              <w:rPr>
                <w:rFonts w:eastAsia="等线"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C9A7FD" w14:textId="60FAA72F" w:rsidR="0042410B" w:rsidRDefault="0042410B" w:rsidP="003E3195">
            <w:pPr>
              <w:rPr>
                <w:rFonts w:eastAsia="等线"/>
                <w:lang w:eastAsia="zh-CN"/>
              </w:rPr>
            </w:pPr>
            <w:r>
              <w:rPr>
                <w:rFonts w:eastAsia="等线" w:hint="eastAsia"/>
                <w:lang w:eastAsia="zh-CN"/>
              </w:rPr>
              <w:t>C1 C3</w:t>
            </w:r>
          </w:p>
        </w:tc>
      </w:tr>
      <w:tr w:rsidR="00904043" w14:paraId="7FDC0DFA" w14:textId="77777777" w:rsidTr="00656B7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4F3BE2" w14:textId="1604F35F"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B90AB2" w14:textId="56F94692" w:rsidR="00904043" w:rsidRDefault="00904043" w:rsidP="00904043">
            <w:pPr>
              <w:rPr>
                <w:rFonts w:eastAsia="等线"/>
                <w:lang w:eastAsia="zh-CN"/>
              </w:rPr>
            </w:pPr>
            <w:r>
              <w:rPr>
                <w:rFonts w:eastAsia="等线" w:hint="eastAsia"/>
                <w:lang w:eastAsia="zh-CN"/>
              </w:rPr>
              <w:t>C</w:t>
            </w:r>
            <w:r>
              <w:rPr>
                <w:rFonts w:eastAsia="等线"/>
                <w:lang w:eastAsia="zh-CN"/>
              </w:rPr>
              <w:t xml:space="preserve">1, </w:t>
            </w:r>
            <w:r>
              <w:t>but what is the “</w:t>
            </w:r>
            <w:r w:rsidRPr="002105CA">
              <w:rPr>
                <w:lang w:val="en-US"/>
              </w:rPr>
              <w:t>coverage recovery solutions and other enhancements</w:t>
            </w:r>
            <w:r>
              <w:rPr>
                <w:lang w:val="en-US"/>
              </w:rPr>
              <w:t>” is not clear to us now.</w:t>
            </w:r>
          </w:p>
        </w:tc>
      </w:tr>
      <w:tr w:rsidR="00656B7A" w14:paraId="3D18A3A9" w14:textId="77777777" w:rsidTr="003E319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F1A6F7E" w14:textId="03FE3FD0" w:rsidR="00656B7A" w:rsidRDefault="00656B7A" w:rsidP="00656B7A">
            <w:pPr>
              <w:rPr>
                <w:rFonts w:eastAsia="等线"/>
                <w:lang w:eastAsia="zh-CN"/>
              </w:rPr>
            </w:pPr>
            <w:r>
              <w:rPr>
                <w:rFonts w:eastAsia="等线"/>
                <w:lang w:eastAsia="zh-CN"/>
              </w:rPr>
              <w:t>C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34150E" w14:textId="4BE2BAC5" w:rsidR="00656B7A" w:rsidRDefault="00656B7A" w:rsidP="00656B7A">
            <w:pPr>
              <w:rPr>
                <w:rFonts w:eastAsia="等线"/>
                <w:lang w:eastAsia="zh-CN"/>
              </w:rPr>
            </w:pPr>
            <w:r>
              <w:rPr>
                <w:rFonts w:eastAsia="等线" w:hint="eastAsia"/>
                <w:lang w:eastAsia="zh-CN"/>
              </w:rPr>
              <w:t>C</w:t>
            </w:r>
            <w:r>
              <w:rPr>
                <w:rFonts w:eastAsia="等线"/>
                <w:lang w:eastAsia="zh-CN"/>
              </w:rPr>
              <w:t>1,C2,C3</w:t>
            </w:r>
          </w:p>
        </w:tc>
      </w:tr>
      <w:tr w:rsidR="00B56433" w14:paraId="3F7B9E46"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CE6720" w14:textId="77777777" w:rsidR="00B56433" w:rsidRPr="00B56433" w:rsidRDefault="00B56433" w:rsidP="00B56433">
            <w:pPr>
              <w:rPr>
                <w:rFonts w:eastAsia="等线"/>
                <w:lang w:eastAsia="zh-CN"/>
              </w:rPr>
            </w:pPr>
            <w:r>
              <w:rPr>
                <w:rFonts w:eastAsia="等线" w:hint="eastAsia"/>
                <w:lang w:eastAsia="zh-CN"/>
              </w:rPr>
              <w:t xml:space="preserve">Huawei, </w:t>
            </w:r>
            <w:proofErr w:type="spellStart"/>
            <w:r>
              <w:rPr>
                <w:rFonts w:eastAsia="等线" w:hint="eastAsia"/>
                <w:lang w:eastAsia="zh-CN"/>
              </w:rPr>
              <w:t>HiSilicon</w:t>
            </w:r>
            <w:proofErr w:type="spell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570C31" w14:textId="77777777" w:rsidR="00B56433" w:rsidRPr="00B56433" w:rsidRDefault="00B56433" w:rsidP="00B56433">
            <w:pPr>
              <w:rPr>
                <w:rFonts w:eastAsia="等线"/>
                <w:lang w:eastAsia="zh-CN"/>
              </w:rPr>
            </w:pPr>
            <w:r w:rsidRPr="00B56433">
              <w:rPr>
                <w:rFonts w:eastAsia="等线"/>
                <w:lang w:eastAsia="zh-CN"/>
              </w:rPr>
              <w:t xml:space="preserve">Assuming SE will anyway be captured, C3 is probably the clearest one so far that needs to be considered. </w:t>
            </w:r>
          </w:p>
        </w:tc>
      </w:tr>
      <w:tr w:rsidR="00157ACD" w14:paraId="7B7A9A4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24723BD" w14:textId="78404610" w:rsidR="00157ACD" w:rsidRDefault="00157ACD" w:rsidP="00157ACD">
            <w:pPr>
              <w:rPr>
                <w:rFonts w:eastAsia="等线"/>
                <w:lang w:eastAsia="zh-CN"/>
              </w:rPr>
            </w:pPr>
            <w:r>
              <w:rPr>
                <w:rFonts w:eastAsia="等线"/>
                <w:lang w:eastAsia="zh-CN"/>
              </w:rPr>
              <w:t>TI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E32BC9C" w14:textId="54CCD776" w:rsidR="00157ACD" w:rsidRDefault="00157ACD" w:rsidP="00157ACD">
            <w:pPr>
              <w:rPr>
                <w:rFonts w:eastAsia="等线"/>
                <w:lang w:eastAsia="zh-CN"/>
              </w:rPr>
            </w:pPr>
            <w:r>
              <w:rPr>
                <w:rFonts w:eastAsia="等线"/>
                <w:lang w:eastAsia="zh-CN"/>
              </w:rPr>
              <w:t>C4 for sure is very improbable. See also previous table.</w:t>
            </w:r>
          </w:p>
        </w:tc>
      </w:tr>
      <w:tr w:rsidR="00B50A44" w14:paraId="0F91227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722BC60" w14:textId="2500B04B" w:rsidR="00B50A44" w:rsidRDefault="00B50A44" w:rsidP="00B56433">
            <w:pPr>
              <w:rPr>
                <w:rFonts w:eastAsia="等线"/>
                <w:lang w:eastAsia="zh-CN"/>
              </w:rPr>
            </w:pPr>
            <w:r>
              <w:rPr>
                <w:rFonts w:eastAsia="等线"/>
                <w:lang w:eastAsia="zh-CN"/>
              </w:rPr>
              <w:t xml:space="preserve">Sequans </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A1784E" w14:textId="622291CA" w:rsidR="00B50A44" w:rsidRPr="00B56433" w:rsidRDefault="00B50A44" w:rsidP="00B56433">
            <w:pPr>
              <w:rPr>
                <w:rFonts w:eastAsia="等线"/>
                <w:lang w:eastAsia="zh-CN"/>
              </w:rPr>
            </w:pPr>
            <w:r>
              <w:rPr>
                <w:rFonts w:eastAsia="等线"/>
                <w:lang w:eastAsia="zh-CN"/>
              </w:rPr>
              <w:t>C1, C2, C3</w:t>
            </w:r>
          </w:p>
        </w:tc>
      </w:tr>
      <w:tr w:rsidR="00ED7C37" w:rsidRPr="00E71259" w14:paraId="60422E77" w14:textId="77777777" w:rsidTr="00F40D3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80798E"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C3EC03" w14:textId="77777777" w:rsidR="00ED7C37" w:rsidRPr="00E71259" w:rsidRDefault="00ED7C37" w:rsidP="00AD759E">
            <w:pPr>
              <w:rPr>
                <w:rFonts w:eastAsia="等线"/>
                <w:lang w:eastAsia="zh-CN"/>
              </w:rPr>
            </w:pPr>
            <w:r w:rsidRPr="00E71259">
              <w:rPr>
                <w:rFonts w:eastAsia="等线"/>
                <w:lang w:eastAsia="zh-CN"/>
              </w:rPr>
              <w:t>C1, C3.</w:t>
            </w:r>
          </w:p>
        </w:tc>
      </w:tr>
      <w:tr w:rsidR="00F40D3F" w:rsidRPr="00E71259" w14:paraId="015619BE" w14:textId="77777777" w:rsidTr="009C722E">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496A47A" w14:textId="52BA6558" w:rsidR="00F40D3F" w:rsidRPr="00E71259" w:rsidRDefault="00F40D3F" w:rsidP="00AD759E">
            <w:pPr>
              <w:rPr>
                <w:rFonts w:eastAsia="等线"/>
                <w:lang w:eastAsia="zh-CN"/>
              </w:rPr>
            </w:pPr>
            <w:r>
              <w:rPr>
                <w:rFonts w:eastAsia="等线"/>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30B329" w14:textId="0BE21595" w:rsidR="00F40D3F" w:rsidRPr="00E71259" w:rsidRDefault="00F40D3F" w:rsidP="00AD759E">
            <w:pPr>
              <w:rPr>
                <w:rFonts w:eastAsia="等线"/>
                <w:lang w:eastAsia="zh-CN"/>
              </w:rPr>
            </w:pPr>
            <w:r>
              <w:rPr>
                <w:rFonts w:eastAsia="等线"/>
                <w:lang w:eastAsia="zh-CN"/>
              </w:rPr>
              <w:t>None at this point (see response to previous question).</w:t>
            </w:r>
          </w:p>
        </w:tc>
      </w:tr>
      <w:tr w:rsidR="009C722E" w:rsidRPr="00E71259" w14:paraId="42F257D0"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D980853" w14:textId="57BE0813" w:rsidR="009C722E" w:rsidRDefault="009C722E" w:rsidP="009C722E">
            <w:pPr>
              <w:rPr>
                <w:rFonts w:eastAsia="等线"/>
                <w:lang w:eastAsia="zh-CN"/>
              </w:rPr>
            </w:pPr>
            <w:r>
              <w:rPr>
                <w:rFonts w:eastAsia="等线"/>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841A51" w14:textId="3048A6CE" w:rsidR="009C722E" w:rsidRDefault="009C722E" w:rsidP="009C722E">
            <w:pPr>
              <w:rPr>
                <w:rFonts w:eastAsia="等线"/>
                <w:lang w:eastAsia="zh-CN"/>
              </w:rPr>
            </w:pPr>
            <w:r>
              <w:rPr>
                <w:rFonts w:eastAsia="等线"/>
                <w:lang w:eastAsia="zh-CN"/>
              </w:rPr>
              <w:t>C1, C2, C3</w:t>
            </w:r>
          </w:p>
        </w:tc>
      </w:tr>
      <w:tr w:rsidR="00CF18B2" w:rsidRPr="00E71259" w14:paraId="7C2DD222"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2E5643" w14:textId="5989D680" w:rsidR="00CF18B2" w:rsidRDefault="00CF18B2" w:rsidP="00CF18B2">
            <w:pPr>
              <w:rPr>
                <w:rFonts w:eastAsia="等线"/>
                <w:lang w:eastAsia="zh-CN"/>
              </w:rPr>
            </w:pPr>
            <w:r>
              <w:rPr>
                <w:rFonts w:eastAsia="等线"/>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BB00EA0" w14:textId="17F6C01F" w:rsidR="00CF18B2" w:rsidRDefault="00CF18B2" w:rsidP="00CF18B2">
            <w:pPr>
              <w:rPr>
                <w:rFonts w:eastAsia="等线"/>
                <w:lang w:eastAsia="zh-CN"/>
              </w:rPr>
            </w:pPr>
            <w:r>
              <w:rPr>
                <w:rFonts w:eastAsia="等线"/>
                <w:lang w:eastAsia="zh-CN"/>
              </w:rPr>
              <w:t>C3, C2 and C1</w:t>
            </w:r>
          </w:p>
        </w:tc>
      </w:tr>
      <w:tr w:rsidR="008F7F21" w14:paraId="2A06FDAF" w14:textId="77777777" w:rsidTr="00A078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940757" w14:textId="77777777" w:rsidR="008F7F21" w:rsidRPr="008F7F21" w:rsidRDefault="008F7F21">
            <w:pPr>
              <w:rPr>
                <w:rFonts w:eastAsia="等线"/>
                <w:lang w:eastAsia="zh-CN"/>
              </w:rPr>
            </w:pPr>
            <w:r w:rsidRPr="008F7F21">
              <w:rPr>
                <w:rFonts w:eastAsia="等线"/>
                <w:lang w:eastAsia="zh-CN"/>
              </w:rPr>
              <w:t>Qualcom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EA3978" w14:textId="77777777" w:rsidR="008F7F21" w:rsidRPr="008F7F21" w:rsidRDefault="008F7F21">
            <w:pPr>
              <w:rPr>
                <w:rFonts w:eastAsia="等线"/>
                <w:lang w:eastAsia="zh-CN"/>
              </w:rPr>
            </w:pPr>
            <w:r w:rsidRPr="008F7F21">
              <w:rPr>
                <w:rFonts w:eastAsia="等线"/>
                <w:lang w:eastAsia="zh-CN"/>
              </w:rPr>
              <w:t>C1 and C3 can be considered.</w:t>
            </w:r>
          </w:p>
          <w:p w14:paraId="38AB9885" w14:textId="77777777" w:rsidR="008F7F21" w:rsidRPr="008F7F21" w:rsidRDefault="008F7F21">
            <w:pPr>
              <w:rPr>
                <w:rFonts w:eastAsia="等线"/>
                <w:lang w:eastAsia="zh-CN"/>
              </w:rPr>
            </w:pPr>
            <w:r w:rsidRPr="008F7F21">
              <w:rPr>
                <w:rFonts w:eastAsia="等线"/>
                <w:lang w:eastAsia="zh-CN"/>
              </w:rPr>
              <w:t xml:space="preserve">C2 needs further study, especially when compact DCI is supported for </w:t>
            </w:r>
            <w:proofErr w:type="spellStart"/>
            <w:r w:rsidRPr="008F7F21">
              <w:rPr>
                <w:rFonts w:eastAsia="等线"/>
                <w:lang w:eastAsia="zh-CN"/>
              </w:rPr>
              <w:t>RedCap</w:t>
            </w:r>
            <w:proofErr w:type="spellEnd"/>
            <w:r w:rsidRPr="008F7F21">
              <w:rPr>
                <w:rFonts w:eastAsia="等线"/>
                <w:lang w:eastAsia="zh-CN"/>
              </w:rPr>
              <w:t xml:space="preserve"> UE.</w:t>
            </w:r>
          </w:p>
        </w:tc>
      </w:tr>
      <w:tr w:rsidR="00A0780C" w14:paraId="1BD151AE" w14:textId="77777777" w:rsidTr="005A157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5361B4" w14:textId="615CF0A9" w:rsidR="00A0780C" w:rsidRPr="008F7F21" w:rsidRDefault="00A0780C">
            <w:pPr>
              <w:rPr>
                <w:rFonts w:eastAsia="等线"/>
                <w:lang w:eastAsia="zh-CN"/>
              </w:rPr>
            </w:pPr>
            <w:r>
              <w:rPr>
                <w:rFonts w:eastAsia="等线"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D801FF" w14:textId="45895FDB" w:rsidR="00A0780C" w:rsidRPr="008F7F21" w:rsidRDefault="00A0780C">
            <w:pPr>
              <w:rPr>
                <w:rFonts w:eastAsia="等线"/>
                <w:lang w:eastAsia="zh-CN"/>
              </w:rPr>
            </w:pPr>
            <w:r>
              <w:rPr>
                <w:rFonts w:eastAsia="等线" w:hint="eastAsia"/>
                <w:lang w:eastAsia="zh-CN"/>
              </w:rPr>
              <w:t>C1, C2</w:t>
            </w:r>
          </w:p>
        </w:tc>
      </w:tr>
      <w:tr w:rsidR="00B32D97" w14:paraId="1920C811" w14:textId="77777777" w:rsidTr="008F7F2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FF7FC1A" w14:textId="01049C04" w:rsidR="00B32D97" w:rsidRDefault="00B32D97" w:rsidP="00B32D97">
            <w:pPr>
              <w:rPr>
                <w:rFonts w:eastAsia="等线"/>
                <w:lang w:eastAsia="zh-CN"/>
              </w:rPr>
            </w:pPr>
            <w:r>
              <w:rPr>
                <w:rFonts w:eastAsia="Yu Mincho" w:hint="eastAsia"/>
                <w:lang w:eastAsia="ja-JP"/>
              </w:rPr>
              <w:t>DOCOM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8F223A" w14:textId="28E1FA6E" w:rsidR="00B32D97" w:rsidRDefault="00B32D97" w:rsidP="00B32D97">
            <w:pPr>
              <w:rPr>
                <w:rFonts w:eastAsia="等线"/>
                <w:lang w:eastAsia="zh-CN"/>
              </w:rPr>
            </w:pPr>
            <w:r>
              <w:rPr>
                <w:rFonts w:eastAsia="Yu Mincho" w:hint="eastAsia"/>
                <w:lang w:eastAsia="ja-JP"/>
              </w:rPr>
              <w:t xml:space="preserve">C1, C2, </w:t>
            </w:r>
            <w:r>
              <w:rPr>
                <w:rFonts w:eastAsia="Yu Mincho"/>
                <w:lang w:eastAsia="ja-JP"/>
              </w:rPr>
              <w:t>C3</w:t>
            </w:r>
          </w:p>
        </w:tc>
      </w:tr>
      <w:tr w:rsidR="0040200C" w:rsidRPr="00E4475A" w14:paraId="1D9A4C08" w14:textId="77777777" w:rsidTr="00A169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A4C492"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15D507" w14:textId="77777777" w:rsidR="0040200C" w:rsidRPr="0040200C" w:rsidRDefault="0040200C" w:rsidP="0040200C">
            <w:pPr>
              <w:rPr>
                <w:rFonts w:eastAsia="Yu Mincho"/>
                <w:lang w:eastAsia="ja-JP"/>
              </w:rPr>
            </w:pPr>
            <w:r w:rsidRPr="0040200C">
              <w:rPr>
                <w:rFonts w:eastAsia="Yu Mincho" w:hint="eastAsia"/>
                <w:lang w:eastAsia="ja-JP"/>
              </w:rPr>
              <w:t>C1, C3</w:t>
            </w:r>
          </w:p>
        </w:tc>
      </w:tr>
      <w:tr w:rsidR="00A1690C" w:rsidRPr="00E4475A" w14:paraId="7E529A1C" w14:textId="77777777" w:rsidTr="005D72F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D08E91B" w14:textId="17CBF9EC" w:rsidR="00A1690C" w:rsidRPr="0040200C" w:rsidRDefault="00A1690C" w:rsidP="0040200C">
            <w:pPr>
              <w:rPr>
                <w:rFonts w:eastAsia="Yu Mincho"/>
                <w:lang w:eastAsia="ja-JP"/>
              </w:rPr>
            </w:pPr>
            <w:r>
              <w:rPr>
                <w:rFonts w:eastAsia="Yu Mincho"/>
                <w:lang w:eastAsia="ja-JP"/>
              </w:rPr>
              <w:t>SON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E3AC38" w14:textId="6625D987" w:rsidR="00A1690C" w:rsidRPr="0040200C" w:rsidRDefault="00A1690C" w:rsidP="0040200C">
            <w:pPr>
              <w:rPr>
                <w:rFonts w:eastAsia="Yu Mincho"/>
                <w:lang w:eastAsia="ja-JP"/>
              </w:rPr>
            </w:pPr>
            <w:r>
              <w:rPr>
                <w:rFonts w:eastAsia="Yu Mincho"/>
                <w:lang w:eastAsia="ja-JP"/>
              </w:rPr>
              <w:t>C1, C2, C3</w:t>
            </w:r>
          </w:p>
        </w:tc>
      </w:tr>
      <w:tr w:rsidR="005D72F2" w:rsidRPr="00E4475A" w14:paraId="43B27B67" w14:textId="77777777" w:rsidTr="0040200C">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737FE50" w14:textId="5BA9548C" w:rsidR="005D72F2" w:rsidRDefault="005D72F2" w:rsidP="0040200C">
            <w:pPr>
              <w:rPr>
                <w:rFonts w:eastAsia="Yu Mincho"/>
                <w:lang w:eastAsia="ja-JP"/>
              </w:rPr>
            </w:pPr>
            <w:proofErr w:type="spellStart"/>
            <w:r>
              <w:rPr>
                <w:rFonts w:eastAsia="Yu Mincho"/>
                <w:lang w:eastAsia="ja-JP"/>
              </w:rPr>
              <w:t>InterDigital</w:t>
            </w:r>
            <w:proofErr w:type="spellEnd"/>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240A79" w14:textId="797F817C" w:rsidR="005D72F2" w:rsidRDefault="005D72F2" w:rsidP="0040200C">
            <w:pPr>
              <w:rPr>
                <w:rFonts w:eastAsia="Yu Mincho"/>
                <w:lang w:eastAsia="ja-JP"/>
              </w:rPr>
            </w:pPr>
            <w:r>
              <w:rPr>
                <w:rFonts w:eastAsia="Yu Mincho"/>
                <w:lang w:eastAsia="ja-JP"/>
              </w:rPr>
              <w:t>C1, C2, C3.</w:t>
            </w:r>
          </w:p>
        </w:tc>
      </w:tr>
      <w:tr w:rsidR="00D111E5" w:rsidRPr="00566088" w14:paraId="67E3179F" w14:textId="77777777" w:rsidTr="00D111E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0C3981C" w14:textId="249758D0" w:rsidR="00D111E5" w:rsidRPr="00D111E5" w:rsidRDefault="00D111E5" w:rsidP="00083640">
            <w:pPr>
              <w:rPr>
                <w:rFonts w:eastAsia="Yu Mincho"/>
                <w:lang w:eastAsia="ja-JP"/>
              </w:rPr>
            </w:pP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0834B0E" w14:textId="6A9D0360" w:rsidR="00D111E5" w:rsidRPr="00D111E5" w:rsidRDefault="00D111E5" w:rsidP="00083640">
            <w:pPr>
              <w:rPr>
                <w:rFonts w:eastAsia="Yu Mincho"/>
                <w:lang w:eastAsia="ja-JP"/>
              </w:rPr>
            </w:pPr>
          </w:p>
        </w:tc>
      </w:tr>
    </w:tbl>
    <w:p w14:paraId="5BF2E434" w14:textId="670E9C66" w:rsidR="00923EE5" w:rsidRDefault="00923EE5" w:rsidP="00923EE5">
      <w:pPr>
        <w:jc w:val="both"/>
      </w:pPr>
    </w:p>
    <w:p w14:paraId="7E61CC92" w14:textId="77777777" w:rsidR="003F6DF7" w:rsidRDefault="003F6DF7" w:rsidP="003F6DF7">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F6DF7" w14:paraId="13E1B5BC" w14:textId="77777777" w:rsidTr="003F6DF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F2099C" w14:textId="77777777" w:rsidR="003F6DF7" w:rsidRDefault="003F6DF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674FDB" w14:textId="77777777" w:rsidR="003F6DF7" w:rsidRDefault="003F6DF7">
            <w:pPr>
              <w:rPr>
                <w:rFonts w:eastAsia="等线"/>
                <w:color w:val="C00000"/>
                <w:lang w:eastAsia="zh-CN"/>
              </w:rPr>
            </w:pPr>
            <w:r>
              <w:rPr>
                <w:rFonts w:eastAsia="等线"/>
                <w:color w:val="C00000"/>
                <w:lang w:eastAsia="zh-CN"/>
              </w:rPr>
              <w:t>For reduced number of antennas, the following coexistence impacts (which have been slightly rephrased compared to above in some cases for improved clarity) should be captured in the TR according to at least half of the 24 responses to Q 7.2.3-2.</w:t>
            </w:r>
          </w:p>
          <w:p w14:paraId="3E6F6883" w14:textId="77777777" w:rsidR="003F6DF7" w:rsidRDefault="003F6DF7" w:rsidP="00737ADF">
            <w:pPr>
              <w:pStyle w:val="a7"/>
              <w:numPr>
                <w:ilvl w:val="0"/>
                <w:numId w:val="60"/>
              </w:numPr>
              <w:rPr>
                <w:color w:val="C00000"/>
                <w:sz w:val="20"/>
                <w:szCs w:val="20"/>
                <w:lang w:val="en-US"/>
              </w:rPr>
            </w:pPr>
            <w:r>
              <w:rPr>
                <w:color w:val="C00000"/>
                <w:sz w:val="20"/>
                <w:szCs w:val="20"/>
                <w:lang w:val="en-US"/>
              </w:rPr>
              <w:t xml:space="preserve">C1: There can be coexistence impact depending on the coverage recovery solutions and other enhancements (e.g., early </w:t>
            </w:r>
            <w:proofErr w:type="spellStart"/>
            <w:r>
              <w:rPr>
                <w:color w:val="C00000"/>
                <w:sz w:val="20"/>
                <w:szCs w:val="20"/>
                <w:lang w:val="en-US"/>
              </w:rPr>
              <w:t>RedCap</w:t>
            </w:r>
            <w:proofErr w:type="spellEnd"/>
            <w:r>
              <w:rPr>
                <w:color w:val="C00000"/>
                <w:sz w:val="20"/>
                <w:szCs w:val="20"/>
                <w:lang w:val="en-US"/>
              </w:rPr>
              <w:t xml:space="preserve"> indication in RACH) that may be adopted for </w:t>
            </w:r>
            <w:proofErr w:type="spellStart"/>
            <w:r>
              <w:rPr>
                <w:color w:val="C00000"/>
                <w:sz w:val="20"/>
                <w:szCs w:val="20"/>
                <w:lang w:val="en-US"/>
              </w:rPr>
              <w:t>RedCap</w:t>
            </w:r>
            <w:proofErr w:type="spellEnd"/>
            <w:r>
              <w:rPr>
                <w:color w:val="C00000"/>
                <w:sz w:val="20"/>
                <w:szCs w:val="20"/>
                <w:lang w:val="en-US"/>
              </w:rPr>
              <w:t xml:space="preserve"> during the initial access stage. Note that depending on the outcome of discussions taking place under AI 8.6.3, no coverage recovery may be needed to compensate for the performance loss due to reduced number of UE Rx antennas. In this case, C1 need not be captured in TR 38.875.</w:t>
            </w:r>
          </w:p>
          <w:p w14:paraId="53094F44" w14:textId="77777777" w:rsidR="003F6DF7" w:rsidRDefault="003F6DF7" w:rsidP="00737ADF">
            <w:pPr>
              <w:pStyle w:val="a7"/>
              <w:numPr>
                <w:ilvl w:val="0"/>
                <w:numId w:val="60"/>
              </w:numPr>
              <w:rPr>
                <w:color w:val="C00000"/>
                <w:sz w:val="20"/>
                <w:szCs w:val="20"/>
                <w:lang w:val="en-US"/>
              </w:rPr>
            </w:pPr>
            <w:r>
              <w:rPr>
                <w:color w:val="C00000"/>
                <w:sz w:val="20"/>
                <w:szCs w:val="20"/>
                <w:lang w:val="en-US"/>
              </w:rPr>
              <w:t xml:space="preserve">C2: Blocking impacts if </w:t>
            </w:r>
            <w:proofErr w:type="spellStart"/>
            <w:r>
              <w:rPr>
                <w:color w:val="C00000"/>
                <w:sz w:val="20"/>
                <w:szCs w:val="20"/>
                <w:lang w:val="en-US"/>
              </w:rPr>
              <w:t>RedCap</w:t>
            </w:r>
            <w:proofErr w:type="spellEnd"/>
            <w:r>
              <w:rPr>
                <w:color w:val="C00000"/>
                <w:sz w:val="20"/>
                <w:szCs w:val="20"/>
                <w:lang w:val="en-US"/>
              </w:rPr>
              <w:t xml:space="preserve"> UE need to use higher aggregation levels for PDCCH reception.</w:t>
            </w:r>
          </w:p>
          <w:p w14:paraId="2732D033" w14:textId="7F3E5308" w:rsidR="003F6DF7" w:rsidRDefault="003F6DF7" w:rsidP="00737ADF">
            <w:pPr>
              <w:pStyle w:val="a7"/>
              <w:numPr>
                <w:ilvl w:val="0"/>
                <w:numId w:val="60"/>
              </w:numPr>
              <w:rPr>
                <w:color w:val="C00000"/>
                <w:sz w:val="20"/>
                <w:szCs w:val="20"/>
                <w:lang w:val="en-US"/>
              </w:rPr>
            </w:pPr>
            <w:r>
              <w:rPr>
                <w:color w:val="C00000"/>
                <w:sz w:val="20"/>
                <w:szCs w:val="20"/>
                <w:lang w:val="en-US"/>
              </w:rPr>
              <w:t xml:space="preserve">C3: There will be coexistence issues if common downlink physical channels are used for both legacy UEs and </w:t>
            </w:r>
            <w:proofErr w:type="spellStart"/>
            <w:r>
              <w:rPr>
                <w:color w:val="C00000"/>
                <w:sz w:val="20"/>
                <w:szCs w:val="20"/>
                <w:lang w:val="en-US"/>
              </w:rPr>
              <w:t>RedCap</w:t>
            </w:r>
            <w:proofErr w:type="spellEnd"/>
            <w:r>
              <w:rPr>
                <w:color w:val="C00000"/>
                <w:sz w:val="20"/>
                <w:szCs w:val="20"/>
                <w:lang w:val="en-US"/>
              </w:rPr>
              <w:t xml:space="preserve"> </w:t>
            </w:r>
            <w:proofErr w:type="spellStart"/>
            <w:r>
              <w:rPr>
                <w:color w:val="C00000"/>
                <w:sz w:val="20"/>
                <w:szCs w:val="20"/>
                <w:lang w:val="en-US"/>
              </w:rPr>
              <w:t>U</w:t>
            </w:r>
            <w:r w:rsidR="007B79CA">
              <w:rPr>
                <w:color w:val="C00000"/>
                <w:sz w:val="20"/>
                <w:szCs w:val="20"/>
                <w:lang w:val="en-US"/>
              </w:rPr>
              <w:t>e</w:t>
            </w:r>
            <w:r>
              <w:rPr>
                <w:color w:val="C00000"/>
                <w:sz w:val="20"/>
                <w:szCs w:val="20"/>
                <w:lang w:val="en-US"/>
              </w:rPr>
              <w:t>s</w:t>
            </w:r>
            <w:proofErr w:type="spellEnd"/>
            <w:r>
              <w:rPr>
                <w:color w:val="C00000"/>
                <w:sz w:val="20"/>
                <w:szCs w:val="20"/>
                <w:lang w:val="en-US"/>
              </w:rPr>
              <w:t xml:space="preserve">. This is because the system treating the </w:t>
            </w:r>
            <w:proofErr w:type="spellStart"/>
            <w:r>
              <w:rPr>
                <w:color w:val="C00000"/>
                <w:sz w:val="20"/>
                <w:szCs w:val="20"/>
                <w:lang w:val="en-US"/>
              </w:rPr>
              <w:t>U</w:t>
            </w:r>
            <w:r w:rsidR="007B79CA">
              <w:rPr>
                <w:color w:val="C00000"/>
                <w:sz w:val="20"/>
                <w:szCs w:val="20"/>
                <w:lang w:val="en-US"/>
              </w:rPr>
              <w:t>e</w:t>
            </w:r>
            <w:r>
              <w:rPr>
                <w:color w:val="C00000"/>
                <w:sz w:val="20"/>
                <w:szCs w:val="20"/>
                <w:lang w:val="en-US"/>
              </w:rPr>
              <w:t>s</w:t>
            </w:r>
            <w:proofErr w:type="spellEnd"/>
            <w:r>
              <w:rPr>
                <w:color w:val="C00000"/>
                <w:sz w:val="20"/>
                <w:szCs w:val="20"/>
                <w:lang w:val="en-US"/>
              </w:rPr>
              <w:t xml:space="preserve"> the same will mean conservative handling of all </w:t>
            </w:r>
            <w:proofErr w:type="spellStart"/>
            <w:r>
              <w:rPr>
                <w:color w:val="C00000"/>
                <w:sz w:val="20"/>
                <w:szCs w:val="20"/>
                <w:lang w:val="en-US"/>
              </w:rPr>
              <w:t>U</w:t>
            </w:r>
            <w:r w:rsidR="007B79CA">
              <w:rPr>
                <w:color w:val="C00000"/>
                <w:sz w:val="20"/>
                <w:szCs w:val="20"/>
                <w:lang w:val="en-US"/>
              </w:rPr>
              <w:t>e</w:t>
            </w:r>
            <w:r>
              <w:rPr>
                <w:color w:val="C00000"/>
                <w:sz w:val="20"/>
                <w:szCs w:val="20"/>
                <w:lang w:val="en-US"/>
              </w:rPr>
              <w:t>s</w:t>
            </w:r>
            <w:proofErr w:type="spellEnd"/>
            <w:r>
              <w:rPr>
                <w:color w:val="C00000"/>
                <w:sz w:val="20"/>
                <w:szCs w:val="20"/>
                <w:lang w:val="en-US"/>
              </w:rPr>
              <w:t>.</w:t>
            </w:r>
          </w:p>
          <w:p w14:paraId="636A0EF7" w14:textId="35E718ED" w:rsidR="003F6DF7" w:rsidRDefault="003F6DF7">
            <w:pPr>
              <w:rPr>
                <w:rFonts w:eastAsia="等线"/>
                <w:color w:val="C00000"/>
                <w:szCs w:val="22"/>
                <w:lang w:eastAsia="zh-CN"/>
              </w:rPr>
            </w:pPr>
            <w:r>
              <w:rPr>
                <w:rFonts w:eastAsia="等线"/>
                <w:color w:val="C00000"/>
                <w:szCs w:val="22"/>
                <w:lang w:eastAsia="zh-CN"/>
              </w:rPr>
              <w:lastRenderedPageBreak/>
              <w:t>Proposal</w:t>
            </w:r>
            <w:r w:rsidR="0093631E">
              <w:rPr>
                <w:rFonts w:eastAsia="等线"/>
                <w:color w:val="C00000"/>
                <w:szCs w:val="22"/>
                <w:lang w:eastAsia="zh-CN"/>
              </w:rPr>
              <w:t xml:space="preserve"> </w:t>
            </w:r>
            <w:r w:rsidR="0093631E" w:rsidRPr="0093631E">
              <w:rPr>
                <w:rFonts w:eastAsia="等线"/>
                <w:color w:val="C00000"/>
                <w:szCs w:val="22"/>
                <w:lang w:eastAsia="zh-CN"/>
              </w:rPr>
              <w:t>7.2.4-</w:t>
            </w:r>
            <w:r w:rsidR="0093631E">
              <w:rPr>
                <w:rFonts w:eastAsia="等线"/>
                <w:color w:val="C00000"/>
                <w:szCs w:val="22"/>
                <w:lang w:eastAsia="zh-CN"/>
              </w:rPr>
              <w:t>1</w:t>
            </w:r>
            <w:r>
              <w:rPr>
                <w:rFonts w:eastAsia="等线"/>
                <w:color w:val="C00000"/>
                <w:szCs w:val="22"/>
                <w:lang w:eastAsia="zh-CN"/>
              </w:rPr>
              <w:t>:</w:t>
            </w:r>
          </w:p>
          <w:p w14:paraId="76CCFCC8" w14:textId="77777777" w:rsidR="003F6DF7" w:rsidRDefault="003F6DF7" w:rsidP="00737ADF">
            <w:pPr>
              <w:pStyle w:val="a7"/>
              <w:numPr>
                <w:ilvl w:val="0"/>
                <w:numId w:val="63"/>
              </w:numPr>
              <w:rPr>
                <w:rFonts w:eastAsia="等线"/>
                <w:color w:val="C00000"/>
                <w:sz w:val="20"/>
                <w:szCs w:val="20"/>
                <w:lang w:eastAsia="zh-CN"/>
              </w:rPr>
            </w:pPr>
            <w:r>
              <w:rPr>
                <w:rFonts w:eastAsia="等线"/>
                <w:color w:val="C00000"/>
                <w:sz w:val="20"/>
                <w:szCs w:val="20"/>
                <w:lang w:eastAsia="zh-CN"/>
              </w:rPr>
              <w:t>For reduced number of antennas, at least the following coexistence impacts can be captured in the TR.</w:t>
            </w:r>
          </w:p>
          <w:p w14:paraId="310A89CE" w14:textId="77777777" w:rsidR="003F6DF7" w:rsidRDefault="003F6DF7" w:rsidP="00737ADF">
            <w:pPr>
              <w:pStyle w:val="a7"/>
              <w:numPr>
                <w:ilvl w:val="1"/>
                <w:numId w:val="63"/>
              </w:numPr>
              <w:spacing w:after="240"/>
              <w:rPr>
                <w:color w:val="C00000"/>
                <w:sz w:val="20"/>
                <w:szCs w:val="22"/>
              </w:rPr>
            </w:pPr>
            <w:r>
              <w:rPr>
                <w:color w:val="C00000"/>
                <w:sz w:val="20"/>
                <w:szCs w:val="22"/>
              </w:rPr>
              <w:t>C1: There can be coexistence impact depending on the coverage recovery solutions and other enhancements (e.g., early RedCap indication in RACH) that may be adopted for RedCap during the initial access stage. Note that depending on the outcome of discussions taking place under AI 8.6.3, no coverage recovery may be needed to compensate for the performance loss due to reduced number of UE Rx antennas. In this case, C1 need not be captured in TR 38.875.</w:t>
            </w:r>
          </w:p>
          <w:p w14:paraId="7C557521" w14:textId="77777777" w:rsidR="003F6DF7" w:rsidRDefault="003F6DF7" w:rsidP="00737ADF">
            <w:pPr>
              <w:pStyle w:val="a7"/>
              <w:numPr>
                <w:ilvl w:val="1"/>
                <w:numId w:val="63"/>
              </w:numPr>
              <w:spacing w:after="240"/>
              <w:rPr>
                <w:color w:val="C00000"/>
                <w:sz w:val="20"/>
                <w:szCs w:val="22"/>
              </w:rPr>
            </w:pPr>
            <w:r>
              <w:rPr>
                <w:color w:val="C00000"/>
                <w:sz w:val="20"/>
                <w:szCs w:val="22"/>
              </w:rPr>
              <w:t>C2: Blocking impacts if RedCap UE need to use higher aggregation levels for PDCCH reception.</w:t>
            </w:r>
          </w:p>
          <w:p w14:paraId="21389CBD" w14:textId="6EA4A843" w:rsidR="003F6DF7" w:rsidRPr="00BC7A4D" w:rsidRDefault="003F6DF7" w:rsidP="00737ADF">
            <w:pPr>
              <w:pStyle w:val="a7"/>
              <w:numPr>
                <w:ilvl w:val="1"/>
                <w:numId w:val="63"/>
              </w:numPr>
              <w:spacing w:after="240"/>
              <w:rPr>
                <w:color w:val="C00000"/>
                <w:sz w:val="20"/>
                <w:szCs w:val="22"/>
              </w:rPr>
            </w:pPr>
            <w:r>
              <w:rPr>
                <w:color w:val="C00000"/>
                <w:sz w:val="20"/>
                <w:szCs w:val="22"/>
              </w:rPr>
              <w:t>C3: There will be coexistence issues if common downlink physical channels are used for both legacy U</w:t>
            </w:r>
            <w:r w:rsidR="007B79CA">
              <w:rPr>
                <w:color w:val="C00000"/>
                <w:sz w:val="20"/>
                <w:szCs w:val="22"/>
              </w:rPr>
              <w:t>e</w:t>
            </w:r>
            <w:r>
              <w:rPr>
                <w:color w:val="C00000"/>
                <w:sz w:val="20"/>
                <w:szCs w:val="22"/>
              </w:rPr>
              <w:t>s and RedCap U</w:t>
            </w:r>
            <w:r w:rsidR="007B79CA">
              <w:rPr>
                <w:color w:val="C00000"/>
                <w:sz w:val="20"/>
                <w:szCs w:val="22"/>
              </w:rPr>
              <w:t>e</w:t>
            </w:r>
            <w:r>
              <w:rPr>
                <w:color w:val="C00000"/>
                <w:sz w:val="20"/>
                <w:szCs w:val="22"/>
              </w:rPr>
              <w:t>s. This is because the system treating the U</w:t>
            </w:r>
            <w:r w:rsidR="007B79CA">
              <w:rPr>
                <w:color w:val="C00000"/>
                <w:sz w:val="20"/>
                <w:szCs w:val="22"/>
              </w:rPr>
              <w:t>e</w:t>
            </w:r>
            <w:r>
              <w:rPr>
                <w:color w:val="C00000"/>
                <w:sz w:val="20"/>
                <w:szCs w:val="22"/>
              </w:rPr>
              <w:t>s the same will mean conservative handling of all U</w:t>
            </w:r>
            <w:r w:rsidR="007B79CA">
              <w:rPr>
                <w:color w:val="C00000"/>
                <w:sz w:val="20"/>
                <w:szCs w:val="22"/>
              </w:rPr>
              <w:t>e</w:t>
            </w:r>
            <w:r>
              <w:rPr>
                <w:color w:val="C00000"/>
                <w:sz w:val="20"/>
                <w:szCs w:val="22"/>
              </w:rPr>
              <w:t>s.</w:t>
            </w:r>
          </w:p>
        </w:tc>
      </w:tr>
      <w:tr w:rsidR="00A92A1F" w14:paraId="6554991C" w14:textId="77777777" w:rsidTr="00A92A1F">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1546B91C" w14:textId="77777777" w:rsidR="00A92A1F" w:rsidRPr="00A92A1F" w:rsidRDefault="00A92A1F" w:rsidP="00470901">
            <w:pPr>
              <w:rPr>
                <w:rFonts w:eastAsia="Yu Mincho"/>
                <w:b/>
                <w:bCs/>
                <w:lang w:eastAsia="ja-JP"/>
              </w:rPr>
            </w:pPr>
            <w:r w:rsidRPr="00A92A1F">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553820F1" w14:textId="77777777" w:rsidR="00A92A1F" w:rsidRPr="00A92A1F" w:rsidRDefault="00A92A1F" w:rsidP="00470901">
            <w:pPr>
              <w:rPr>
                <w:rFonts w:eastAsia="等线"/>
                <w:b/>
                <w:bCs/>
                <w:lang w:eastAsia="zh-CN"/>
              </w:rPr>
            </w:pPr>
            <w:r w:rsidRPr="00A92A1F">
              <w:rPr>
                <w:rFonts w:eastAsia="等线"/>
                <w:b/>
                <w:bCs/>
                <w:lang w:eastAsia="zh-CN"/>
              </w:rPr>
              <w:t>Comments</w:t>
            </w:r>
          </w:p>
        </w:tc>
      </w:tr>
      <w:tr w:rsidR="00A92A1F" w14:paraId="31E854A4" w14:textId="77777777" w:rsidTr="00A92A1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2C606" w14:textId="5CEC5DDE" w:rsidR="00A92A1F" w:rsidRPr="00775377" w:rsidRDefault="00775377"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18F6F" w14:textId="5403345F" w:rsidR="00A92A1F" w:rsidRPr="00A92A1F" w:rsidRDefault="00775377" w:rsidP="00470901">
            <w:pPr>
              <w:rPr>
                <w:rFonts w:eastAsia="等线"/>
                <w:lang w:eastAsia="zh-CN"/>
              </w:rPr>
            </w:pPr>
            <w:r>
              <w:rPr>
                <w:rFonts w:eastAsia="等线" w:hint="eastAsia"/>
                <w:lang w:eastAsia="zh-CN"/>
              </w:rPr>
              <w:t>C</w:t>
            </w:r>
            <w:r>
              <w:rPr>
                <w:rFonts w:eastAsia="等线"/>
                <w:lang w:eastAsia="zh-CN"/>
              </w:rPr>
              <w:t xml:space="preserve">1/C2/C3 are not agreeable, we should identify the coverage problem first and before drawing any conclusion. And this discussion seems to be more suitable for 8.6.3. </w:t>
            </w:r>
          </w:p>
        </w:tc>
      </w:tr>
      <w:tr w:rsidR="00E15BE2" w:rsidRPr="00A92A1F" w14:paraId="1EEF9E9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7A4687" w14:textId="77777777" w:rsidR="00E15BE2" w:rsidRPr="00DB01CC"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0A0DB" w14:textId="77777777" w:rsidR="00E15BE2" w:rsidRPr="00DB01CC" w:rsidRDefault="00E15BE2" w:rsidP="00E15BE2">
            <w:pPr>
              <w:rPr>
                <w:rFonts w:eastAsia="等线"/>
                <w:lang w:eastAsia="zh-CN"/>
              </w:rPr>
            </w:pPr>
            <w:r w:rsidRPr="00DB01CC">
              <w:rPr>
                <w:rFonts w:eastAsia="等线" w:hint="eastAsia"/>
                <w:lang w:eastAsia="zh-CN"/>
              </w:rPr>
              <w:t>F</w:t>
            </w:r>
            <w:r>
              <w:rPr>
                <w:rFonts w:eastAsia="等线"/>
                <w:lang w:eastAsia="zh-CN"/>
              </w:rPr>
              <w:t xml:space="preserve">or C3, because even DL common channels are shared, whether it will have coexistence issues depends on </w:t>
            </w:r>
            <w:proofErr w:type="spellStart"/>
            <w:r>
              <w:rPr>
                <w:rFonts w:eastAsia="等线"/>
                <w:lang w:eastAsia="zh-CN"/>
              </w:rPr>
              <w:t>gNB</w:t>
            </w:r>
            <w:proofErr w:type="spellEnd"/>
            <w:r>
              <w:rPr>
                <w:rFonts w:eastAsia="等线"/>
                <w:lang w:eastAsia="zh-CN"/>
              </w:rPr>
              <w:t xml:space="preserve"> scheduling and deployment choice. We don’t think it will have any problem of coexistence. As compromise, we like to directly state what the issues are as below:</w:t>
            </w:r>
          </w:p>
          <w:p w14:paraId="6B57B60A" w14:textId="51A9B447" w:rsidR="00E15BE2" w:rsidRPr="00A92A1F" w:rsidRDefault="00E15BE2" w:rsidP="00E15BE2">
            <w:pPr>
              <w:rPr>
                <w:rFonts w:eastAsia="等线"/>
                <w:lang w:eastAsia="zh-CN"/>
              </w:rPr>
            </w:pPr>
            <w:r>
              <w:rPr>
                <w:color w:val="C00000"/>
                <w:szCs w:val="22"/>
              </w:rPr>
              <w:t xml:space="preserve">C3: </w:t>
            </w:r>
            <w:r>
              <w:rPr>
                <w:color w:val="FF0000"/>
                <w:szCs w:val="22"/>
              </w:rPr>
              <w:t xml:space="preserve">The system needs to treat the </w:t>
            </w:r>
            <w:proofErr w:type="spellStart"/>
            <w:r>
              <w:rPr>
                <w:color w:val="FF0000"/>
                <w:szCs w:val="22"/>
              </w:rPr>
              <w:t>U</w:t>
            </w:r>
            <w:r w:rsidR="007B79CA">
              <w:rPr>
                <w:color w:val="FF0000"/>
                <w:szCs w:val="22"/>
              </w:rPr>
              <w:t>e</w:t>
            </w:r>
            <w:r>
              <w:rPr>
                <w:color w:val="FF0000"/>
                <w:szCs w:val="22"/>
              </w:rPr>
              <w:t>s</w:t>
            </w:r>
            <w:proofErr w:type="spellEnd"/>
            <w:r>
              <w:rPr>
                <w:color w:val="FF0000"/>
                <w:szCs w:val="22"/>
              </w:rPr>
              <w:t xml:space="preserve"> the same and it </w:t>
            </w:r>
            <w:r w:rsidRPr="00DB01CC">
              <w:rPr>
                <w:color w:val="FF0000"/>
                <w:szCs w:val="22"/>
              </w:rPr>
              <w:t xml:space="preserve">may </w:t>
            </w:r>
            <w:r>
              <w:rPr>
                <w:color w:val="FF0000"/>
                <w:szCs w:val="22"/>
              </w:rPr>
              <w:t xml:space="preserve">require conservative handling of all </w:t>
            </w:r>
            <w:proofErr w:type="spellStart"/>
            <w:r>
              <w:rPr>
                <w:color w:val="FF0000"/>
                <w:szCs w:val="22"/>
              </w:rPr>
              <w:t>U</w:t>
            </w:r>
            <w:r w:rsidR="007B79CA">
              <w:rPr>
                <w:color w:val="FF0000"/>
                <w:szCs w:val="22"/>
              </w:rPr>
              <w:t>e</w:t>
            </w:r>
            <w:r>
              <w:rPr>
                <w:color w:val="FF0000"/>
                <w:szCs w:val="22"/>
              </w:rPr>
              <w:t>s</w:t>
            </w:r>
            <w:proofErr w:type="spellEnd"/>
            <w:r>
              <w:rPr>
                <w:color w:val="FF0000"/>
                <w:szCs w:val="22"/>
              </w:rPr>
              <w:t xml:space="preserve"> for </w:t>
            </w:r>
            <w:r>
              <w:rPr>
                <w:color w:val="C00000"/>
                <w:szCs w:val="22"/>
              </w:rPr>
              <w:t>common downlink physical channels.</w:t>
            </w:r>
            <w:r>
              <w:rPr>
                <w:strike/>
                <w:color w:val="FF0000"/>
                <w:szCs w:val="22"/>
              </w:rPr>
              <w:t xml:space="preserve"> </w:t>
            </w:r>
          </w:p>
        </w:tc>
      </w:tr>
      <w:tr w:rsidR="000024A0" w:rsidRPr="00A92A1F" w14:paraId="2895B30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87ED4" w14:textId="1D09E536" w:rsidR="000024A0" w:rsidRDefault="000024A0" w:rsidP="000024A0">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968C6B" w14:textId="1FAAFF3E" w:rsidR="000024A0" w:rsidRPr="00DB01CC" w:rsidRDefault="000024A0" w:rsidP="000024A0">
            <w:pPr>
              <w:rPr>
                <w:rFonts w:eastAsia="等线"/>
                <w:lang w:eastAsia="zh-CN"/>
              </w:rPr>
            </w:pPr>
            <w:r w:rsidRPr="00D2112E">
              <w:rPr>
                <w:rFonts w:eastAsia="等线"/>
                <w:lang w:eastAsia="zh-CN"/>
              </w:rPr>
              <w:t>We do not need to agree on C1, C2 and C3 at this meeting. Further evaluation/analysis are needed before we make conclusions.</w:t>
            </w:r>
          </w:p>
        </w:tc>
      </w:tr>
      <w:tr w:rsidR="00DE074A" w:rsidRPr="00A92A1F" w14:paraId="52B78F2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45CE0" w14:textId="16958340" w:rsidR="00DE074A" w:rsidRDefault="00DE074A" w:rsidP="00DE074A">
            <w:pPr>
              <w:rPr>
                <w:rFonts w:eastAsia="等线"/>
                <w:lang w:eastAsia="zh-CN"/>
              </w:rPr>
            </w:pPr>
            <w:proofErr w:type="spellStart"/>
            <w:r w:rsidRPr="000F5C07">
              <w:rPr>
                <w:rFonts w:eastAsia="等线" w:hint="eastAsia"/>
                <w:lang w:eastAsia="zh-CN"/>
              </w:rPr>
              <w:t>Sp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1BD497" w14:textId="1C977FE4" w:rsidR="00DE074A" w:rsidRPr="00D2112E" w:rsidRDefault="00DE074A" w:rsidP="00DE074A">
            <w:pPr>
              <w:rPr>
                <w:rFonts w:eastAsia="等线"/>
                <w:lang w:eastAsia="zh-CN"/>
              </w:rPr>
            </w:pPr>
            <w:r w:rsidRPr="000F5C07">
              <w:rPr>
                <w:rFonts w:eastAsia="等线"/>
                <w:lang w:eastAsia="zh-CN"/>
              </w:rPr>
              <w:t>W</w:t>
            </w:r>
            <w:r w:rsidRPr="000F5C07">
              <w:rPr>
                <w:rFonts w:eastAsia="等线" w:hint="eastAsia"/>
                <w:lang w:eastAsia="zh-CN"/>
              </w:rPr>
              <w:t xml:space="preserve">e </w:t>
            </w:r>
            <w:r w:rsidRPr="000F5C07">
              <w:rPr>
                <w:rFonts w:eastAsia="等线"/>
                <w:lang w:eastAsia="zh-CN"/>
              </w:rPr>
              <w:t>are fine with this proposal.</w:t>
            </w:r>
          </w:p>
        </w:tc>
      </w:tr>
      <w:tr w:rsidR="00597D69" w:rsidRPr="00A92A1F" w14:paraId="36451CE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61EFE" w14:textId="357A80E1" w:rsidR="00597D69" w:rsidRPr="000F5C07" w:rsidRDefault="00597D69" w:rsidP="00597D69">
            <w:pPr>
              <w:rPr>
                <w:rFonts w:eastAsia="等线"/>
                <w:lang w:eastAsia="zh-CN"/>
              </w:rPr>
            </w:pPr>
            <w:r>
              <w:rPr>
                <w:rFonts w:eastAsia="等线" w:hint="eastAsia"/>
                <w:lang w:eastAsia="zh-CN"/>
              </w:rPr>
              <w:t>X</w:t>
            </w:r>
            <w:r>
              <w:rPr>
                <w:rFonts w:eastAsia="等线"/>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FF3B5" w14:textId="37AEF93A" w:rsidR="00597D69" w:rsidRPr="000F5C07" w:rsidRDefault="00597D69" w:rsidP="00597D69">
            <w:pPr>
              <w:rPr>
                <w:rFonts w:eastAsia="等线"/>
                <w:lang w:eastAsia="zh-CN"/>
              </w:rPr>
            </w:pPr>
            <w:r>
              <w:rPr>
                <w:rFonts w:eastAsia="等线" w:hint="eastAsia"/>
                <w:lang w:eastAsia="zh-CN"/>
              </w:rPr>
              <w:t>S</w:t>
            </w:r>
            <w:r>
              <w:rPr>
                <w:rFonts w:eastAsia="等线"/>
                <w:lang w:eastAsia="zh-CN"/>
              </w:rPr>
              <w:t>ince C1,C2,C3 highly depend on the coverage recovery solution or additional design, before we have clear view on these potential coverage recovery solutions or additional design, it is too early to draw such conclusion in the TR</w:t>
            </w:r>
          </w:p>
        </w:tc>
      </w:tr>
      <w:tr w:rsidR="004B027C" w:rsidRPr="00A92A1F" w14:paraId="4294368B"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CFD2AE" w14:textId="77777777" w:rsidR="004B027C" w:rsidRPr="00DB01CC" w:rsidRDefault="004B027C" w:rsidP="004B027C">
            <w:pPr>
              <w:rPr>
                <w:rFonts w:eastAsia="等线"/>
                <w:lang w:eastAsia="zh-CN"/>
              </w:rPr>
            </w:pPr>
            <w:r>
              <w:rPr>
                <w:rFonts w:eastAsia="等线"/>
                <w:lang w:eastAsia="zh-CN"/>
              </w:rPr>
              <w:t xml:space="preserve">Huawei, </w:t>
            </w:r>
            <w:proofErr w:type="spellStart"/>
            <w:r>
              <w:rPr>
                <w:rFonts w:eastAsia="等线"/>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229A3" w14:textId="77777777" w:rsidR="004B027C" w:rsidRPr="00A92A1F" w:rsidRDefault="004B027C" w:rsidP="004B027C">
            <w:pPr>
              <w:rPr>
                <w:rFonts w:eastAsia="等线"/>
                <w:lang w:eastAsia="zh-CN"/>
              </w:rPr>
            </w:pPr>
            <w:r>
              <w:rPr>
                <w:rFonts w:eastAsia="等线"/>
                <w:lang w:eastAsia="zh-CN"/>
              </w:rPr>
              <w:t xml:space="preserve">In general Ok with FL proposal. We are not in favour of Samsung’s version of C3, since it directly </w:t>
            </w:r>
            <w:r w:rsidRPr="00563853">
              <w:rPr>
                <w:rFonts w:eastAsia="等线"/>
                <w:lang w:eastAsia="zh-CN"/>
              </w:rPr>
              <w:t>impose</w:t>
            </w:r>
            <w:r>
              <w:rPr>
                <w:rFonts w:eastAsia="等线"/>
                <w:lang w:eastAsia="zh-CN"/>
              </w:rPr>
              <w:t>s</w:t>
            </w:r>
            <w:r w:rsidRPr="00563853">
              <w:rPr>
                <w:rFonts w:eastAsia="等线"/>
                <w:lang w:eastAsia="zh-CN"/>
              </w:rPr>
              <w:t xml:space="preserve"> </w:t>
            </w:r>
            <w:r>
              <w:rPr>
                <w:rFonts w:eastAsia="等线"/>
                <w:lang w:eastAsia="zh-CN"/>
              </w:rPr>
              <w:t>limitation on network which we consider is actually a coexistence impact.</w:t>
            </w:r>
          </w:p>
        </w:tc>
      </w:tr>
      <w:tr w:rsidR="003A6E8C" w:rsidRPr="00A92A1F" w14:paraId="5CD47F6F"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CC891" w14:textId="586EE048" w:rsidR="003A6E8C" w:rsidRDefault="003A6E8C" w:rsidP="004B027C">
            <w:pPr>
              <w:rPr>
                <w:rFonts w:eastAsia="等线"/>
                <w:lang w:eastAsia="zh-CN"/>
              </w:rPr>
            </w:pPr>
            <w:r>
              <w:rPr>
                <w:rFonts w:eastAsia="等线"/>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910331" w14:textId="54A71D36" w:rsidR="003A6E8C" w:rsidRDefault="003A6E8C" w:rsidP="003A6E8C">
            <w:pPr>
              <w:rPr>
                <w:rFonts w:eastAsia="等线"/>
                <w:lang w:eastAsia="zh-CN"/>
              </w:rPr>
            </w:pPr>
            <w:r>
              <w:rPr>
                <w:rFonts w:eastAsia="等线"/>
                <w:lang w:eastAsia="zh-CN"/>
              </w:rPr>
              <w:t xml:space="preserve">We see this list (and corresponding lists in other sections) as being a list of things that we will capture in the TR in RAN1#103e (or more generally, at a future meeting). The merit of having this list is that companies can perform a more thorough analysis of the impacts identified in this list between now and RAN1#103e. It would also be helpful if companies could think about structuring their </w:t>
            </w:r>
            <w:proofErr w:type="spellStart"/>
            <w:r>
              <w:rPr>
                <w:rFonts w:eastAsia="等线"/>
                <w:lang w:eastAsia="zh-CN"/>
              </w:rPr>
              <w:t>Tdocs</w:t>
            </w:r>
            <w:proofErr w:type="spellEnd"/>
            <w:r>
              <w:rPr>
                <w:rFonts w:eastAsia="等线"/>
                <w:lang w:eastAsia="zh-CN"/>
              </w:rPr>
              <w:t xml:space="preserve"> to directly propose numbers / observations for items C1, C2, C3.</w:t>
            </w:r>
          </w:p>
          <w:p w14:paraId="02F71B07" w14:textId="66E10E72" w:rsidR="003A6E8C" w:rsidRDefault="003A6E8C" w:rsidP="003A6E8C">
            <w:pPr>
              <w:rPr>
                <w:rFonts w:eastAsia="等线"/>
                <w:lang w:eastAsia="zh-CN"/>
              </w:rPr>
            </w:pPr>
            <w:r>
              <w:rPr>
                <w:rFonts w:eastAsia="等线"/>
                <w:lang w:eastAsia="zh-CN"/>
              </w:rPr>
              <w:t>We are OK with capturing C1 / C2 / C3. However we think these are “limitations on configuration” issues, not coexistence issues. Adopting a 10kHz SCS for Redcap would be a coexistence issue, but choosing a lower MCS for common downlink physical channels (C3) is not a coexistence issue.</w:t>
            </w:r>
          </w:p>
        </w:tc>
      </w:tr>
      <w:tr w:rsidR="006A1493" w14:paraId="5274E340"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0609E" w14:textId="77777777" w:rsidR="006A1493" w:rsidRDefault="006A1493" w:rsidP="006A1493">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72E38" w14:textId="77777777" w:rsidR="006A1493" w:rsidRDefault="006A1493" w:rsidP="006A1493">
            <w:pPr>
              <w:rPr>
                <w:rFonts w:eastAsia="等线"/>
                <w:lang w:eastAsia="zh-CN"/>
              </w:rPr>
            </w:pPr>
            <w:r>
              <w:rPr>
                <w:rFonts w:eastAsia="等线"/>
                <w:lang w:eastAsia="zh-CN"/>
              </w:rPr>
              <w:t>C1, C2 are fine. C3 is also fine. But certain clarifications might be good. For example, in our view “</w:t>
            </w:r>
            <w:r w:rsidRPr="00A97020">
              <w:rPr>
                <w:rFonts w:eastAsia="等线"/>
                <w:lang w:eastAsia="zh-CN"/>
              </w:rPr>
              <w:t>common downlink physical channels</w:t>
            </w:r>
            <w:r>
              <w:rPr>
                <w:rFonts w:eastAsia="等线"/>
                <w:lang w:eastAsia="zh-CN"/>
              </w:rPr>
              <w:t>” only include “PDCCH/PDSCH”, not SS/PBCH. And it helps adding to the end of the sentence “before the UE capabilities are known to the network”.</w:t>
            </w:r>
          </w:p>
        </w:tc>
      </w:tr>
      <w:tr w:rsidR="00AD42E4" w14:paraId="7326382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11C2E" w14:textId="2A4AFC77" w:rsidR="00AD42E4" w:rsidRDefault="00AD42E4" w:rsidP="00AD42E4">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88553" w14:textId="77777777" w:rsidR="00AD42E4" w:rsidRDefault="00AD42E4" w:rsidP="00AD42E4">
            <w:pPr>
              <w:rPr>
                <w:rFonts w:eastAsia="等线"/>
                <w:lang w:eastAsia="zh-CN"/>
              </w:rPr>
            </w:pPr>
            <w:r>
              <w:rPr>
                <w:rFonts w:eastAsia="等线"/>
                <w:lang w:eastAsia="zh-CN"/>
              </w:rPr>
              <w:t xml:space="preserve">Disagree with Sony’s interpretation more “binary” view of coexistence impacts. As brought up both meetings so far in discussion on the skeleton of the TR, impacts from supporting redcap and legacy NR in the system need to be captured. If there are both redcap and legacy </w:t>
            </w:r>
            <w:r>
              <w:rPr>
                <w:rFonts w:eastAsia="等线"/>
                <w:lang w:eastAsia="zh-CN"/>
              </w:rPr>
              <w:lastRenderedPageBreak/>
              <w:t>UEs in the system and the redcap makes scheduling more complicated, more conservative, more crowded, etc, then it should be included. The coexistence subsection is the best place.</w:t>
            </w:r>
          </w:p>
          <w:p w14:paraId="2552C397" w14:textId="46CFBB23" w:rsidR="00AD42E4" w:rsidRDefault="00AD42E4" w:rsidP="00AD42E4">
            <w:pPr>
              <w:rPr>
                <w:rFonts w:eastAsia="等线"/>
                <w:lang w:eastAsia="zh-CN"/>
              </w:rPr>
            </w:pPr>
            <w:r>
              <w:rPr>
                <w:rFonts w:eastAsia="等线"/>
                <w:lang w:eastAsia="zh-CN"/>
              </w:rPr>
              <w:t>OK with C2 and C3. C1 can probably wait, it is conditional anyway.</w:t>
            </w:r>
          </w:p>
        </w:tc>
      </w:tr>
      <w:tr w:rsidR="00F06D20" w14:paraId="25C893F1"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A6856" w14:textId="1AE05134" w:rsidR="00F06D20" w:rsidRDefault="00F06D20" w:rsidP="00AD42E4">
            <w:pPr>
              <w:rPr>
                <w:rFonts w:eastAsia="等线"/>
                <w:lang w:eastAsia="zh-CN"/>
              </w:rPr>
            </w:pPr>
            <w:r>
              <w:rPr>
                <w:rFonts w:eastAsia="等线" w:hint="eastAsia"/>
                <w:lang w:eastAsia="zh-CN"/>
              </w:rPr>
              <w:lastRenderedPageBreak/>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317E57" w14:textId="419F8735" w:rsidR="00F06D20" w:rsidRDefault="00F06D20" w:rsidP="00F06D20">
            <w:pPr>
              <w:rPr>
                <w:rFonts w:eastAsia="等线"/>
                <w:lang w:eastAsia="zh-CN"/>
              </w:rPr>
            </w:pPr>
            <w:r>
              <w:rPr>
                <w:rFonts w:eastAsia="等线" w:hint="eastAsia"/>
                <w:lang w:eastAsia="zh-CN"/>
              </w:rPr>
              <w:t xml:space="preserve">Fine with C1 and C2. For C3, we do not see the coexistence issue but just a </w:t>
            </w:r>
            <w:r w:rsidR="00613ACB">
              <w:rPr>
                <w:rFonts w:eastAsia="等线" w:hint="eastAsia"/>
                <w:lang w:eastAsia="zh-CN"/>
              </w:rPr>
              <w:t xml:space="preserve">potential </w:t>
            </w:r>
            <w:r>
              <w:rPr>
                <w:rFonts w:eastAsia="等线" w:hint="eastAsia"/>
                <w:lang w:eastAsia="zh-CN"/>
              </w:rPr>
              <w:t>spectral efficiency issue.</w:t>
            </w:r>
          </w:p>
        </w:tc>
      </w:tr>
      <w:tr w:rsidR="00114ED8" w14:paraId="62E4EDBD"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EA46D" w14:textId="77777777" w:rsidR="00114ED8" w:rsidRDefault="00114ED8" w:rsidP="00074316">
            <w:pPr>
              <w:rPr>
                <w:rFonts w:eastAsia="等线"/>
                <w:lang w:eastAsia="zh-CN"/>
              </w:rPr>
            </w:pPr>
            <w:r>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56C588" w14:textId="77777777" w:rsidR="00114ED8" w:rsidRDefault="00114ED8" w:rsidP="00074316">
            <w:pPr>
              <w:rPr>
                <w:rFonts w:eastAsia="等线"/>
                <w:lang w:eastAsia="zh-CN"/>
              </w:rPr>
            </w:pPr>
            <w:r>
              <w:rPr>
                <w:rFonts w:eastAsia="等线"/>
                <w:lang w:eastAsia="zh-CN"/>
              </w:rPr>
              <w:t xml:space="preserve">Fine with C1, C2. For C3, we have similar view with Ericsson that the common channels only include “PDCCH/PDSCH”. </w:t>
            </w:r>
          </w:p>
        </w:tc>
      </w:tr>
      <w:tr w:rsidR="00F053C5" w14:paraId="09C0E19F"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73D4A7" w14:textId="07E411DE" w:rsidR="00F053C5" w:rsidRDefault="00F053C5" w:rsidP="00F053C5">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B1D18C" w14:textId="538E2486" w:rsidR="00F053C5" w:rsidRDefault="00F053C5" w:rsidP="00F053C5">
            <w:pPr>
              <w:rPr>
                <w:rFonts w:eastAsia="等线"/>
                <w:lang w:eastAsia="zh-CN"/>
              </w:rPr>
            </w:pPr>
            <w:r>
              <w:rPr>
                <w:rFonts w:eastAsia="等线"/>
                <w:lang w:eastAsia="zh-CN"/>
              </w:rPr>
              <w:t xml:space="preserve">Agree with SONY and as mentioned also in our response to Q 7.2.4-1, C1, C2, C3 should not be treated as coexistence issues – they relate to performance, and already covered in the “performance impact”-related proposal (specifically, P1, P7/P8, and P10). So, we cannot agree to classifying the </w:t>
            </w:r>
          </w:p>
        </w:tc>
      </w:tr>
      <w:tr w:rsidR="00074316" w:rsidRPr="00D2112E" w14:paraId="022238EC"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510575" w14:textId="77777777" w:rsidR="00074316" w:rsidRDefault="00074316" w:rsidP="00074316">
            <w:pPr>
              <w:rPr>
                <w:rFonts w:eastAsia="等线"/>
                <w:lang w:eastAsia="zh-CN"/>
              </w:rPr>
            </w:pPr>
            <w:r>
              <w:rPr>
                <w:rFonts w:eastAsia="等线"/>
                <w:lang w:eastAsia="zh-CN"/>
              </w:rPr>
              <w:t>LG</w:t>
            </w:r>
            <w:r>
              <w:rPr>
                <w:rFonts w:eastAsia="等线"/>
                <w:lang w:eastAsia="zh-CN"/>
              </w:rPr>
              <w:tab/>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4B4EFE" w14:textId="1A3827B5" w:rsidR="00074316" w:rsidRPr="00D2112E" w:rsidRDefault="00074316" w:rsidP="00074316">
            <w:pPr>
              <w:rPr>
                <w:rFonts w:eastAsia="等线"/>
                <w:lang w:eastAsia="zh-CN"/>
              </w:rPr>
            </w:pPr>
            <w:r w:rsidRPr="000F5C07">
              <w:rPr>
                <w:rFonts w:eastAsia="等线"/>
                <w:lang w:eastAsia="zh-CN"/>
              </w:rPr>
              <w:t>W</w:t>
            </w:r>
            <w:r w:rsidRPr="000F5C07">
              <w:rPr>
                <w:rFonts w:eastAsia="等线" w:hint="eastAsia"/>
                <w:lang w:eastAsia="zh-CN"/>
              </w:rPr>
              <w:t xml:space="preserve">e </w:t>
            </w:r>
            <w:r w:rsidRPr="000F5C07">
              <w:rPr>
                <w:rFonts w:eastAsia="等线"/>
                <w:lang w:eastAsia="zh-CN"/>
              </w:rPr>
              <w:t xml:space="preserve">are </w:t>
            </w:r>
            <w:r>
              <w:rPr>
                <w:rFonts w:eastAsia="等线"/>
                <w:lang w:eastAsia="zh-CN"/>
              </w:rPr>
              <w:t>OK</w:t>
            </w:r>
            <w:r w:rsidRPr="000F5C07">
              <w:rPr>
                <w:rFonts w:eastAsia="等线"/>
                <w:lang w:eastAsia="zh-CN"/>
              </w:rPr>
              <w:t xml:space="preserve"> with </w:t>
            </w:r>
            <w:r>
              <w:rPr>
                <w:rFonts w:eastAsia="等线"/>
                <w:lang w:eastAsia="zh-CN"/>
              </w:rPr>
              <w:t>C1, C2, and C3</w:t>
            </w:r>
            <w:r w:rsidRPr="000F5C07">
              <w:rPr>
                <w:rFonts w:eastAsia="等线"/>
                <w:lang w:eastAsia="zh-CN"/>
              </w:rPr>
              <w:t>.</w:t>
            </w:r>
          </w:p>
        </w:tc>
      </w:tr>
      <w:tr w:rsidR="00306F31" w:rsidRPr="00BC7A4D" w14:paraId="34C63B1C" w14:textId="77777777" w:rsidTr="00306F3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9BF4F" w14:textId="1E4E1821" w:rsidR="00306F31" w:rsidRPr="00306F31" w:rsidRDefault="00306F31" w:rsidP="0034758A">
            <w:pPr>
              <w:rPr>
                <w:rFonts w:eastAsia="等线"/>
                <w:color w:val="C00000"/>
                <w:lang w:eastAsia="zh-CN"/>
              </w:rPr>
            </w:pPr>
            <w:r w:rsidRPr="00306F31">
              <w:rPr>
                <w:rFonts w:eastAsia="等线"/>
                <w:color w:val="C00000"/>
                <w:lang w:eastAsia="zh-CN"/>
              </w:rPr>
              <w:t>FL</w:t>
            </w:r>
            <w:r w:rsidR="003D7E7B">
              <w:rPr>
                <w:rFonts w:eastAsia="等线"/>
                <w:color w:val="C00000"/>
                <w:lang w:eastAsia="zh-CN"/>
              </w:rPr>
              <w:t>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BF4AB" w14:textId="62CE1C8A" w:rsidR="00306F31" w:rsidRPr="00306F31" w:rsidRDefault="00306F31" w:rsidP="00306F31">
            <w:pPr>
              <w:spacing w:after="240"/>
              <w:rPr>
                <w:rFonts w:eastAsia="等线"/>
                <w:color w:val="C00000"/>
                <w:lang w:eastAsia="zh-CN"/>
              </w:rPr>
            </w:pPr>
            <w:r>
              <w:rPr>
                <w:rFonts w:eastAsia="等线"/>
                <w:color w:val="C00000"/>
                <w:lang w:eastAsia="zh-CN"/>
              </w:rPr>
              <w:t>No clear consensus in this meeting</w:t>
            </w:r>
          </w:p>
        </w:tc>
      </w:tr>
    </w:tbl>
    <w:p w14:paraId="3692D03E" w14:textId="21E91805" w:rsidR="003F6DF7" w:rsidRPr="00074316" w:rsidRDefault="003F6DF7" w:rsidP="00923EE5">
      <w:pPr>
        <w:jc w:val="both"/>
      </w:pPr>
    </w:p>
    <w:p w14:paraId="1201600D" w14:textId="420E747C" w:rsidR="003F6DF7" w:rsidRDefault="007578FE" w:rsidP="003F6DF7">
      <w:r>
        <w:t>Furthermore</w:t>
      </w:r>
      <w:r w:rsidR="003F6DF7">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F6DF7" w14:paraId="30E16F34" w14:textId="77777777" w:rsidTr="003F6DF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CE93E9" w14:textId="77777777" w:rsidR="003F6DF7" w:rsidRDefault="003F6DF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58363F" w14:textId="2C80932A" w:rsidR="003F6DF7" w:rsidRDefault="00113342">
            <w:pPr>
              <w:rPr>
                <w:color w:val="C00000"/>
                <w:lang w:eastAsia="zh-CN"/>
              </w:rPr>
            </w:pPr>
            <w:r>
              <w:rPr>
                <w:rFonts w:eastAsia="等线"/>
                <w:color w:val="C00000"/>
                <w:szCs w:val="22"/>
                <w:lang w:eastAsia="zh-CN"/>
              </w:rPr>
              <w:t>T</w:t>
            </w:r>
            <w:r w:rsidR="003F6DF7">
              <w:rPr>
                <w:rFonts w:eastAsia="等线"/>
                <w:color w:val="C00000"/>
                <w:szCs w:val="22"/>
                <w:lang w:eastAsia="zh-CN"/>
              </w:rPr>
              <w:t>he following additional potential coexistence impacts were identified in the responses to Q 7.2.4-1.</w:t>
            </w:r>
          </w:p>
          <w:p w14:paraId="3225F5B1" w14:textId="77777777" w:rsidR="003F6DF7" w:rsidRDefault="003F6DF7" w:rsidP="00737ADF">
            <w:pPr>
              <w:pStyle w:val="a7"/>
              <w:numPr>
                <w:ilvl w:val="0"/>
                <w:numId w:val="63"/>
              </w:numPr>
              <w:spacing w:after="240"/>
              <w:rPr>
                <w:color w:val="C00000"/>
                <w:sz w:val="20"/>
                <w:szCs w:val="22"/>
              </w:rPr>
            </w:pPr>
            <w:r>
              <w:rPr>
                <w:color w:val="C00000"/>
                <w:sz w:val="20"/>
                <w:szCs w:val="22"/>
              </w:rPr>
              <w:t>C5: Due to the RAN4 RRM performance impact, the network deployment (cell planning) may be required to be adjusted.</w:t>
            </w:r>
          </w:p>
          <w:p w14:paraId="754F42DE" w14:textId="23B411A5" w:rsidR="003F6DF7" w:rsidRDefault="003F6DF7" w:rsidP="00737ADF">
            <w:pPr>
              <w:pStyle w:val="a7"/>
              <w:numPr>
                <w:ilvl w:val="0"/>
                <w:numId w:val="63"/>
              </w:numPr>
              <w:spacing w:after="240"/>
              <w:rPr>
                <w:color w:val="C00000"/>
                <w:sz w:val="20"/>
                <w:szCs w:val="22"/>
              </w:rPr>
            </w:pPr>
            <w:r>
              <w:rPr>
                <w:color w:val="C00000"/>
                <w:sz w:val="20"/>
                <w:szCs w:val="22"/>
              </w:rPr>
              <w:t>C6: The system spectrum efficiency is reduced and the total resource available for legacy U</w:t>
            </w:r>
            <w:r w:rsidR="007B79CA">
              <w:rPr>
                <w:color w:val="C00000"/>
                <w:sz w:val="20"/>
                <w:szCs w:val="22"/>
              </w:rPr>
              <w:t>e</w:t>
            </w:r>
            <w:r>
              <w:rPr>
                <w:color w:val="C00000"/>
                <w:sz w:val="20"/>
                <w:szCs w:val="22"/>
              </w:rPr>
              <w:t>s can be impacted.</w:t>
            </w:r>
          </w:p>
          <w:p w14:paraId="7CC527FF" w14:textId="3F7A96ED" w:rsidR="003F6DF7" w:rsidRDefault="003F6DF7">
            <w:pPr>
              <w:rPr>
                <w:rFonts w:eastAsia="等线"/>
                <w:color w:val="C00000"/>
                <w:lang w:eastAsia="zh-CN"/>
              </w:rPr>
            </w:pPr>
            <w:r>
              <w:rPr>
                <w:rFonts w:eastAsia="等线"/>
                <w:color w:val="C00000"/>
                <w:lang w:eastAsia="zh-CN"/>
              </w:rPr>
              <w:t>Question</w:t>
            </w:r>
            <w:r w:rsidR="0093631E">
              <w:rPr>
                <w:rFonts w:eastAsia="等线"/>
                <w:color w:val="C00000"/>
                <w:szCs w:val="22"/>
                <w:lang w:eastAsia="zh-CN"/>
              </w:rPr>
              <w:t xml:space="preserve"> </w:t>
            </w:r>
            <w:r w:rsidR="0093631E" w:rsidRPr="0093631E">
              <w:rPr>
                <w:rFonts w:eastAsia="等线"/>
                <w:color w:val="C00000"/>
                <w:szCs w:val="22"/>
                <w:lang w:eastAsia="zh-CN"/>
              </w:rPr>
              <w:t>7.2.4-</w:t>
            </w:r>
            <w:r w:rsidR="0093631E">
              <w:rPr>
                <w:rFonts w:eastAsia="等线"/>
                <w:color w:val="C00000"/>
                <w:szCs w:val="22"/>
                <w:lang w:eastAsia="zh-CN"/>
              </w:rPr>
              <w:t>3</w:t>
            </w:r>
            <w:r>
              <w:rPr>
                <w:rFonts w:eastAsia="等线"/>
                <w:color w:val="C00000"/>
                <w:lang w:eastAsia="zh-CN"/>
              </w:rPr>
              <w:t>:</w:t>
            </w:r>
          </w:p>
          <w:p w14:paraId="329C4A76" w14:textId="77777777" w:rsidR="003F6DF7" w:rsidRDefault="003F6DF7" w:rsidP="00737ADF">
            <w:pPr>
              <w:pStyle w:val="a7"/>
              <w:numPr>
                <w:ilvl w:val="0"/>
                <w:numId w:val="64"/>
              </w:numPr>
              <w:spacing w:after="240"/>
              <w:rPr>
                <w:color w:val="C00000"/>
                <w:sz w:val="20"/>
                <w:szCs w:val="20"/>
              </w:rPr>
            </w:pPr>
            <w:r>
              <w:rPr>
                <w:color w:val="C00000"/>
                <w:sz w:val="20"/>
                <w:szCs w:val="20"/>
              </w:rPr>
              <w:t>Which ones, if any, of C5 and C6 should be captured in the TR as coexistence impacts for reduced number of antennas?</w:t>
            </w:r>
          </w:p>
        </w:tc>
      </w:tr>
      <w:tr w:rsidR="00A92A1F" w14:paraId="6EA74FA3" w14:textId="77777777" w:rsidTr="00A92A1F">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3903DDB6" w14:textId="77777777" w:rsidR="00A92A1F" w:rsidRPr="00A92A1F" w:rsidRDefault="00A92A1F" w:rsidP="00470901">
            <w:pPr>
              <w:rPr>
                <w:rFonts w:eastAsia="Yu Mincho"/>
                <w:b/>
                <w:bCs/>
                <w:lang w:eastAsia="ja-JP"/>
              </w:rPr>
            </w:pPr>
            <w:r w:rsidRPr="00A92A1F">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645D698E" w14:textId="77777777" w:rsidR="00A92A1F" w:rsidRPr="00A92A1F" w:rsidRDefault="00A92A1F" w:rsidP="00470901">
            <w:pPr>
              <w:rPr>
                <w:rFonts w:eastAsia="等线"/>
                <w:b/>
                <w:bCs/>
                <w:szCs w:val="22"/>
                <w:lang w:eastAsia="zh-CN"/>
              </w:rPr>
            </w:pPr>
            <w:r w:rsidRPr="00A92A1F">
              <w:rPr>
                <w:rFonts w:eastAsia="等线"/>
                <w:b/>
                <w:bCs/>
                <w:szCs w:val="22"/>
                <w:lang w:eastAsia="zh-CN"/>
              </w:rPr>
              <w:t>Comments</w:t>
            </w:r>
          </w:p>
        </w:tc>
      </w:tr>
      <w:tr w:rsidR="00A92A1F" w14:paraId="7F9E8320" w14:textId="77777777" w:rsidTr="00A92A1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7255D" w14:textId="57926B5B" w:rsidR="00A92A1F" w:rsidRPr="00775377" w:rsidRDefault="00775377"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BD50F" w14:textId="194AEAF3" w:rsidR="00A92A1F" w:rsidRDefault="00775377" w:rsidP="00470901">
            <w:pPr>
              <w:rPr>
                <w:rFonts w:eastAsia="等线"/>
                <w:szCs w:val="22"/>
                <w:lang w:eastAsia="zh-CN"/>
              </w:rPr>
            </w:pPr>
            <w:r>
              <w:rPr>
                <w:rFonts w:eastAsia="等线" w:hint="eastAsia"/>
                <w:szCs w:val="22"/>
                <w:lang w:eastAsia="zh-CN"/>
              </w:rPr>
              <w:t>C</w:t>
            </w:r>
            <w:r>
              <w:rPr>
                <w:rFonts w:eastAsia="等线"/>
                <w:szCs w:val="22"/>
                <w:lang w:eastAsia="zh-CN"/>
              </w:rPr>
              <w:t>5 should be evaluated, did not see any simulation results. And this is again related to the bottleneck channel identification, from our results, there is no issue to be solved for SSB so there should be no impact to RRM. Furthermore, C5 is more suitable to be discussed in 8.6.3</w:t>
            </w:r>
          </w:p>
          <w:p w14:paraId="1EDB480A" w14:textId="77777777" w:rsidR="00775377" w:rsidRDefault="00775377" w:rsidP="00470901">
            <w:pPr>
              <w:rPr>
                <w:rFonts w:eastAsia="等线"/>
                <w:szCs w:val="22"/>
                <w:lang w:eastAsia="zh-CN"/>
              </w:rPr>
            </w:pPr>
            <w:r>
              <w:rPr>
                <w:rFonts w:eastAsia="等线" w:hint="eastAsia"/>
                <w:szCs w:val="22"/>
                <w:lang w:eastAsia="zh-CN"/>
              </w:rPr>
              <w:t>C</w:t>
            </w:r>
            <w:r>
              <w:rPr>
                <w:rFonts w:eastAsia="等线"/>
                <w:szCs w:val="22"/>
                <w:lang w:eastAsia="zh-CN"/>
              </w:rPr>
              <w:t xml:space="preserve">6 is related to </w:t>
            </w:r>
            <w:r w:rsidRPr="00775377">
              <w:rPr>
                <w:rFonts w:eastAsia="等线"/>
                <w:szCs w:val="22"/>
                <w:lang w:eastAsia="zh-CN"/>
              </w:rPr>
              <w:t>Q 7.2.3-2</w:t>
            </w:r>
            <w:r>
              <w:rPr>
                <w:rFonts w:eastAsia="等线"/>
                <w:szCs w:val="22"/>
                <w:lang w:eastAsia="zh-CN"/>
              </w:rPr>
              <w:t xml:space="preserve">, again, a common evaluation assumption should be agreed first. </w:t>
            </w:r>
          </w:p>
          <w:p w14:paraId="7D74A9AE" w14:textId="1EC8F7E8" w:rsidR="00775377" w:rsidRPr="00A92A1F" w:rsidRDefault="00775377" w:rsidP="00470901">
            <w:pPr>
              <w:rPr>
                <w:rFonts w:eastAsia="等线"/>
                <w:szCs w:val="22"/>
                <w:lang w:eastAsia="zh-CN"/>
              </w:rPr>
            </w:pPr>
          </w:p>
        </w:tc>
      </w:tr>
      <w:tr w:rsidR="00E15BE2" w:rsidRPr="00A92A1F" w14:paraId="6A1F25F5"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7437C" w14:textId="77777777" w:rsidR="00E15BE2" w:rsidRPr="00B53C0A"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4EB21" w14:textId="323899D9" w:rsidR="00E15BE2" w:rsidRDefault="00E15BE2" w:rsidP="00E15BE2">
            <w:pPr>
              <w:rPr>
                <w:rFonts w:eastAsia="等线"/>
                <w:szCs w:val="22"/>
                <w:lang w:eastAsia="zh-CN"/>
              </w:rPr>
            </w:pPr>
            <w:r>
              <w:rPr>
                <w:rFonts w:eastAsia="等线" w:hint="eastAsia"/>
                <w:szCs w:val="22"/>
                <w:lang w:eastAsia="zh-CN"/>
              </w:rPr>
              <w:t>W</w:t>
            </w:r>
            <w:r>
              <w:rPr>
                <w:rFonts w:eastAsia="等线"/>
                <w:szCs w:val="22"/>
                <w:lang w:eastAsia="zh-CN"/>
              </w:rPr>
              <w:t xml:space="preserve">e think coverage recovery is to recovery the coverage similar as regular </w:t>
            </w:r>
            <w:proofErr w:type="spellStart"/>
            <w:r>
              <w:rPr>
                <w:rFonts w:eastAsia="等线"/>
                <w:szCs w:val="22"/>
                <w:lang w:eastAsia="zh-CN"/>
              </w:rPr>
              <w:t>U</w:t>
            </w:r>
            <w:r w:rsidR="007B79CA">
              <w:rPr>
                <w:rFonts w:eastAsia="等线"/>
                <w:szCs w:val="22"/>
                <w:lang w:eastAsia="zh-CN"/>
              </w:rPr>
              <w:t>e</w:t>
            </w:r>
            <w:r>
              <w:rPr>
                <w:rFonts w:eastAsia="等线"/>
                <w:szCs w:val="22"/>
                <w:lang w:eastAsia="zh-CN"/>
              </w:rPr>
              <w:t>s</w:t>
            </w:r>
            <w:proofErr w:type="spellEnd"/>
            <w:r>
              <w:rPr>
                <w:rFonts w:eastAsia="等线"/>
                <w:szCs w:val="22"/>
                <w:lang w:eastAsia="zh-CN"/>
              </w:rPr>
              <w:t>. So, we don’t agree on C5.</w:t>
            </w:r>
          </w:p>
          <w:p w14:paraId="6BBD06DC" w14:textId="77777777" w:rsidR="00E15BE2" w:rsidRDefault="00E15BE2" w:rsidP="00E15BE2">
            <w:pPr>
              <w:rPr>
                <w:rFonts w:eastAsia="等线"/>
                <w:szCs w:val="22"/>
                <w:lang w:eastAsia="zh-CN"/>
              </w:rPr>
            </w:pPr>
            <w:r>
              <w:rPr>
                <w:rFonts w:eastAsia="等线"/>
                <w:szCs w:val="22"/>
                <w:lang w:eastAsia="zh-CN"/>
              </w:rPr>
              <w:t xml:space="preserve">We think C6 already captured in P7/8, we don’t think this is coexistence impact. </w:t>
            </w:r>
          </w:p>
          <w:p w14:paraId="4DBD16C3" w14:textId="77777777" w:rsidR="00E15BE2" w:rsidRPr="00A92A1F" w:rsidRDefault="00E15BE2" w:rsidP="00E15BE2">
            <w:pPr>
              <w:rPr>
                <w:rFonts w:eastAsia="等线"/>
                <w:szCs w:val="22"/>
                <w:lang w:eastAsia="zh-CN"/>
              </w:rPr>
            </w:pPr>
            <w:r>
              <w:rPr>
                <w:rFonts w:eastAsia="等线"/>
                <w:szCs w:val="22"/>
                <w:lang w:eastAsia="zh-CN"/>
              </w:rPr>
              <w:t xml:space="preserve">In all, we don’t think either C5 or C6 need to be captured in TR. </w:t>
            </w:r>
          </w:p>
        </w:tc>
      </w:tr>
      <w:tr w:rsidR="0048086E" w:rsidRPr="00A92A1F" w14:paraId="16538DC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052727" w14:textId="2DD31D8D" w:rsidR="0048086E" w:rsidRDefault="0048086E" w:rsidP="0048086E">
            <w:pPr>
              <w:rPr>
                <w:rFonts w:eastAsia="等线"/>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BEBD7" w14:textId="2CA4CD12" w:rsidR="0048086E" w:rsidRDefault="0048086E" w:rsidP="0048086E">
            <w:pPr>
              <w:rPr>
                <w:rFonts w:eastAsia="等线"/>
                <w:szCs w:val="22"/>
                <w:lang w:eastAsia="zh-CN"/>
              </w:rPr>
            </w:pPr>
            <w:r>
              <w:rPr>
                <w:rFonts w:eastAsia="Yu Mincho"/>
                <w:szCs w:val="22"/>
                <w:lang w:eastAsia="ja-JP"/>
              </w:rPr>
              <w:t xml:space="preserve">Capture C5 with the modification: </w:t>
            </w:r>
            <w:r w:rsidRPr="0048086E">
              <w:rPr>
                <w:szCs w:val="22"/>
              </w:rPr>
              <w:t xml:space="preserve">Due to the RAN4 RRM performance impact, the network deployment (cell planning) may be required to be adjusted </w:t>
            </w:r>
            <w:r w:rsidRPr="0048086E">
              <w:rPr>
                <w:b/>
                <w:bCs/>
                <w:szCs w:val="22"/>
              </w:rPr>
              <w:t>if number of RX antenna is reduced to one</w:t>
            </w:r>
            <w:r w:rsidRPr="0048086E">
              <w:rPr>
                <w:szCs w:val="22"/>
              </w:rPr>
              <w:t>.</w:t>
            </w:r>
          </w:p>
        </w:tc>
      </w:tr>
      <w:tr w:rsidR="0045120D" w:rsidRPr="00A92A1F" w14:paraId="3930112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016587" w14:textId="1086CE15" w:rsidR="0045120D" w:rsidRDefault="0045120D" w:rsidP="0048086E">
            <w:pPr>
              <w:rPr>
                <w:rFonts w:eastAsia="Yu Mincho"/>
                <w:lang w:eastAsia="ja-JP"/>
              </w:rPr>
            </w:pPr>
            <w:r>
              <w:rPr>
                <w:rFonts w:eastAsia="Yu Mincho"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0CEF3" w14:textId="1E9CC283" w:rsidR="0045120D" w:rsidRDefault="0045120D" w:rsidP="0048086E">
            <w:pPr>
              <w:rPr>
                <w:rFonts w:eastAsia="Yu Mincho"/>
                <w:szCs w:val="22"/>
                <w:lang w:eastAsia="ja-JP"/>
              </w:rPr>
            </w:pPr>
            <w:r>
              <w:rPr>
                <w:rFonts w:eastAsia="Yu Mincho"/>
                <w:szCs w:val="22"/>
                <w:lang w:eastAsia="zh-CN"/>
              </w:rPr>
              <w:t>D</w:t>
            </w:r>
            <w:r>
              <w:rPr>
                <w:rFonts w:eastAsia="Yu Mincho" w:hint="eastAsia"/>
                <w:szCs w:val="22"/>
                <w:lang w:eastAsia="zh-CN"/>
              </w:rPr>
              <w:t>on</w:t>
            </w:r>
            <w:r>
              <w:rPr>
                <w:rFonts w:eastAsia="Yu Mincho"/>
                <w:szCs w:val="22"/>
                <w:lang w:eastAsia="zh-CN"/>
              </w:rPr>
              <w:t>’</w:t>
            </w:r>
            <w:r>
              <w:rPr>
                <w:rFonts w:eastAsia="Yu Mincho" w:hint="eastAsia"/>
                <w:szCs w:val="22"/>
                <w:lang w:eastAsia="zh-CN"/>
              </w:rPr>
              <w:t>t agree with C5. Coverage recovery can solve the coverage issue.</w:t>
            </w:r>
          </w:p>
        </w:tc>
      </w:tr>
      <w:tr w:rsidR="00DE074A" w:rsidRPr="00A92A1F" w14:paraId="691FC92F"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ACDCF6" w14:textId="382A36D4" w:rsidR="00DE074A" w:rsidRDefault="00DE074A" w:rsidP="00DE074A">
            <w:pPr>
              <w:rPr>
                <w:rFonts w:eastAsia="Yu Mincho"/>
                <w:lang w:eastAsia="zh-CN"/>
              </w:rPr>
            </w:pPr>
            <w:proofErr w:type="spellStart"/>
            <w:r w:rsidRPr="000F5C07">
              <w:rPr>
                <w:rFonts w:eastAsia="等线" w:hint="eastAsia"/>
                <w:lang w:eastAsia="zh-CN"/>
              </w:rPr>
              <w:t>Sp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59A5E" w14:textId="259D3D75" w:rsidR="00DE074A" w:rsidRDefault="00DE074A" w:rsidP="00DE074A">
            <w:pPr>
              <w:rPr>
                <w:rFonts w:eastAsia="Yu Mincho"/>
                <w:szCs w:val="22"/>
                <w:lang w:eastAsia="zh-CN"/>
              </w:rPr>
            </w:pPr>
            <w:r w:rsidRPr="000F5C07">
              <w:rPr>
                <w:rFonts w:eastAsia="等线"/>
                <w:color w:val="000000" w:themeColor="text1"/>
                <w:lang w:eastAsia="zh-CN"/>
              </w:rPr>
              <w:t>We think both C5 and C6</w:t>
            </w:r>
            <w:r w:rsidRPr="000F5C07">
              <w:rPr>
                <w:color w:val="000000" w:themeColor="text1"/>
              </w:rPr>
              <w:t xml:space="preserve"> should be captured in the TR.</w:t>
            </w:r>
          </w:p>
        </w:tc>
      </w:tr>
      <w:tr w:rsidR="00597D69" w:rsidRPr="00A92A1F" w14:paraId="4BE571C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2484D2" w14:textId="2D8D6502" w:rsidR="00597D69" w:rsidRPr="000F5C07" w:rsidRDefault="00597D69" w:rsidP="00597D69">
            <w:pPr>
              <w:rPr>
                <w:rFonts w:eastAsia="等线"/>
                <w:lang w:eastAsia="zh-CN"/>
              </w:rPr>
            </w:pPr>
            <w:r>
              <w:rPr>
                <w:rFonts w:eastAsia="等线" w:hint="eastAsia"/>
                <w:lang w:eastAsia="zh-CN"/>
              </w:rPr>
              <w:t>X</w:t>
            </w:r>
            <w:r>
              <w:rPr>
                <w:rFonts w:eastAsia="等线"/>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68D2FF" w14:textId="77777777" w:rsidR="00597D69" w:rsidRDefault="00597D69" w:rsidP="00597D69">
            <w:pPr>
              <w:rPr>
                <w:rFonts w:eastAsia="等线"/>
                <w:szCs w:val="22"/>
                <w:lang w:eastAsia="zh-CN"/>
              </w:rPr>
            </w:pPr>
            <w:r>
              <w:rPr>
                <w:rFonts w:eastAsia="等线" w:hint="eastAsia"/>
                <w:szCs w:val="22"/>
                <w:lang w:eastAsia="zh-CN"/>
              </w:rPr>
              <w:t>F</w:t>
            </w:r>
            <w:r>
              <w:rPr>
                <w:rFonts w:eastAsia="等线"/>
                <w:szCs w:val="22"/>
                <w:lang w:eastAsia="zh-CN"/>
              </w:rPr>
              <w:t xml:space="preserve">or C5, maybe we can leave this issue to RAN4 discussion </w:t>
            </w:r>
          </w:p>
          <w:p w14:paraId="4D0820F7" w14:textId="1448A72D" w:rsidR="00597D69" w:rsidRPr="000F5C07" w:rsidRDefault="00597D69" w:rsidP="00597D69">
            <w:pPr>
              <w:rPr>
                <w:rFonts w:eastAsia="等线"/>
                <w:color w:val="000000" w:themeColor="text1"/>
                <w:lang w:eastAsia="zh-CN"/>
              </w:rPr>
            </w:pPr>
            <w:r w:rsidRPr="005C768D">
              <w:rPr>
                <w:color w:val="000000" w:themeColor="text1"/>
                <w:szCs w:val="22"/>
              </w:rPr>
              <w:lastRenderedPageBreak/>
              <w:t xml:space="preserve">For C6: The total resource available for legacy </w:t>
            </w:r>
            <w:proofErr w:type="spellStart"/>
            <w:r w:rsidRPr="005C768D">
              <w:rPr>
                <w:color w:val="000000" w:themeColor="text1"/>
                <w:szCs w:val="22"/>
              </w:rPr>
              <w:t>U</w:t>
            </w:r>
            <w:r w:rsidR="007B79CA" w:rsidRPr="005C768D">
              <w:rPr>
                <w:color w:val="000000" w:themeColor="text1"/>
                <w:szCs w:val="22"/>
              </w:rPr>
              <w:t>e</w:t>
            </w:r>
            <w:r w:rsidRPr="005C768D">
              <w:rPr>
                <w:color w:val="000000" w:themeColor="text1"/>
                <w:szCs w:val="22"/>
              </w:rPr>
              <w:t>s</w:t>
            </w:r>
            <w:proofErr w:type="spellEnd"/>
            <w:r w:rsidRPr="005C768D">
              <w:rPr>
                <w:color w:val="000000" w:themeColor="text1"/>
                <w:szCs w:val="22"/>
              </w:rPr>
              <w:t xml:space="preserve"> may or may not be impacted, so</w:t>
            </w:r>
            <w:r>
              <w:rPr>
                <w:color w:val="000000" w:themeColor="text1"/>
                <w:szCs w:val="22"/>
              </w:rPr>
              <w:t xml:space="preserve"> we suggest to keep the wording, “T</w:t>
            </w:r>
            <w:r w:rsidRPr="005C768D">
              <w:rPr>
                <w:color w:val="000000" w:themeColor="text1"/>
                <w:szCs w:val="22"/>
              </w:rPr>
              <w:t>he system spectrum efficiency is reduced</w:t>
            </w:r>
            <w:r>
              <w:rPr>
                <w:color w:val="000000" w:themeColor="text1"/>
                <w:szCs w:val="22"/>
              </w:rPr>
              <w:t xml:space="preserve">” </w:t>
            </w:r>
            <w:r>
              <w:rPr>
                <w:rFonts w:ascii="等线" w:eastAsia="等线" w:hAnsi="等线" w:hint="eastAsia"/>
                <w:color w:val="000000" w:themeColor="text1"/>
                <w:szCs w:val="22"/>
                <w:lang w:eastAsia="zh-CN"/>
              </w:rPr>
              <w:t>o</w:t>
            </w:r>
            <w:r>
              <w:rPr>
                <w:color w:val="000000" w:themeColor="text1"/>
                <w:szCs w:val="22"/>
              </w:rPr>
              <w:t xml:space="preserve">nly. On the other hand, the impact on the spectral efficiency is already mentioned in P7/P8, we don’t need to repeat this problem in C6.  In summary, we don’t think C6 is needed. </w:t>
            </w:r>
          </w:p>
        </w:tc>
      </w:tr>
      <w:tr w:rsidR="004B027C" w:rsidRPr="000E217A" w14:paraId="5B42ADCA"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39CDD" w14:textId="77777777" w:rsidR="004B027C" w:rsidRPr="00DB01CC" w:rsidRDefault="004B027C" w:rsidP="004B027C">
            <w:pPr>
              <w:rPr>
                <w:rFonts w:eastAsia="等线"/>
                <w:lang w:eastAsia="zh-CN"/>
              </w:rPr>
            </w:pPr>
            <w:r w:rsidRPr="00025350">
              <w:rPr>
                <w:rFonts w:eastAsia="等线" w:hint="eastAsia"/>
                <w:lang w:eastAsia="zh-CN"/>
              </w:rPr>
              <w:lastRenderedPageBreak/>
              <w:t xml:space="preserve">Huawei, </w:t>
            </w:r>
            <w:proofErr w:type="spellStart"/>
            <w:r w:rsidRPr="00025350">
              <w:rPr>
                <w:rFonts w:eastAsia="等线"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5CB3C" w14:textId="77777777" w:rsidR="004B027C" w:rsidRPr="000E217A" w:rsidRDefault="004B027C" w:rsidP="004B027C">
            <w:pPr>
              <w:rPr>
                <w:rFonts w:eastAsia="等线"/>
                <w:szCs w:val="22"/>
                <w:lang w:eastAsia="zh-CN"/>
              </w:rPr>
            </w:pPr>
            <w:r>
              <w:rPr>
                <w:rFonts w:eastAsia="等线"/>
                <w:szCs w:val="22"/>
                <w:lang w:eastAsia="zh-CN"/>
              </w:rPr>
              <w:t>Both can be acceptable.</w:t>
            </w:r>
          </w:p>
        </w:tc>
      </w:tr>
      <w:tr w:rsidR="00050D07" w:rsidRPr="000E217A" w14:paraId="43F40A99"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D7E9C" w14:textId="1851CF64" w:rsidR="00050D07" w:rsidRPr="00025350" w:rsidRDefault="00050D07" w:rsidP="004B027C">
            <w:pPr>
              <w:rPr>
                <w:rFonts w:eastAsia="等线"/>
                <w:lang w:eastAsia="zh-CN"/>
              </w:rPr>
            </w:pPr>
            <w:r>
              <w:rPr>
                <w:rFonts w:eastAsia="等线"/>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F0588" w14:textId="3BC44088" w:rsidR="00050D07" w:rsidRDefault="00050D07" w:rsidP="004B027C">
            <w:pPr>
              <w:rPr>
                <w:rFonts w:eastAsia="等线"/>
                <w:szCs w:val="22"/>
                <w:lang w:eastAsia="zh-CN"/>
              </w:rPr>
            </w:pPr>
            <w:r>
              <w:rPr>
                <w:rFonts w:eastAsia="等线"/>
                <w:szCs w:val="22"/>
                <w:lang w:eastAsia="zh-CN"/>
              </w:rPr>
              <w:t>We don’t see these as coexistence issues.</w:t>
            </w:r>
          </w:p>
        </w:tc>
      </w:tr>
      <w:tr w:rsidR="006A1493" w14:paraId="526FF42E"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C0DA5" w14:textId="77777777" w:rsidR="006A1493" w:rsidRPr="00025350" w:rsidRDefault="006A1493" w:rsidP="006A1493">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F41FAD" w14:textId="77777777" w:rsidR="006A1493" w:rsidRDefault="006A1493" w:rsidP="006A1493">
            <w:pPr>
              <w:rPr>
                <w:rFonts w:eastAsia="等线"/>
                <w:szCs w:val="22"/>
                <w:lang w:eastAsia="zh-CN"/>
              </w:rPr>
            </w:pPr>
            <w:r>
              <w:rPr>
                <w:rFonts w:eastAsia="等线"/>
                <w:szCs w:val="22"/>
                <w:lang w:eastAsia="zh-CN"/>
              </w:rPr>
              <w:t>C6</w:t>
            </w:r>
          </w:p>
        </w:tc>
      </w:tr>
      <w:tr w:rsidR="007B79CA" w14:paraId="33F879D9"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65D378" w14:textId="65FFE89C" w:rsidR="007B79CA" w:rsidRDefault="007B79CA" w:rsidP="006A1493">
            <w:pPr>
              <w:rPr>
                <w:rFonts w:eastAsia="等线"/>
                <w:lang w:eastAsia="zh-CN"/>
              </w:rPr>
            </w:pPr>
            <w:r>
              <w:rPr>
                <w:rFonts w:eastAsia="等线"/>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E928A" w14:textId="14ED8893" w:rsidR="007B79CA" w:rsidRDefault="00FA7DFE" w:rsidP="006A1493">
            <w:pPr>
              <w:rPr>
                <w:rFonts w:eastAsia="等线"/>
                <w:szCs w:val="22"/>
                <w:lang w:eastAsia="zh-CN"/>
              </w:rPr>
            </w:pPr>
            <w:r>
              <w:t xml:space="preserve">We agree with C6.  For </w:t>
            </w:r>
            <w:r w:rsidR="0091221B">
              <w:t>C</w:t>
            </w:r>
            <w:r>
              <w:t xml:space="preserve">5, based on </w:t>
            </w:r>
            <w:proofErr w:type="spellStart"/>
            <w:r>
              <w:t>CovEnh</w:t>
            </w:r>
            <w:proofErr w:type="spellEnd"/>
            <w:r>
              <w:t xml:space="preserve"> results so f</w:t>
            </w:r>
            <w:r w:rsidR="0091221B">
              <w:t>a</w:t>
            </w:r>
            <w:r>
              <w:t>r, the UL is by far the limiting coverage factor so until we do the link</w:t>
            </w:r>
            <w:r w:rsidR="0091221B">
              <w:t xml:space="preserve"> </w:t>
            </w:r>
            <w:r>
              <w:t>budget which we should not make any agreements  that cell planning may be required to be adjusted.</w:t>
            </w:r>
          </w:p>
        </w:tc>
      </w:tr>
      <w:tr w:rsidR="00407D5B" w14:paraId="3900EF77"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25AC0E" w14:textId="72B8930E" w:rsidR="00407D5B" w:rsidRDefault="00407D5B" w:rsidP="00407D5B">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5A3F" w14:textId="26E4F112" w:rsidR="00407D5B" w:rsidRDefault="00407D5B" w:rsidP="00407D5B">
            <w:r>
              <w:rPr>
                <w:rFonts w:eastAsia="等线"/>
                <w:szCs w:val="22"/>
                <w:lang w:eastAsia="zh-CN"/>
              </w:rPr>
              <w:t xml:space="preserve">OK. C5 can be identified and earmarked for RAN4. C6 here would relate to sims with a certain percentage of redcap and legacy UEs so ok to capture now or after more results. It should be obvious that including redcap </w:t>
            </w:r>
            <w:proofErr w:type="spellStart"/>
            <w:r>
              <w:rPr>
                <w:rFonts w:eastAsia="等线"/>
                <w:szCs w:val="22"/>
                <w:lang w:eastAsia="zh-CN"/>
              </w:rPr>
              <w:t>U</w:t>
            </w:r>
            <w:r w:rsidR="00873B30">
              <w:rPr>
                <w:rFonts w:eastAsia="等线"/>
                <w:szCs w:val="22"/>
                <w:lang w:eastAsia="zh-CN"/>
              </w:rPr>
              <w:t>e</w:t>
            </w:r>
            <w:r>
              <w:rPr>
                <w:rFonts w:eastAsia="等线"/>
                <w:szCs w:val="22"/>
                <w:lang w:eastAsia="zh-CN"/>
              </w:rPr>
              <w:t>s</w:t>
            </w:r>
            <w:proofErr w:type="spellEnd"/>
            <w:r>
              <w:rPr>
                <w:rFonts w:eastAsia="等线"/>
                <w:szCs w:val="22"/>
                <w:lang w:eastAsia="zh-CN"/>
              </w:rPr>
              <w:t xml:space="preserve"> may disproportionally reduce the capacity for legacy </w:t>
            </w:r>
            <w:proofErr w:type="spellStart"/>
            <w:r>
              <w:rPr>
                <w:rFonts w:eastAsia="等线"/>
                <w:szCs w:val="22"/>
                <w:lang w:eastAsia="zh-CN"/>
              </w:rPr>
              <w:t>U</w:t>
            </w:r>
            <w:r w:rsidR="00873B30">
              <w:rPr>
                <w:rFonts w:eastAsia="等线"/>
                <w:szCs w:val="22"/>
                <w:lang w:eastAsia="zh-CN"/>
              </w:rPr>
              <w:t>e</w:t>
            </w:r>
            <w:r>
              <w:rPr>
                <w:rFonts w:eastAsia="等线"/>
                <w:szCs w:val="22"/>
                <w:lang w:eastAsia="zh-CN"/>
              </w:rPr>
              <w:t>s</w:t>
            </w:r>
            <w:proofErr w:type="spellEnd"/>
            <w:r>
              <w:rPr>
                <w:rFonts w:eastAsia="等线"/>
                <w:szCs w:val="22"/>
                <w:lang w:eastAsia="zh-CN"/>
              </w:rPr>
              <w:t xml:space="preserve"> as the redcap </w:t>
            </w:r>
            <w:proofErr w:type="spellStart"/>
            <w:r>
              <w:rPr>
                <w:rFonts w:eastAsia="等线"/>
                <w:szCs w:val="22"/>
                <w:lang w:eastAsia="zh-CN"/>
              </w:rPr>
              <w:t>U</w:t>
            </w:r>
            <w:r w:rsidR="00873B30">
              <w:rPr>
                <w:rFonts w:eastAsia="等线"/>
                <w:szCs w:val="22"/>
                <w:lang w:eastAsia="zh-CN"/>
              </w:rPr>
              <w:t>e</w:t>
            </w:r>
            <w:r>
              <w:rPr>
                <w:rFonts w:eastAsia="等线"/>
                <w:szCs w:val="22"/>
                <w:lang w:eastAsia="zh-CN"/>
              </w:rPr>
              <w:t>s</w:t>
            </w:r>
            <w:proofErr w:type="spellEnd"/>
            <w:r>
              <w:rPr>
                <w:rFonts w:eastAsia="等线"/>
                <w:szCs w:val="22"/>
                <w:lang w:eastAsia="zh-CN"/>
              </w:rPr>
              <w:t xml:space="preserve"> consume more resources for the same traffic as legacy </w:t>
            </w:r>
            <w:proofErr w:type="spellStart"/>
            <w:r>
              <w:rPr>
                <w:rFonts w:eastAsia="等线"/>
                <w:szCs w:val="22"/>
                <w:lang w:eastAsia="zh-CN"/>
              </w:rPr>
              <w:t>U</w:t>
            </w:r>
            <w:r w:rsidR="00873B30">
              <w:rPr>
                <w:rFonts w:eastAsia="等线"/>
                <w:szCs w:val="22"/>
                <w:lang w:eastAsia="zh-CN"/>
              </w:rPr>
              <w:t>e</w:t>
            </w:r>
            <w:r>
              <w:rPr>
                <w:rFonts w:eastAsia="等线"/>
                <w:szCs w:val="22"/>
                <w:lang w:eastAsia="zh-CN"/>
              </w:rPr>
              <w:t>s</w:t>
            </w:r>
            <w:proofErr w:type="spellEnd"/>
            <w:r>
              <w:rPr>
                <w:rFonts w:eastAsia="等线"/>
                <w:szCs w:val="22"/>
                <w:lang w:eastAsia="zh-CN"/>
              </w:rPr>
              <w:t>.</w:t>
            </w:r>
          </w:p>
        </w:tc>
      </w:tr>
      <w:tr w:rsidR="0043571D" w14:paraId="4A07BAE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72FB3F" w14:textId="707CAA93" w:rsidR="0043571D" w:rsidRDefault="0043571D" w:rsidP="0043571D">
            <w:pPr>
              <w:rPr>
                <w:rFonts w:eastAsia="等线"/>
                <w:lang w:eastAsia="zh-CN"/>
              </w:rPr>
            </w:pPr>
            <w:proofErr w:type="spellStart"/>
            <w:r>
              <w:rPr>
                <w:rFonts w:eastAsia="等线"/>
                <w:lang w:eastAsia="zh-CN"/>
              </w:rPr>
              <w:t>ZTE,Sanechips</w:t>
            </w:r>
            <w:proofErr w:type="spellEnd"/>
            <w:r>
              <w:rPr>
                <w:rFonts w:eastAsia="等线"/>
                <w:lang w:eastAsia="zh-CN"/>
              </w:rPr>
              <w: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5FC4C" w14:textId="77777777" w:rsidR="0043571D" w:rsidRDefault="0043571D" w:rsidP="0043571D">
            <w:pPr>
              <w:rPr>
                <w:rFonts w:eastAsia="等线"/>
                <w:szCs w:val="22"/>
                <w:lang w:eastAsia="zh-CN"/>
              </w:rPr>
            </w:pPr>
            <w:r>
              <w:rPr>
                <w:rFonts w:eastAsia="等线"/>
                <w:szCs w:val="22"/>
                <w:lang w:eastAsia="zh-CN"/>
              </w:rPr>
              <w:t xml:space="preserve">Agree with Samsung on C6. We also think C6 already captured in P7/8, we don’t think this is coexistence impact. </w:t>
            </w:r>
          </w:p>
          <w:p w14:paraId="7E1D6DBC" w14:textId="77777777" w:rsidR="0043571D" w:rsidRDefault="0043571D" w:rsidP="0043571D">
            <w:pPr>
              <w:rPr>
                <w:rFonts w:eastAsia="等线"/>
                <w:szCs w:val="22"/>
                <w:lang w:eastAsia="zh-CN"/>
              </w:rPr>
            </w:pPr>
          </w:p>
        </w:tc>
      </w:tr>
      <w:tr w:rsidR="00873B30" w14:paraId="440DA520"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5C778" w14:textId="1CFDF280" w:rsidR="00873B30" w:rsidRDefault="00873B30" w:rsidP="0043571D">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A2290E" w14:textId="3DF475C1" w:rsidR="00873B30" w:rsidRDefault="00873B30" w:rsidP="0043571D">
            <w:pPr>
              <w:rPr>
                <w:rFonts w:eastAsia="等线"/>
                <w:szCs w:val="22"/>
                <w:lang w:eastAsia="zh-CN"/>
              </w:rPr>
            </w:pPr>
            <w:r>
              <w:rPr>
                <w:rFonts w:eastAsia="等线" w:hint="eastAsia"/>
                <w:szCs w:val="22"/>
                <w:lang w:eastAsia="zh-CN"/>
              </w:rPr>
              <w:t>We don</w:t>
            </w:r>
            <w:r>
              <w:rPr>
                <w:rFonts w:eastAsia="等线"/>
                <w:szCs w:val="22"/>
                <w:lang w:eastAsia="zh-CN"/>
              </w:rPr>
              <w:t>’</w:t>
            </w:r>
            <w:r>
              <w:rPr>
                <w:rFonts w:eastAsia="等线" w:hint="eastAsia"/>
                <w:szCs w:val="22"/>
                <w:lang w:eastAsia="zh-CN"/>
              </w:rPr>
              <w:t>t agree with C5.</w:t>
            </w:r>
          </w:p>
        </w:tc>
      </w:tr>
      <w:tr w:rsidR="00727BD5" w14:paraId="585E1E12"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30D8E" w14:textId="6F487A96" w:rsidR="00727BD5" w:rsidRDefault="00727BD5" w:rsidP="00727BD5">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BB291" w14:textId="4A93CA4C" w:rsidR="00727BD5" w:rsidRDefault="00727BD5" w:rsidP="00727BD5">
            <w:pPr>
              <w:rPr>
                <w:rFonts w:eastAsia="等线"/>
                <w:szCs w:val="22"/>
                <w:lang w:eastAsia="zh-CN"/>
              </w:rPr>
            </w:pPr>
            <w:r>
              <w:rPr>
                <w:rFonts w:eastAsia="等线"/>
                <w:szCs w:val="22"/>
                <w:lang w:eastAsia="zh-CN"/>
              </w:rPr>
              <w:t>We do not agree with either C5 or C6 as coexistence issues. C5 relates to spec-efforts, not a technical issue; while C6 is yet another variation of repeating P1/P12/P7/P8, which do not need to be repeated again.</w:t>
            </w:r>
          </w:p>
        </w:tc>
      </w:tr>
      <w:tr w:rsidR="00074316" w:rsidRPr="00D2112E" w14:paraId="62EEF3E7"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5083E" w14:textId="77777777" w:rsidR="00074316" w:rsidRDefault="00074316" w:rsidP="00074316">
            <w:pPr>
              <w:rPr>
                <w:rFonts w:eastAsia="等线"/>
                <w:lang w:eastAsia="zh-CN"/>
              </w:rPr>
            </w:pPr>
            <w:r>
              <w:rPr>
                <w:rFonts w:eastAsia="等线"/>
                <w:lang w:eastAsia="zh-CN"/>
              </w:rPr>
              <w:t>LG</w:t>
            </w:r>
            <w:r>
              <w:rPr>
                <w:rFonts w:eastAsia="等线"/>
                <w:lang w:eastAsia="zh-CN"/>
              </w:rPr>
              <w:tab/>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A9ECD2" w14:textId="77777777" w:rsidR="00074316" w:rsidRPr="00074316" w:rsidRDefault="00074316" w:rsidP="00074316">
            <w:pPr>
              <w:rPr>
                <w:rFonts w:eastAsia="等线"/>
                <w:szCs w:val="22"/>
                <w:lang w:eastAsia="zh-CN"/>
              </w:rPr>
            </w:pPr>
            <w:r w:rsidRPr="00074316">
              <w:rPr>
                <w:rFonts w:eastAsia="等线"/>
                <w:szCs w:val="22"/>
                <w:lang w:eastAsia="zh-CN"/>
              </w:rPr>
              <w:t>W</w:t>
            </w:r>
            <w:r w:rsidRPr="00074316">
              <w:rPr>
                <w:rFonts w:eastAsia="等线" w:hint="eastAsia"/>
                <w:szCs w:val="22"/>
                <w:lang w:eastAsia="zh-CN"/>
              </w:rPr>
              <w:t xml:space="preserve">e </w:t>
            </w:r>
            <w:r w:rsidRPr="00074316">
              <w:rPr>
                <w:rFonts w:eastAsia="等线"/>
                <w:szCs w:val="22"/>
                <w:lang w:eastAsia="zh-CN"/>
              </w:rPr>
              <w:t>think C6 can be captured.</w:t>
            </w:r>
          </w:p>
        </w:tc>
      </w:tr>
      <w:tr w:rsidR="00CA4B45" w:rsidRPr="00306F31" w14:paraId="10F6AD7F" w14:textId="77777777" w:rsidTr="00CA4B4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FC442" w14:textId="3F566317" w:rsidR="00CA4B45" w:rsidRPr="00CA4B45" w:rsidRDefault="00CA4B45" w:rsidP="0034758A">
            <w:pPr>
              <w:rPr>
                <w:rFonts w:eastAsia="等线"/>
                <w:color w:val="C00000"/>
                <w:lang w:eastAsia="zh-CN"/>
              </w:rPr>
            </w:pPr>
            <w:r w:rsidRPr="00CA4B45">
              <w:rPr>
                <w:rFonts w:eastAsia="等线"/>
                <w:color w:val="C00000"/>
                <w:lang w:eastAsia="zh-CN"/>
              </w:rPr>
              <w:t>FL</w:t>
            </w:r>
            <w:r w:rsidR="003D328A">
              <w:rPr>
                <w:rFonts w:eastAsia="等线"/>
                <w:color w:val="C00000"/>
                <w:lang w:eastAsia="zh-CN"/>
              </w:rPr>
              <w:t>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8F39D" w14:textId="77777777" w:rsidR="00CA4B45" w:rsidRPr="00CA4B45" w:rsidRDefault="00CA4B45" w:rsidP="00CA4B45">
            <w:pPr>
              <w:rPr>
                <w:rFonts w:eastAsia="等线"/>
                <w:color w:val="C00000"/>
                <w:szCs w:val="22"/>
                <w:lang w:eastAsia="zh-CN"/>
              </w:rPr>
            </w:pPr>
            <w:r w:rsidRPr="00CA4B45">
              <w:rPr>
                <w:rFonts w:eastAsia="等线"/>
                <w:color w:val="C00000"/>
                <w:szCs w:val="22"/>
                <w:lang w:eastAsia="zh-CN"/>
              </w:rPr>
              <w:t>No clear consensus in this meeting</w:t>
            </w:r>
          </w:p>
        </w:tc>
      </w:tr>
    </w:tbl>
    <w:p w14:paraId="064B33FD" w14:textId="77777777" w:rsidR="003F6DF7" w:rsidRPr="00074316" w:rsidRDefault="003F6DF7" w:rsidP="00923EE5">
      <w:pPr>
        <w:jc w:val="both"/>
      </w:pPr>
    </w:p>
    <w:p w14:paraId="26EF5BA5" w14:textId="77777777" w:rsidR="0076672F" w:rsidRDefault="0076672F" w:rsidP="0076672F">
      <w:pPr>
        <w:pStyle w:val="2"/>
      </w:pPr>
      <w:bookmarkStart w:id="13" w:name="_Toc42165602"/>
      <w:r>
        <w:t>7.3</w:t>
      </w:r>
      <w:r>
        <w:tab/>
        <w:t>UE bandwidth reduction</w:t>
      </w:r>
      <w:bookmarkEnd w:id="13"/>
    </w:p>
    <w:p w14:paraId="479B83AF" w14:textId="35456663" w:rsidR="0076672F" w:rsidRDefault="0076672F" w:rsidP="0076672F">
      <w:pPr>
        <w:pStyle w:val="3"/>
      </w:pPr>
      <w:bookmarkStart w:id="14" w:name="_Toc42165603"/>
      <w:r>
        <w:t>7.3.1</w:t>
      </w:r>
      <w:r>
        <w:tab/>
        <w:t>Description of feature</w:t>
      </w:r>
      <w:bookmarkEnd w:id="14"/>
    </w:p>
    <w:p w14:paraId="25036F3A" w14:textId="77777777" w:rsidR="00A60F02" w:rsidRDefault="00A60F02" w:rsidP="00A60F02">
      <w:r w:rsidRPr="00756715">
        <w:t>For FR1, most</w:t>
      </w:r>
      <w:r>
        <w:t xml:space="preserve"> of the contributions under AI 8.6.1 [</w:t>
      </w:r>
      <w:r w:rsidRPr="009E6E5B">
        <w:t>1, 2, 3, 4, 5, 6, 7, 8, 9, 11, 12, 15, 16, 17, 18, 19, 20, 21, 22, 23,</w:t>
      </w:r>
      <w:r>
        <w:t xml:space="preserve"> 24,</w:t>
      </w:r>
      <w:r w:rsidRPr="009E6E5B">
        <w:t xml:space="preserve"> 25, 26, 27, 28, 29, 30</w:t>
      </w:r>
      <w:r>
        <w:t>, 31] consider 20 MHz maximum UE bandwidth in FR1. Contributions [</w:t>
      </w:r>
      <w:r w:rsidRPr="009E6E5B">
        <w:t>5, 15, 16, 28</w:t>
      </w:r>
      <w:r>
        <w:t>] consider maximum UE bandwidth larger than 20 MHz as additional options in FR1.</w:t>
      </w:r>
    </w:p>
    <w:p w14:paraId="0FCEB873" w14:textId="77777777" w:rsidR="00A60F02" w:rsidRDefault="00A60F02" w:rsidP="00A60F02">
      <w:r w:rsidRPr="00756715">
        <w:t>For FR2</w:t>
      </w:r>
      <w:r>
        <w:t>, contributions [</w:t>
      </w:r>
      <w:r w:rsidRPr="009E6E5B">
        <w:t xml:space="preserve">1, 3, 4, 5, 6, 8, 9, 11, 12, 13, 16, 17, 18, 19, 23, </w:t>
      </w:r>
      <w:r>
        <w:t xml:space="preserve">24, </w:t>
      </w:r>
      <w:r w:rsidRPr="009E6E5B">
        <w:t>25, 26, 27, 28, 29</w:t>
      </w:r>
      <w:r>
        <w:t>, 31, 35] discuss 50 MHz and/or 100 MHz maximum UE bandwidth options in FR2. Contributions [</w:t>
      </w:r>
      <w:r w:rsidRPr="009E6E5B">
        <w:t>4, 5, 8, 12, 16, 29</w:t>
      </w:r>
      <w:r>
        <w:t xml:space="preserve">] prefer maximum </w:t>
      </w:r>
      <w:proofErr w:type="spellStart"/>
      <w:r>
        <w:t>RedCap</w:t>
      </w:r>
      <w:proofErr w:type="spellEnd"/>
      <w:r>
        <w:t xml:space="preserve"> UE bandwidth 100 MHz, whereas contributions [1, 6, 11] prefer 50 </w:t>
      </w:r>
      <w:proofErr w:type="spellStart"/>
      <w:r>
        <w:t>MHz.</w:t>
      </w:r>
      <w:proofErr w:type="spellEnd"/>
      <w:r>
        <w:t xml:space="preserve"> Contribution [3] points out it might be desirable to preserve the economy of scale for the “normal” 200 MHz NR UE.”</w:t>
      </w:r>
    </w:p>
    <w:p w14:paraId="0886C5FC" w14:textId="77777777" w:rsidR="00A60F02" w:rsidRDefault="00A60F02" w:rsidP="00A60F02">
      <w:r w:rsidRPr="000903F9">
        <w:t>Contribution [</w:t>
      </w:r>
      <w:r w:rsidRPr="003E50A5">
        <w:t>1, 3, 15, 22, 30</w:t>
      </w:r>
      <w:r w:rsidRPr="000903F9">
        <w:t>] explicitly states that same bandwidth</w:t>
      </w:r>
      <w:r>
        <w:t xml:space="preserve"> is considered</w:t>
      </w:r>
      <w:r w:rsidRPr="000903F9">
        <w:t xml:space="preserve"> for DL and UL</w:t>
      </w:r>
      <w:r>
        <w:t xml:space="preserve">. </w:t>
      </w:r>
      <w:r w:rsidRPr="000903F9">
        <w:t>Contribution [</w:t>
      </w:r>
      <w:r>
        <w:t xml:space="preserve">1, 5, 20, 22, 30] also consider the same BW </w:t>
      </w:r>
      <w:r w:rsidRPr="000903F9">
        <w:t>for RF and baseband</w:t>
      </w:r>
      <w:r>
        <w:t>. Contribution [22, 30] further states the same bandwidth for data and control channels. C</w:t>
      </w:r>
      <w:r w:rsidRPr="004F138E">
        <w:t>ontribution [8, 15] discusses whether asymmetric DL/UL</w:t>
      </w:r>
      <w:r>
        <w:t xml:space="preserve"> bandwidth might be considered for certain use cases.</w:t>
      </w:r>
    </w:p>
    <w:p w14:paraId="3565FC7C" w14:textId="6B29EF37"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1</w:t>
      </w:r>
      <w:r w:rsidRPr="002E13F9">
        <w:rPr>
          <w:b/>
          <w:bCs/>
        </w:rPr>
        <w:t xml:space="preserve">: Can TR 38.875 focus on the scenario where the same maximum UE bandwidth applies to </w:t>
      </w:r>
      <w:r w:rsidR="005745BC">
        <w:rPr>
          <w:b/>
          <w:bCs/>
        </w:rPr>
        <w:t xml:space="preserve">both </w:t>
      </w:r>
      <w:r w:rsidRPr="002E13F9">
        <w:rPr>
          <w:b/>
          <w:bCs/>
        </w:rPr>
        <w:t xml:space="preserve">DL and UL, </w:t>
      </w:r>
      <w:r w:rsidR="005745BC">
        <w:rPr>
          <w:b/>
          <w:bCs/>
        </w:rPr>
        <w:t xml:space="preserve">both </w:t>
      </w:r>
      <w:r w:rsidRPr="002E13F9">
        <w:rPr>
          <w:b/>
          <w:bCs/>
        </w:rPr>
        <w:t xml:space="preserve">RF and baseband, </w:t>
      </w:r>
      <w:r w:rsidR="00F46230">
        <w:rPr>
          <w:b/>
          <w:bCs/>
        </w:rPr>
        <w:t>and</w:t>
      </w:r>
      <w:r w:rsidR="005745BC">
        <w:rPr>
          <w:b/>
          <w:bCs/>
        </w:rPr>
        <w:t xml:space="preserve"> both</w:t>
      </w:r>
      <w:r w:rsidRPr="002E13F9">
        <w:rPr>
          <w:b/>
          <w:bCs/>
        </w:rPr>
        <w:t xml:space="preserve"> data and control channel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CD9B6C5" w14:textId="77777777" w:rsidTr="00C9063A">
        <w:tc>
          <w:tcPr>
            <w:tcW w:w="1493" w:type="dxa"/>
            <w:shd w:val="clear" w:color="auto" w:fill="D9D9D9"/>
            <w:tcMar>
              <w:top w:w="0" w:type="dxa"/>
              <w:left w:w="108" w:type="dxa"/>
              <w:bottom w:w="0" w:type="dxa"/>
              <w:right w:w="108" w:type="dxa"/>
            </w:tcMar>
            <w:hideMark/>
          </w:tcPr>
          <w:p w14:paraId="2493F3C5" w14:textId="77777777" w:rsidR="00A60F02" w:rsidRDefault="00A60F02" w:rsidP="00141D38">
            <w:pPr>
              <w:rPr>
                <w:b/>
                <w:bCs/>
                <w:lang w:eastAsia="sv-SE"/>
              </w:rPr>
            </w:pPr>
            <w:r>
              <w:rPr>
                <w:b/>
                <w:bCs/>
                <w:lang w:eastAsia="sv-SE"/>
              </w:rPr>
              <w:t>Company</w:t>
            </w:r>
          </w:p>
        </w:tc>
        <w:tc>
          <w:tcPr>
            <w:tcW w:w="1107" w:type="dxa"/>
            <w:shd w:val="clear" w:color="auto" w:fill="D9D9D9"/>
          </w:tcPr>
          <w:p w14:paraId="5AFB946C"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079D47F" w14:textId="77777777" w:rsidR="00A60F02" w:rsidRDefault="00A60F02" w:rsidP="00141D38">
            <w:pPr>
              <w:rPr>
                <w:b/>
                <w:bCs/>
                <w:lang w:eastAsia="sv-SE"/>
              </w:rPr>
            </w:pPr>
            <w:r>
              <w:rPr>
                <w:b/>
                <w:bCs/>
                <w:color w:val="000000"/>
                <w:lang w:eastAsia="sv-SE"/>
              </w:rPr>
              <w:t>Comments</w:t>
            </w:r>
          </w:p>
        </w:tc>
      </w:tr>
      <w:tr w:rsidR="00A60F02" w14:paraId="5E43EC9A" w14:textId="77777777" w:rsidTr="00C9063A">
        <w:tc>
          <w:tcPr>
            <w:tcW w:w="1493" w:type="dxa"/>
            <w:tcMar>
              <w:top w:w="0" w:type="dxa"/>
              <w:left w:w="108" w:type="dxa"/>
              <w:bottom w:w="0" w:type="dxa"/>
              <w:right w:w="108" w:type="dxa"/>
            </w:tcMar>
          </w:tcPr>
          <w:p w14:paraId="27458AF8" w14:textId="3E52F82A" w:rsidR="00A60F02" w:rsidRDefault="00566048" w:rsidP="00141D38">
            <w:pPr>
              <w:rPr>
                <w:lang w:eastAsia="sv-SE"/>
              </w:rPr>
            </w:pPr>
            <w:r>
              <w:rPr>
                <w:lang w:eastAsia="sv-SE"/>
              </w:rPr>
              <w:t>FUTUREWEI</w:t>
            </w:r>
          </w:p>
        </w:tc>
        <w:tc>
          <w:tcPr>
            <w:tcW w:w="1107" w:type="dxa"/>
          </w:tcPr>
          <w:p w14:paraId="31F12483" w14:textId="100728DF" w:rsidR="00A60F02" w:rsidRDefault="00566048" w:rsidP="00141D38">
            <w:pPr>
              <w:rPr>
                <w:lang w:eastAsia="sv-SE"/>
              </w:rPr>
            </w:pPr>
            <w:r>
              <w:rPr>
                <w:lang w:eastAsia="sv-SE"/>
              </w:rPr>
              <w:t>Y</w:t>
            </w:r>
          </w:p>
        </w:tc>
        <w:tc>
          <w:tcPr>
            <w:tcW w:w="7034" w:type="dxa"/>
            <w:tcMar>
              <w:top w:w="0" w:type="dxa"/>
              <w:left w:w="108" w:type="dxa"/>
              <w:bottom w:w="0" w:type="dxa"/>
              <w:right w:w="108" w:type="dxa"/>
            </w:tcMar>
          </w:tcPr>
          <w:p w14:paraId="0B1275F5" w14:textId="655FBE56" w:rsidR="00A60F02" w:rsidRDefault="00566048" w:rsidP="00141D38">
            <w:pPr>
              <w:rPr>
                <w:lang w:eastAsia="sv-SE"/>
              </w:rPr>
            </w:pPr>
            <w:r>
              <w:rPr>
                <w:lang w:eastAsia="sv-SE"/>
              </w:rPr>
              <w:t xml:space="preserve">Including this main case is already agreed. No need to spend time on bandwidth proposals between 20 and 100 MHz for FR1. The target is “up to” and various combinations of modulation and MIMO layers can hit the peak data rate. Other proposals may have been considered in the “888” days but are not so promising for </w:t>
            </w:r>
            <w:r>
              <w:rPr>
                <w:lang w:eastAsia="sv-SE"/>
              </w:rPr>
              <w:lastRenderedPageBreak/>
              <w:t>NR. Given the limited time unless most companies want to include we should work on completing other aspects of the study.</w:t>
            </w:r>
          </w:p>
        </w:tc>
      </w:tr>
      <w:tr w:rsidR="00B1543B" w14:paraId="01D2A9A8" w14:textId="77777777" w:rsidTr="00C9063A">
        <w:tc>
          <w:tcPr>
            <w:tcW w:w="1493" w:type="dxa"/>
            <w:tcMar>
              <w:top w:w="0" w:type="dxa"/>
              <w:left w:w="108" w:type="dxa"/>
              <w:bottom w:w="0" w:type="dxa"/>
              <w:right w:w="108" w:type="dxa"/>
            </w:tcMar>
          </w:tcPr>
          <w:p w14:paraId="6ED8BD6A" w14:textId="26C459A1" w:rsidR="00B1543B" w:rsidRDefault="00B1543B" w:rsidP="00B1543B">
            <w:pPr>
              <w:rPr>
                <w:lang w:eastAsia="zh-CN"/>
              </w:rPr>
            </w:pPr>
            <w:r>
              <w:rPr>
                <w:lang w:eastAsia="sv-SE"/>
              </w:rPr>
              <w:lastRenderedPageBreak/>
              <w:t>SONY</w:t>
            </w:r>
          </w:p>
        </w:tc>
        <w:tc>
          <w:tcPr>
            <w:tcW w:w="1107" w:type="dxa"/>
          </w:tcPr>
          <w:p w14:paraId="0BE773D0" w14:textId="55AF4CB4" w:rsidR="00B1543B" w:rsidRDefault="00B1543B" w:rsidP="00B1543B">
            <w:pPr>
              <w:rPr>
                <w:lang w:eastAsia="zh-CN"/>
              </w:rPr>
            </w:pPr>
            <w:r>
              <w:rPr>
                <w:lang w:eastAsia="sv-SE"/>
              </w:rPr>
              <w:t>N</w:t>
            </w:r>
          </w:p>
        </w:tc>
        <w:tc>
          <w:tcPr>
            <w:tcW w:w="7034" w:type="dxa"/>
            <w:tcMar>
              <w:top w:w="0" w:type="dxa"/>
              <w:left w:w="108" w:type="dxa"/>
              <w:bottom w:w="0" w:type="dxa"/>
              <w:right w:w="108" w:type="dxa"/>
            </w:tcMar>
          </w:tcPr>
          <w:p w14:paraId="411E7FB7" w14:textId="77777777" w:rsidR="00B1543B" w:rsidRDefault="00B1543B" w:rsidP="00B1543B">
            <w:pPr>
              <w:rPr>
                <w:lang w:eastAsia="sv-SE"/>
              </w:rPr>
            </w:pPr>
            <w:r>
              <w:rPr>
                <w:lang w:eastAsia="sv-SE"/>
              </w:rPr>
              <w:t>UL bandwidth could be larger than DL bandwidth as UL bandwidth is not a significant cost driver.</w:t>
            </w:r>
          </w:p>
          <w:p w14:paraId="4A165FA7" w14:textId="77777777" w:rsidR="00B1543B" w:rsidRDefault="00B1543B" w:rsidP="00B1543B">
            <w:pPr>
              <w:rPr>
                <w:lang w:eastAsia="sv-SE"/>
              </w:rPr>
            </w:pPr>
            <w:r>
              <w:rPr>
                <w:lang w:eastAsia="sv-SE"/>
              </w:rPr>
              <w:t>Having a wider RF bandwidth than baseband bandwidth could lead to better coexistence, so we would like this to be further studied.</w:t>
            </w:r>
          </w:p>
          <w:p w14:paraId="4952A00B" w14:textId="57607125" w:rsidR="00B1543B" w:rsidRDefault="00B1543B" w:rsidP="00B1543B">
            <w:pPr>
              <w:rPr>
                <w:lang w:eastAsia="zh-CN"/>
              </w:rPr>
            </w:pPr>
            <w:r>
              <w:rPr>
                <w:lang w:eastAsia="sv-SE"/>
              </w:rPr>
              <w:t>There could be coexistence benefits for having a different control bandwidth to data bandwidth, so we would like to consider this.</w:t>
            </w:r>
          </w:p>
        </w:tc>
      </w:tr>
      <w:tr w:rsidR="00B52403" w14:paraId="66ECF6AD"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B1256"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82B6593" w14:textId="77777777" w:rsidR="00B52403" w:rsidRDefault="00B52403" w:rsidP="00B52403">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4ADD1" w14:textId="77777777" w:rsidR="00B52403" w:rsidRDefault="00B52403" w:rsidP="00B52403">
            <w:pPr>
              <w:rPr>
                <w:lang w:eastAsia="sv-SE"/>
              </w:rPr>
            </w:pPr>
          </w:p>
        </w:tc>
      </w:tr>
      <w:tr w:rsidR="004C6F05" w14:paraId="27679725"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DF06B" w14:textId="257AA056" w:rsidR="004C6F05" w:rsidRDefault="004C6F05" w:rsidP="004C6F05">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06DD0AEC" w14:textId="6C65BDE9" w:rsidR="004C6F05" w:rsidRDefault="004C6F05" w:rsidP="004C6F05">
            <w:pPr>
              <w:rPr>
                <w:lang w:eastAsia="sv-SE"/>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8AF3D" w14:textId="77777777" w:rsidR="004C6F05" w:rsidRDefault="004C6F05" w:rsidP="004C6F05">
            <w:pPr>
              <w:rPr>
                <w:lang w:eastAsia="sv-SE"/>
              </w:rPr>
            </w:pPr>
          </w:p>
        </w:tc>
      </w:tr>
      <w:tr w:rsidR="00B774A6" w14:paraId="7B28D4F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BB2AF" w14:textId="38F6568B" w:rsidR="00B774A6" w:rsidRDefault="00B774A6" w:rsidP="00B774A6">
            <w:pPr>
              <w:rPr>
                <w:lang w:eastAsia="zh-CN"/>
              </w:rPr>
            </w:pPr>
            <w:r>
              <w:rPr>
                <w:lang w:eastAsia="sv-SE"/>
              </w:rPr>
              <w:t>DOCOMO</w:t>
            </w:r>
          </w:p>
        </w:tc>
        <w:tc>
          <w:tcPr>
            <w:tcW w:w="1107" w:type="dxa"/>
            <w:tcBorders>
              <w:top w:val="single" w:sz="4" w:space="0" w:color="auto"/>
              <w:left w:val="single" w:sz="4" w:space="0" w:color="auto"/>
              <w:bottom w:val="single" w:sz="4" w:space="0" w:color="auto"/>
              <w:right w:val="single" w:sz="4" w:space="0" w:color="auto"/>
            </w:tcBorders>
          </w:tcPr>
          <w:p w14:paraId="6812D0AB" w14:textId="5D62DDA6" w:rsidR="00B774A6" w:rsidRDefault="00B774A6" w:rsidP="00B774A6">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C1BF2" w14:textId="77777777" w:rsidR="00B774A6" w:rsidRDefault="00B774A6" w:rsidP="00B774A6">
            <w:pPr>
              <w:rPr>
                <w:lang w:eastAsia="sv-SE"/>
              </w:rPr>
            </w:pPr>
          </w:p>
        </w:tc>
      </w:tr>
      <w:tr w:rsidR="00277B16" w14:paraId="755B13F1"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0A245" w14:textId="4D7B6A17" w:rsidR="00277B16" w:rsidRDefault="00277B16" w:rsidP="00277B16">
            <w:pPr>
              <w:rPr>
                <w:lang w:eastAsia="sv-SE"/>
              </w:rPr>
            </w:pPr>
            <w:proofErr w:type="spellStart"/>
            <w:r>
              <w:rPr>
                <w:lang w:eastAsia="zh-CN"/>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0F6E243C" w14:textId="12A1C522" w:rsidR="00277B16" w:rsidRDefault="00277B16" w:rsidP="00277B16">
            <w:pPr>
              <w:rPr>
                <w:rFonts w:eastAsia="Yu Mincho"/>
                <w:lang w:eastAsia="ja-JP"/>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0CC52" w14:textId="77777777" w:rsidR="00277B16" w:rsidRDefault="00277B16" w:rsidP="00277B16">
            <w:pPr>
              <w:rPr>
                <w:lang w:eastAsia="sv-SE"/>
              </w:rPr>
            </w:pPr>
          </w:p>
        </w:tc>
      </w:tr>
      <w:tr w:rsidR="00277B16" w14:paraId="79E0816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B51C3" w14:textId="77777777" w:rsidR="00277B16" w:rsidRDefault="00277B16" w:rsidP="00277B16">
            <w:pPr>
              <w:rPr>
                <w:lang w:eastAsia="sv-SE"/>
              </w:rPr>
            </w:pPr>
            <w:proofErr w:type="spellStart"/>
            <w:r>
              <w:rPr>
                <w:lang w:eastAsia="sv-SE"/>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605C6D3F" w14:textId="77777777" w:rsidR="00277B16" w:rsidRPr="007D3000" w:rsidRDefault="00277B16" w:rsidP="00277B16">
            <w:pPr>
              <w:rPr>
                <w:rFonts w:eastAsia="Yu Mincho"/>
                <w:lang w:eastAsia="ja-JP"/>
              </w:rPr>
            </w:pPr>
            <w:r w:rsidRPr="007D3000">
              <w:rPr>
                <w:rFonts w:eastAsia="Yu Mincho"/>
                <w:lang w:eastAsia="ja-JP"/>
              </w:rPr>
              <w:t>Partially 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7E7B2" w14:textId="77777777" w:rsidR="00277B16" w:rsidRDefault="00277B16" w:rsidP="00277B16">
            <w:pPr>
              <w:rPr>
                <w:lang w:eastAsia="sv-SE"/>
              </w:rPr>
            </w:pPr>
            <w:r>
              <w:rPr>
                <w:lang w:eastAsia="sv-SE"/>
              </w:rPr>
              <w:t>UE BW of data and control channel can be different. Data BW reduction can reduce cost further.</w:t>
            </w:r>
          </w:p>
        </w:tc>
      </w:tr>
      <w:tr w:rsidR="003F5F89" w14:paraId="58D27C0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FEFEC" w14:textId="23FEF106" w:rsidR="003F5F89" w:rsidRDefault="003F5F89" w:rsidP="00277B16">
            <w:pPr>
              <w:rPr>
                <w:lang w:eastAsia="sv-SE"/>
              </w:rPr>
            </w:pPr>
            <w:proofErr w:type="spellStart"/>
            <w:r>
              <w:rPr>
                <w:lang w:eastAsia="sv-SE"/>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5AC41A88" w14:textId="06713A97" w:rsidR="003F5F89" w:rsidRPr="007D3000" w:rsidRDefault="003F5F89" w:rsidP="00277B16">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ABF87" w14:textId="77777777" w:rsidR="003F5F89" w:rsidRDefault="003F5F89" w:rsidP="00277B16">
            <w:pPr>
              <w:rPr>
                <w:lang w:eastAsia="sv-SE"/>
              </w:rPr>
            </w:pPr>
          </w:p>
        </w:tc>
      </w:tr>
      <w:tr w:rsidR="007267BD" w14:paraId="0C9C4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DA806" w14:textId="4995613A" w:rsidR="007267BD" w:rsidRDefault="007267BD" w:rsidP="007267BD">
            <w:pPr>
              <w:rPr>
                <w:rFonts w:eastAsia="Yu Mincho"/>
                <w:lang w:val="en-US"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DE3B331" w14:textId="02BFB76E"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E1D71" w14:textId="77777777" w:rsidR="007267BD" w:rsidRDefault="007267BD" w:rsidP="007267BD">
            <w:pPr>
              <w:rPr>
                <w:lang w:eastAsia="sv-SE"/>
              </w:rPr>
            </w:pPr>
          </w:p>
        </w:tc>
      </w:tr>
      <w:tr w:rsidR="007267BD" w14:paraId="6C959CA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EF4A9" w14:textId="7BC428AD" w:rsidR="007267BD" w:rsidRDefault="007267BD" w:rsidP="007267BD">
            <w:pPr>
              <w:rPr>
                <w:lang w:eastAsia="sv-SE"/>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049CF7C0" w14:textId="2F596491"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93A13" w14:textId="0FB7BF7D" w:rsidR="007267BD" w:rsidRDefault="007267BD" w:rsidP="007267BD">
            <w:pPr>
              <w:rPr>
                <w:lang w:eastAsia="sv-SE"/>
              </w:rPr>
            </w:pPr>
          </w:p>
        </w:tc>
      </w:tr>
      <w:tr w:rsidR="004E6B9C" w14:paraId="49F153D9"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2234F" w14:textId="4E2DD07E" w:rsidR="004E6B9C" w:rsidRDefault="004E6B9C" w:rsidP="004E6B9C">
            <w:pPr>
              <w:rPr>
                <w:rFonts w:eastAsia="Yu Mincho"/>
                <w:lang w:val="en-US"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95160F3"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0F630" w14:textId="285CA8C2" w:rsidR="004E6B9C" w:rsidRDefault="004E6B9C" w:rsidP="004E6B9C">
            <w:pPr>
              <w:rPr>
                <w:lang w:eastAsia="sv-SE"/>
              </w:rPr>
            </w:pPr>
            <w:r>
              <w:rPr>
                <w:rFonts w:eastAsia="等线" w:hint="eastAsia"/>
                <w:lang w:eastAsia="zh-CN"/>
              </w:rPr>
              <w:t>I</w:t>
            </w:r>
            <w:r>
              <w:rPr>
                <w:rFonts w:eastAsia="等线"/>
                <w:lang w:eastAsia="zh-CN"/>
              </w:rPr>
              <w:t xml:space="preserve">n FR1 we agree that UE should support 20MHz, however some </w:t>
            </w:r>
            <w:proofErr w:type="spellStart"/>
            <w:r>
              <w:rPr>
                <w:rFonts w:eastAsia="等线"/>
                <w:lang w:eastAsia="zh-CN"/>
              </w:rPr>
              <w:t>RedCap</w:t>
            </w:r>
            <w:proofErr w:type="spellEnd"/>
            <w:r>
              <w:rPr>
                <w:rFonts w:eastAsia="等线"/>
                <w:lang w:eastAsia="zh-CN"/>
              </w:rPr>
              <w:t xml:space="preserve"> </w:t>
            </w:r>
            <w:proofErr w:type="spellStart"/>
            <w:r>
              <w:rPr>
                <w:rFonts w:eastAsia="等线"/>
                <w:lang w:eastAsia="zh-CN"/>
              </w:rPr>
              <w:t>U</w:t>
            </w:r>
            <w:r w:rsidR="0042799E">
              <w:rPr>
                <w:rFonts w:eastAsia="等线"/>
                <w:lang w:eastAsia="zh-CN"/>
              </w:rPr>
              <w:t>e</w:t>
            </w:r>
            <w:r>
              <w:rPr>
                <w:rFonts w:eastAsia="等线"/>
                <w:lang w:eastAsia="zh-CN"/>
              </w:rPr>
              <w:t>s</w:t>
            </w:r>
            <w:proofErr w:type="spellEnd"/>
            <w:r>
              <w:rPr>
                <w:rFonts w:eastAsia="等线"/>
                <w:lang w:eastAsia="zh-CN"/>
              </w:rPr>
              <w:t xml:space="preserve"> may also support larger BW at least in DL to achieve a higher data rate, e.g. 40MHz in DL but 20MHz in UL can also be considered. </w:t>
            </w:r>
          </w:p>
        </w:tc>
      </w:tr>
      <w:tr w:rsidR="003E3195" w14:paraId="03C9CAE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40F72" w14:textId="77777777" w:rsidR="003E3195" w:rsidRPr="00832F21" w:rsidRDefault="003E3195" w:rsidP="003E3195">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8414F13" w14:textId="77777777" w:rsidR="003E3195" w:rsidRPr="003E3195" w:rsidRDefault="003E3195" w:rsidP="003E3195">
            <w:pPr>
              <w:rPr>
                <w:rFonts w:eastAsia="Yu Mincho"/>
                <w:lang w:eastAsia="ja-JP"/>
              </w:rPr>
            </w:pPr>
            <w:r w:rsidRPr="003E3195">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34A64" w14:textId="77777777" w:rsidR="003E3195" w:rsidRPr="003E3195" w:rsidRDefault="003E3195" w:rsidP="003E3195">
            <w:pPr>
              <w:rPr>
                <w:rFonts w:eastAsia="等线"/>
                <w:lang w:eastAsia="zh-CN"/>
              </w:rPr>
            </w:pPr>
          </w:p>
        </w:tc>
      </w:tr>
      <w:tr w:rsidR="00283AEF" w14:paraId="195839C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AF8B2" w14:textId="77777777" w:rsidR="00283AEF" w:rsidRDefault="00283AEF" w:rsidP="00904043">
            <w:pPr>
              <w:rPr>
                <w:rFonts w:eastAsia="等线"/>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883840E" w14:textId="77777777" w:rsidR="00283AEF" w:rsidRDefault="00283AEF" w:rsidP="00904043">
            <w:pPr>
              <w:rPr>
                <w:rFonts w:eastAsia="Yu Mincho"/>
                <w:lang w:eastAsia="ja-JP"/>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DDA30" w14:textId="77777777" w:rsidR="00283AEF" w:rsidRDefault="00283AEF" w:rsidP="00904043">
            <w:pPr>
              <w:rPr>
                <w:rFonts w:eastAsia="等线"/>
                <w:lang w:eastAsia="zh-CN"/>
              </w:rPr>
            </w:pPr>
            <w:r>
              <w:rPr>
                <w:rFonts w:hint="eastAsia"/>
                <w:lang w:eastAsia="ko-KR"/>
              </w:rPr>
              <w:t xml:space="preserve">The focus should be set to the case where the max UE bandwidth applies to </w:t>
            </w:r>
            <w:r>
              <w:rPr>
                <w:lang w:eastAsia="ko-KR"/>
              </w:rPr>
              <w:t>all.</w:t>
            </w:r>
          </w:p>
        </w:tc>
      </w:tr>
      <w:tr w:rsidR="0042410B" w14:paraId="416E6CD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9F992" w14:textId="20563872" w:rsidR="0042410B" w:rsidRDefault="0042410B" w:rsidP="00904043">
            <w:pPr>
              <w:rPr>
                <w:lang w:eastAsia="ko-KR"/>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F980072" w14:textId="26C0430F" w:rsidR="0042410B" w:rsidRDefault="0042410B" w:rsidP="00904043">
            <w:pPr>
              <w:rPr>
                <w:lang w:eastAsia="ko-KR"/>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60E46" w14:textId="38D96187" w:rsidR="0042410B" w:rsidRDefault="0042410B" w:rsidP="00904043">
            <w:pPr>
              <w:rPr>
                <w:lang w:eastAsia="ko-KR"/>
              </w:rPr>
            </w:pPr>
            <w:r>
              <w:rPr>
                <w:rFonts w:eastAsia="等线" w:hint="eastAsia"/>
                <w:lang w:eastAsia="zh-CN"/>
              </w:rPr>
              <w:t xml:space="preserve">Share similar view as Sony. For some use case, such as </w:t>
            </w:r>
            <w:r>
              <w:rPr>
                <w:rFonts w:eastAsia="等线"/>
                <w:lang w:eastAsia="zh-CN"/>
              </w:rPr>
              <w:t>video</w:t>
            </w:r>
            <w:r>
              <w:rPr>
                <w:rFonts w:eastAsia="等线" w:hint="eastAsia"/>
                <w:lang w:eastAsia="zh-CN"/>
              </w:rPr>
              <w:t xml:space="preserve"> </w:t>
            </w:r>
            <w:r>
              <w:rPr>
                <w:rFonts w:eastAsia="等线"/>
                <w:lang w:eastAsia="zh-CN"/>
              </w:rPr>
              <w:t>surveillance</w:t>
            </w:r>
            <w:r>
              <w:rPr>
                <w:rFonts w:eastAsia="等线" w:hint="eastAsia"/>
                <w:lang w:eastAsia="zh-CN"/>
              </w:rPr>
              <w:t xml:space="preserve">, UL bandwidth can be large than DL, </w:t>
            </w:r>
            <w:r>
              <w:rPr>
                <w:rFonts w:eastAsia="等线"/>
                <w:lang w:eastAsia="zh-CN"/>
              </w:rPr>
              <w:t>this</w:t>
            </w:r>
            <w:r>
              <w:rPr>
                <w:rFonts w:eastAsia="等线" w:hint="eastAsia"/>
                <w:lang w:eastAsia="zh-CN"/>
              </w:rPr>
              <w:t xml:space="preserve"> can help to reduce the UE</w:t>
            </w:r>
            <w:r>
              <w:rPr>
                <w:rFonts w:eastAsia="等线"/>
                <w:lang w:eastAsia="zh-CN"/>
              </w:rPr>
              <w:t>’</w:t>
            </w:r>
            <w:r>
              <w:rPr>
                <w:rFonts w:eastAsia="等线" w:hint="eastAsia"/>
                <w:lang w:eastAsia="zh-CN"/>
              </w:rPr>
              <w:t xml:space="preserve">s cost. </w:t>
            </w:r>
          </w:p>
        </w:tc>
      </w:tr>
      <w:tr w:rsidR="00904043" w14:paraId="7FD3AB8E"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4DB6E" w14:textId="6B1D3B39"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B75E8AD" w14:textId="77777777" w:rsidR="00904043" w:rsidRDefault="00904043" w:rsidP="00904043">
            <w:pPr>
              <w:rPr>
                <w:rFonts w:eastAsia="等线"/>
                <w:lang w:eastAsia="zh-CN"/>
              </w:rPr>
            </w:pPr>
            <w:r>
              <w:rPr>
                <w:rFonts w:eastAsia="等线"/>
                <w:lang w:eastAsia="zh-CN"/>
              </w:rPr>
              <w:t xml:space="preserve">Y for FR and baselined, data and control </w:t>
            </w:r>
          </w:p>
          <w:p w14:paraId="5C32B871" w14:textId="556C0F23" w:rsidR="00904043" w:rsidRDefault="00904043" w:rsidP="00904043">
            <w:pPr>
              <w:rPr>
                <w:rFonts w:eastAsia="Yu Mincho"/>
                <w:lang w:eastAsia="zh-CN"/>
              </w:rPr>
            </w:pPr>
            <w:r>
              <w:rPr>
                <w:rFonts w:eastAsia="等线"/>
                <w:lang w:eastAsia="zh-CN"/>
              </w:rPr>
              <w:t>N for DL and UL</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AAAB5" w14:textId="2D8D86D6" w:rsidR="00904043" w:rsidRDefault="00904043" w:rsidP="00904043">
            <w:pPr>
              <w:rPr>
                <w:rFonts w:eastAsia="等线"/>
                <w:lang w:eastAsia="zh-CN"/>
              </w:rPr>
            </w:pPr>
            <w:r>
              <w:rPr>
                <w:rFonts w:eastAsia="等线" w:hint="eastAsia"/>
                <w:lang w:eastAsia="zh-CN"/>
              </w:rPr>
              <w:t>W</w:t>
            </w:r>
            <w:r>
              <w:rPr>
                <w:rFonts w:eastAsia="等线"/>
                <w:lang w:eastAsia="zh-CN"/>
              </w:rPr>
              <w:t xml:space="preserve">e are OK with same maximum bandwidth for RF and baseband, both data and control. But considering </w:t>
            </w:r>
            <w:r w:rsidRPr="004F138E">
              <w:t>asymmetric DL/UL</w:t>
            </w:r>
            <w:r>
              <w:t xml:space="preserve"> bandwidth was already supported in NR, we don’t see very strong motivation to preclude it. </w:t>
            </w:r>
          </w:p>
        </w:tc>
      </w:tr>
      <w:tr w:rsidR="00656B7A" w14:paraId="3D9FC9E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AA806" w14:textId="30DD5F33" w:rsidR="00656B7A" w:rsidRDefault="00656B7A" w:rsidP="00656B7A">
            <w:pPr>
              <w:rPr>
                <w:rFonts w:eastAsia="等线"/>
                <w:lang w:eastAsia="zh-CN"/>
              </w:rPr>
            </w:pPr>
            <w:r>
              <w:rPr>
                <w:rFonts w:eastAsia="等线"/>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4F2CAF4B" w14:textId="3799F501" w:rsidR="00656B7A" w:rsidRDefault="00656B7A" w:rsidP="00656B7A">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A42C" w14:textId="77777777" w:rsidR="00656B7A" w:rsidRDefault="00656B7A" w:rsidP="00656B7A">
            <w:pPr>
              <w:rPr>
                <w:rFonts w:eastAsia="等线"/>
                <w:lang w:eastAsia="zh-CN"/>
              </w:rPr>
            </w:pPr>
          </w:p>
        </w:tc>
      </w:tr>
      <w:tr w:rsidR="00B56433" w14:paraId="19D321F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BDC72" w14:textId="77777777" w:rsidR="00B56433" w:rsidRPr="00B56433" w:rsidRDefault="00B56433" w:rsidP="00B56433">
            <w:pPr>
              <w:rPr>
                <w:rFonts w:eastAsia="等线"/>
                <w:lang w:eastAsia="zh-CN"/>
              </w:rPr>
            </w:pPr>
            <w:r>
              <w:rPr>
                <w:rFonts w:eastAsia="等线" w:hint="eastAsia"/>
                <w:lang w:eastAsia="zh-CN"/>
              </w:rPr>
              <w:t xml:space="preserve">Huawei, </w:t>
            </w:r>
            <w:proofErr w:type="spellStart"/>
            <w:r>
              <w:rPr>
                <w:rFonts w:eastAsia="等线"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6864CC1E"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77868" w14:textId="77777777" w:rsidR="00B56433" w:rsidRPr="00B56433" w:rsidRDefault="00B56433" w:rsidP="00B56433">
            <w:pPr>
              <w:rPr>
                <w:rFonts w:eastAsia="等线"/>
                <w:lang w:eastAsia="zh-CN"/>
              </w:rPr>
            </w:pPr>
            <w:r w:rsidRPr="00B56433">
              <w:rPr>
                <w:rFonts w:eastAsia="等线"/>
                <w:lang w:eastAsia="zh-CN"/>
              </w:rPr>
              <w:t>It is important to have a baseline assumption for BW as 20Mhz for FR1 for further study on other related aspects.</w:t>
            </w:r>
          </w:p>
        </w:tc>
      </w:tr>
      <w:tr w:rsidR="008B4F05" w14:paraId="5ED0D69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C558B" w14:textId="617A7BA9" w:rsidR="008B4F05" w:rsidRDefault="008B4F05" w:rsidP="008B4F05">
            <w:pPr>
              <w:rPr>
                <w:rFonts w:eastAsia="等线"/>
                <w:lang w:eastAsia="zh-CN"/>
              </w:rPr>
            </w:pPr>
            <w:r>
              <w:rPr>
                <w:rFonts w:eastAsia="等线"/>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65A890B" w14:textId="77777777" w:rsidR="008B4F05" w:rsidRDefault="008B4F05" w:rsidP="008B4F05">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832C8" w14:textId="32E6F1BD" w:rsidR="008B4F05" w:rsidRDefault="008B4F05" w:rsidP="008B4F05">
            <w:pPr>
              <w:rPr>
                <w:rFonts w:eastAsia="等线"/>
                <w:lang w:eastAsia="zh-CN"/>
              </w:rPr>
            </w:pPr>
            <w:r>
              <w:t>A</w:t>
            </w:r>
            <w:r w:rsidRPr="004F138E">
              <w:t>symmetric DL/UL</w:t>
            </w:r>
            <w:r>
              <w:t xml:space="preserve"> bandwidth might be considered for certain use cases.</w:t>
            </w:r>
          </w:p>
        </w:tc>
      </w:tr>
      <w:tr w:rsidR="00B50A44" w14:paraId="6672C7D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FF228" w14:textId="13CDE2BC"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FF9B255" w14:textId="5C7FF14E" w:rsidR="00B50A44" w:rsidRDefault="00B50A44" w:rsidP="00B56433">
            <w:pPr>
              <w:rPr>
                <w:rFonts w:eastAsia="等线"/>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B63DC" w14:textId="33592137" w:rsidR="00B50A44" w:rsidRPr="00B56433" w:rsidRDefault="00B50A44" w:rsidP="00B56433">
            <w:pPr>
              <w:rPr>
                <w:rFonts w:eastAsia="等线"/>
                <w:lang w:eastAsia="zh-CN"/>
              </w:rPr>
            </w:pPr>
            <w:r>
              <w:rPr>
                <w:rFonts w:eastAsia="等线"/>
                <w:lang w:eastAsia="zh-CN"/>
              </w:rPr>
              <w:t xml:space="preserve">Primary focus should be on </w:t>
            </w:r>
            <w:r w:rsidRPr="003502B2">
              <w:rPr>
                <w:rFonts w:eastAsia="等线"/>
                <w:lang w:eastAsia="zh-CN"/>
              </w:rPr>
              <w:t>same maximum UE bandwidth</w:t>
            </w:r>
            <w:r>
              <w:rPr>
                <w:rFonts w:eastAsia="等线"/>
                <w:lang w:eastAsia="zh-CN"/>
              </w:rPr>
              <w:t xml:space="preserve">. Going into asymmetric may lead to too detailed analysis (e.g. splitting cost of UL and DL in the processing) which may be counterproductive, depending on the accuracy of the cost breakdown (if agreed).  </w:t>
            </w:r>
          </w:p>
        </w:tc>
      </w:tr>
      <w:tr w:rsidR="00ED7C37" w:rsidRPr="00E71259" w14:paraId="6B5CA3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CC9B0"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332522F"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7A89F" w14:textId="77777777" w:rsidR="00ED7C37" w:rsidRPr="00E71259" w:rsidRDefault="00ED7C37" w:rsidP="00AD759E">
            <w:pPr>
              <w:rPr>
                <w:rFonts w:eastAsia="等线"/>
                <w:lang w:eastAsia="zh-CN"/>
              </w:rPr>
            </w:pPr>
          </w:p>
        </w:tc>
      </w:tr>
      <w:tr w:rsidR="003269A7" w:rsidRPr="00E71259" w14:paraId="7C0DD4F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501AB" w14:textId="69390571" w:rsidR="003269A7" w:rsidRPr="00E71259" w:rsidRDefault="003269A7"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2CDCB59" w14:textId="4B92BFA7" w:rsidR="003269A7" w:rsidRPr="00ED7C37" w:rsidRDefault="003269A7"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EE115" w14:textId="77777777" w:rsidR="003269A7" w:rsidRPr="00E71259" w:rsidRDefault="003269A7" w:rsidP="00AD759E">
            <w:pPr>
              <w:rPr>
                <w:rFonts w:eastAsia="等线"/>
                <w:lang w:eastAsia="zh-CN"/>
              </w:rPr>
            </w:pPr>
          </w:p>
        </w:tc>
      </w:tr>
      <w:tr w:rsidR="008F43EF" w:rsidRPr="00E71259" w14:paraId="712FFD6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CCD44" w14:textId="28952D3C" w:rsidR="008F43EF" w:rsidRDefault="008F43EF" w:rsidP="008F43EF">
            <w:pPr>
              <w:rPr>
                <w:rFonts w:eastAsia="等线"/>
                <w:lang w:eastAsia="zh-CN"/>
              </w:rPr>
            </w:pPr>
            <w:r>
              <w:rPr>
                <w:rFonts w:eastAsia="等线"/>
                <w:lang w:eastAsia="zh-CN"/>
              </w:rPr>
              <w:lastRenderedPageBreak/>
              <w:t>Nokia, NSB</w:t>
            </w:r>
          </w:p>
        </w:tc>
        <w:tc>
          <w:tcPr>
            <w:tcW w:w="1107" w:type="dxa"/>
            <w:tcBorders>
              <w:top w:val="single" w:sz="4" w:space="0" w:color="auto"/>
              <w:left w:val="single" w:sz="4" w:space="0" w:color="auto"/>
              <w:bottom w:val="single" w:sz="4" w:space="0" w:color="auto"/>
              <w:right w:val="single" w:sz="4" w:space="0" w:color="auto"/>
            </w:tcBorders>
          </w:tcPr>
          <w:p w14:paraId="4C1B69EB" w14:textId="7DF52325"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B2966" w14:textId="77777777" w:rsidR="008F43EF" w:rsidRPr="00E71259" w:rsidRDefault="008F43EF" w:rsidP="008F43EF">
            <w:pPr>
              <w:rPr>
                <w:rFonts w:eastAsia="等线"/>
                <w:lang w:eastAsia="zh-CN"/>
              </w:rPr>
            </w:pPr>
          </w:p>
        </w:tc>
      </w:tr>
      <w:tr w:rsidR="00CF18B2" w:rsidRPr="00E71259" w14:paraId="08B1708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A57A0" w14:textId="2C5DC45D" w:rsidR="00CF18B2" w:rsidRDefault="00CF18B2" w:rsidP="00CF18B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66907136" w14:textId="2442EF3D" w:rsidR="00CF18B2" w:rsidRDefault="00CF18B2" w:rsidP="00CF18B2">
            <w:pPr>
              <w:rPr>
                <w:rFonts w:eastAsia="Yu Mincho"/>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40786" w14:textId="77777777" w:rsidR="00CF18B2" w:rsidRPr="00E71259" w:rsidRDefault="00CF18B2" w:rsidP="00CF18B2">
            <w:pPr>
              <w:rPr>
                <w:rFonts w:eastAsia="等线"/>
                <w:lang w:eastAsia="zh-CN"/>
              </w:rPr>
            </w:pPr>
          </w:p>
        </w:tc>
      </w:tr>
      <w:tr w:rsidR="008F7F21" w14:paraId="0324B1B6"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7B7A2" w14:textId="77777777" w:rsidR="008F7F21" w:rsidRPr="008F7F21" w:rsidRDefault="008F7F21">
            <w:pPr>
              <w:rPr>
                <w:rFonts w:eastAsia="等线"/>
                <w:lang w:eastAsia="zh-CN"/>
              </w:rPr>
            </w:pPr>
            <w:r w:rsidRPr="008F7F21">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4CAECD" w14:textId="77777777" w:rsidR="008F7F21" w:rsidRPr="008F7F21" w:rsidRDefault="008F7F21">
            <w:pPr>
              <w:rPr>
                <w:rFonts w:eastAsia="等线"/>
                <w:lang w:eastAsia="zh-CN"/>
              </w:rPr>
            </w:pPr>
            <w:r w:rsidRPr="008F7F21">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AA624" w14:textId="77777777" w:rsidR="008F7F21" w:rsidRPr="008F7F21" w:rsidRDefault="008F7F21">
            <w:pPr>
              <w:rPr>
                <w:rFonts w:eastAsia="等线"/>
                <w:lang w:eastAsia="zh-CN"/>
              </w:rPr>
            </w:pPr>
          </w:p>
        </w:tc>
      </w:tr>
      <w:tr w:rsidR="00A0780C" w14:paraId="71CE91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71EE" w14:textId="795E3175" w:rsidR="00A0780C" w:rsidRPr="008F7F21"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3C1F88FC" w14:textId="2D9C51A9" w:rsidR="00A0780C" w:rsidRPr="008F7F21" w:rsidRDefault="00A0780C">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6F700" w14:textId="77777777" w:rsidR="00A0780C" w:rsidRPr="008F7F21" w:rsidRDefault="00A0780C">
            <w:pPr>
              <w:rPr>
                <w:rFonts w:eastAsia="等线"/>
                <w:lang w:eastAsia="zh-CN"/>
              </w:rPr>
            </w:pPr>
          </w:p>
        </w:tc>
      </w:tr>
      <w:tr w:rsidR="0023776C" w:rsidRPr="0029675C" w14:paraId="2D245191" w14:textId="77777777" w:rsidTr="0023776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0114F" w14:textId="77777777" w:rsidR="0023776C" w:rsidRPr="0023776C" w:rsidRDefault="0023776C" w:rsidP="00AD759E">
            <w:pPr>
              <w:rPr>
                <w:rFonts w:eastAsia="等线"/>
                <w:color w:val="C00000"/>
                <w:lang w:eastAsia="zh-CN"/>
              </w:rPr>
            </w:pPr>
            <w:r w:rsidRPr="0023776C">
              <w:rPr>
                <w:rFonts w:eastAsia="等线"/>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0E24C74A" w14:textId="77777777" w:rsidR="0023776C" w:rsidRPr="0023776C" w:rsidRDefault="0023776C" w:rsidP="00AD759E">
            <w:pPr>
              <w:rPr>
                <w:rFonts w:eastAsia="等线"/>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E0F37" w14:textId="77777777" w:rsidR="0023776C" w:rsidRPr="0023776C" w:rsidRDefault="0023776C" w:rsidP="00AD759E">
            <w:pPr>
              <w:rPr>
                <w:rFonts w:eastAsia="等线"/>
                <w:color w:val="C00000"/>
                <w:lang w:eastAsia="zh-CN"/>
              </w:rPr>
            </w:pPr>
            <w:r w:rsidRPr="0023776C">
              <w:rPr>
                <w:rFonts w:eastAsia="等线"/>
                <w:color w:val="C00000"/>
                <w:lang w:eastAsia="zh-CN"/>
              </w:rPr>
              <w:t>All responses except for one agree that the SI should only focus on the scenario where the same maximum UE bandwidth applies to both RF and baseband. One response indicates that wider RF bandwidth than baseband bandwidth could lead to better coexistence, so they would like this to be further studied.</w:t>
            </w:r>
          </w:p>
          <w:p w14:paraId="272E5313" w14:textId="7032253C" w:rsidR="0023776C" w:rsidRPr="0023776C" w:rsidRDefault="0023776C" w:rsidP="00AD759E">
            <w:pPr>
              <w:rPr>
                <w:rFonts w:eastAsia="等线"/>
                <w:color w:val="C00000"/>
                <w:lang w:eastAsia="zh-CN"/>
              </w:rPr>
            </w:pPr>
            <w:r w:rsidRPr="0023776C">
              <w:rPr>
                <w:rFonts w:eastAsia="等线"/>
                <w:color w:val="C00000"/>
                <w:lang w:eastAsia="zh-CN"/>
              </w:rPr>
              <w:t xml:space="preserve">All responses except for two </w:t>
            </w:r>
            <w:r w:rsidR="00591FD3">
              <w:rPr>
                <w:rFonts w:eastAsia="等线"/>
                <w:color w:val="C00000"/>
                <w:lang w:eastAsia="zh-CN"/>
              </w:rPr>
              <w:t xml:space="preserve">ones </w:t>
            </w:r>
            <w:r w:rsidRPr="0023776C">
              <w:rPr>
                <w:rFonts w:eastAsia="等线"/>
                <w:color w:val="C00000"/>
                <w:lang w:eastAsia="zh-CN"/>
              </w:rPr>
              <w:t>agree that the SI should only focus on the scenario where the same maximum UE bandwidth applies to both data and control channels. One response indicates that there could be coexistence benefits for having a different control bandwidth to data bandwidth. Another response indicates that there is a cost benefit in reducing the data channels bandwidth further.</w:t>
            </w:r>
          </w:p>
          <w:p w14:paraId="2756C68D" w14:textId="30DE1C53" w:rsidR="0023776C" w:rsidRPr="0023776C" w:rsidRDefault="0023776C" w:rsidP="00AD759E">
            <w:pPr>
              <w:rPr>
                <w:rFonts w:eastAsia="等线"/>
                <w:color w:val="C00000"/>
                <w:lang w:eastAsia="zh-CN"/>
              </w:rPr>
            </w:pPr>
            <w:r w:rsidRPr="0023776C">
              <w:rPr>
                <w:rFonts w:eastAsia="等线"/>
                <w:color w:val="C00000"/>
                <w:lang w:eastAsia="zh-CN"/>
              </w:rPr>
              <w:t>All responses except for three</w:t>
            </w:r>
            <w:r w:rsidR="00591FD3">
              <w:rPr>
                <w:rFonts w:eastAsia="等线"/>
                <w:color w:val="C00000"/>
                <w:lang w:eastAsia="zh-CN"/>
              </w:rPr>
              <w:t xml:space="preserve"> ones</w:t>
            </w:r>
            <w:r w:rsidRPr="0023776C">
              <w:rPr>
                <w:rFonts w:eastAsia="等线"/>
                <w:color w:val="C00000"/>
                <w:lang w:eastAsia="zh-CN"/>
              </w:rPr>
              <w:t xml:space="preserve"> agree that the SI should only focus on the scenario where the same maximum UE bandwidth applies to both DL and UL. Three responses indicate that asymmetric DL and UL maximum bandwidth can also be considered.</w:t>
            </w:r>
          </w:p>
          <w:p w14:paraId="1B6C125A" w14:textId="0B7A21E7" w:rsidR="0023776C" w:rsidRDefault="0023776C" w:rsidP="0023776C">
            <w:pPr>
              <w:rPr>
                <w:rFonts w:eastAsia="等线"/>
                <w:color w:val="C00000"/>
                <w:lang w:eastAsia="zh-CN"/>
              </w:rPr>
            </w:pPr>
            <w:r>
              <w:rPr>
                <w:rFonts w:eastAsia="等线"/>
                <w:color w:val="C00000"/>
                <w:lang w:eastAsia="zh-CN"/>
              </w:rPr>
              <w:t>Proposal</w:t>
            </w:r>
            <w:r w:rsidR="00EC68DF">
              <w:rPr>
                <w:rFonts w:eastAsia="等线"/>
                <w:color w:val="C00000"/>
                <w:lang w:eastAsia="zh-CN"/>
              </w:rPr>
              <w:t xml:space="preserve"> 7.3.1-1</w:t>
            </w:r>
            <w:r>
              <w:rPr>
                <w:rFonts w:eastAsia="等线"/>
                <w:color w:val="C00000"/>
                <w:lang w:eastAsia="zh-CN"/>
              </w:rPr>
              <w:t>:</w:t>
            </w:r>
          </w:p>
          <w:p w14:paraId="280F8115" w14:textId="230F7A01" w:rsidR="0023776C" w:rsidRDefault="0023776C" w:rsidP="00EC4DA1">
            <w:pPr>
              <w:pStyle w:val="a7"/>
              <w:numPr>
                <w:ilvl w:val="0"/>
                <w:numId w:val="50"/>
              </w:numPr>
              <w:rPr>
                <w:rFonts w:eastAsia="等线"/>
                <w:color w:val="C00000"/>
                <w:sz w:val="20"/>
                <w:szCs w:val="22"/>
                <w:lang w:eastAsia="zh-CN"/>
              </w:rPr>
            </w:pPr>
            <w:r w:rsidRPr="0023776C">
              <w:rPr>
                <w:rFonts w:eastAsia="等线"/>
                <w:color w:val="C00000"/>
                <w:sz w:val="20"/>
                <w:szCs w:val="22"/>
                <w:lang w:eastAsia="zh-CN"/>
              </w:rPr>
              <w:t>For RedCap U</w:t>
            </w:r>
            <w:r w:rsidR="0042799E" w:rsidRPr="0023776C">
              <w:rPr>
                <w:rFonts w:eastAsia="等线"/>
                <w:color w:val="C00000"/>
                <w:sz w:val="20"/>
                <w:szCs w:val="22"/>
                <w:lang w:eastAsia="zh-CN"/>
              </w:rPr>
              <w:t>e</w:t>
            </w:r>
            <w:r w:rsidRPr="0023776C">
              <w:rPr>
                <w:rFonts w:eastAsia="等线"/>
                <w:color w:val="C00000"/>
                <w:sz w:val="20"/>
                <w:szCs w:val="22"/>
                <w:lang w:eastAsia="zh-CN"/>
              </w:rPr>
              <w:t>s, the same maximum</w:t>
            </w:r>
            <w:r w:rsidR="00D019BF">
              <w:rPr>
                <w:rFonts w:eastAsia="等线"/>
                <w:color w:val="C00000"/>
                <w:sz w:val="20"/>
                <w:szCs w:val="22"/>
                <w:lang w:eastAsia="zh-CN"/>
              </w:rPr>
              <w:t xml:space="preserve"> UE</w:t>
            </w:r>
            <w:r w:rsidRPr="0023776C">
              <w:rPr>
                <w:rFonts w:eastAsia="等线"/>
                <w:color w:val="C00000"/>
                <w:sz w:val="20"/>
                <w:szCs w:val="22"/>
                <w:lang w:eastAsia="zh-CN"/>
              </w:rPr>
              <w:t xml:space="preserve"> bandwidth </w:t>
            </w:r>
            <w:r w:rsidR="00D019BF">
              <w:rPr>
                <w:rFonts w:eastAsia="等线"/>
                <w:color w:val="C00000"/>
                <w:sz w:val="20"/>
                <w:szCs w:val="22"/>
                <w:lang w:eastAsia="zh-CN"/>
              </w:rPr>
              <w:t xml:space="preserve">in a band </w:t>
            </w:r>
            <w:r w:rsidRPr="0023776C">
              <w:rPr>
                <w:rFonts w:eastAsia="等线"/>
                <w:color w:val="C00000"/>
                <w:sz w:val="20"/>
                <w:szCs w:val="22"/>
                <w:lang w:eastAsia="zh-CN"/>
              </w:rPr>
              <w:t>applies to both RF and baseband.</w:t>
            </w:r>
          </w:p>
          <w:p w14:paraId="7301327B" w14:textId="1EFD3EC1" w:rsidR="0023776C" w:rsidRDefault="00D019BF" w:rsidP="00EC4DA1">
            <w:pPr>
              <w:pStyle w:val="a7"/>
              <w:numPr>
                <w:ilvl w:val="1"/>
                <w:numId w:val="50"/>
              </w:numPr>
              <w:rPr>
                <w:rFonts w:eastAsia="等线"/>
                <w:color w:val="C00000"/>
                <w:sz w:val="20"/>
                <w:szCs w:val="22"/>
                <w:lang w:eastAsia="zh-CN"/>
              </w:rPr>
            </w:pPr>
            <w:r>
              <w:rPr>
                <w:rFonts w:eastAsia="等线"/>
                <w:color w:val="C00000"/>
                <w:sz w:val="20"/>
                <w:szCs w:val="22"/>
                <w:lang w:eastAsia="zh-CN"/>
              </w:rPr>
              <w:t>This</w:t>
            </w:r>
            <w:r w:rsidR="0023776C" w:rsidRPr="0023776C">
              <w:rPr>
                <w:rFonts w:eastAsia="等线"/>
                <w:color w:val="C00000"/>
                <w:sz w:val="20"/>
                <w:szCs w:val="22"/>
                <w:lang w:eastAsia="zh-CN"/>
              </w:rPr>
              <w:t xml:space="preserve"> maximum </w:t>
            </w:r>
            <w:r>
              <w:rPr>
                <w:rFonts w:eastAsia="等线"/>
                <w:color w:val="C00000"/>
                <w:sz w:val="20"/>
                <w:szCs w:val="22"/>
                <w:lang w:eastAsia="zh-CN"/>
              </w:rPr>
              <w:t xml:space="preserve">UE </w:t>
            </w:r>
            <w:r w:rsidR="0023776C" w:rsidRPr="0023776C">
              <w:rPr>
                <w:rFonts w:eastAsia="等线"/>
                <w:color w:val="C00000"/>
                <w:sz w:val="20"/>
                <w:szCs w:val="22"/>
                <w:lang w:eastAsia="zh-CN"/>
              </w:rPr>
              <w:t>bandwidth applies to both data and control channels.</w:t>
            </w:r>
          </w:p>
          <w:p w14:paraId="470BDCD9" w14:textId="611679F0" w:rsidR="0023776C" w:rsidRPr="0023776C" w:rsidRDefault="00D019BF" w:rsidP="00EC4DA1">
            <w:pPr>
              <w:pStyle w:val="a7"/>
              <w:numPr>
                <w:ilvl w:val="1"/>
                <w:numId w:val="50"/>
              </w:numPr>
              <w:rPr>
                <w:rFonts w:eastAsia="等线"/>
                <w:color w:val="C00000"/>
                <w:lang w:eastAsia="zh-CN"/>
              </w:rPr>
            </w:pPr>
            <w:r>
              <w:rPr>
                <w:rFonts w:eastAsia="等线"/>
                <w:color w:val="C00000"/>
                <w:sz w:val="20"/>
                <w:szCs w:val="22"/>
                <w:lang w:eastAsia="zh-CN"/>
              </w:rPr>
              <w:t>This</w:t>
            </w:r>
            <w:r w:rsidR="0023776C" w:rsidRPr="0023776C">
              <w:rPr>
                <w:rFonts w:eastAsia="等线"/>
                <w:color w:val="C00000"/>
                <w:sz w:val="20"/>
                <w:szCs w:val="22"/>
                <w:lang w:eastAsia="zh-CN"/>
              </w:rPr>
              <w:t xml:space="preserve"> maximum </w:t>
            </w:r>
            <w:r>
              <w:rPr>
                <w:rFonts w:eastAsia="等线"/>
                <w:color w:val="C00000"/>
                <w:sz w:val="20"/>
                <w:szCs w:val="22"/>
                <w:lang w:eastAsia="zh-CN"/>
              </w:rPr>
              <w:t xml:space="preserve">UE </w:t>
            </w:r>
            <w:r w:rsidR="0023776C" w:rsidRPr="0023776C">
              <w:rPr>
                <w:rFonts w:eastAsia="等线"/>
                <w:color w:val="C00000"/>
                <w:sz w:val="20"/>
                <w:szCs w:val="22"/>
                <w:lang w:eastAsia="zh-CN"/>
              </w:rPr>
              <w:t>bandwidth</w:t>
            </w:r>
            <w:r w:rsidR="00C94C6E" w:rsidRPr="0023776C">
              <w:rPr>
                <w:rFonts w:eastAsia="等线"/>
                <w:color w:val="C00000"/>
                <w:sz w:val="20"/>
                <w:szCs w:val="22"/>
                <w:lang w:eastAsia="zh-CN"/>
              </w:rPr>
              <w:t xml:space="preserve"> </w:t>
            </w:r>
            <w:r w:rsidR="00965B29">
              <w:rPr>
                <w:rFonts w:eastAsia="等线"/>
                <w:color w:val="C00000"/>
                <w:sz w:val="20"/>
                <w:szCs w:val="22"/>
                <w:lang w:eastAsia="zh-CN"/>
              </w:rPr>
              <w:t xml:space="preserve">is assumed </w:t>
            </w:r>
            <w:r>
              <w:rPr>
                <w:rFonts w:eastAsia="等线"/>
                <w:color w:val="C00000"/>
                <w:sz w:val="20"/>
                <w:szCs w:val="22"/>
                <w:lang w:eastAsia="zh-CN"/>
              </w:rPr>
              <w:t>for</w:t>
            </w:r>
            <w:r w:rsidRPr="0023776C">
              <w:rPr>
                <w:rFonts w:eastAsia="等线"/>
                <w:color w:val="C00000"/>
                <w:sz w:val="20"/>
                <w:szCs w:val="22"/>
                <w:lang w:eastAsia="zh-CN"/>
              </w:rPr>
              <w:t xml:space="preserve"> both DL and UL </w:t>
            </w:r>
            <w:r w:rsidR="00965B29">
              <w:rPr>
                <w:rFonts w:eastAsia="等线"/>
                <w:color w:val="C00000"/>
                <w:sz w:val="20"/>
                <w:szCs w:val="22"/>
                <w:lang w:eastAsia="zh-CN"/>
              </w:rPr>
              <w:t>as a baseline for complexity analysis</w:t>
            </w:r>
            <w:r w:rsidR="0023776C" w:rsidRPr="0023776C">
              <w:rPr>
                <w:rFonts w:eastAsia="等线"/>
                <w:color w:val="C00000"/>
                <w:sz w:val="20"/>
                <w:szCs w:val="22"/>
                <w:lang w:eastAsia="zh-CN"/>
              </w:rPr>
              <w:t>.</w:t>
            </w:r>
          </w:p>
        </w:tc>
      </w:tr>
      <w:tr w:rsidR="005A767D" w:rsidRPr="008F7F21" w14:paraId="76D72340"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1B206" w14:textId="2E016E6E" w:rsidR="005A767D" w:rsidRPr="005A767D" w:rsidRDefault="00A24C20" w:rsidP="00CF1E02">
            <w:pPr>
              <w:rPr>
                <w:rFonts w:eastAsia="等线"/>
                <w:lang w:eastAsia="zh-CN"/>
              </w:rPr>
            </w:pPr>
            <w:r>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978B4A" w14:textId="36704FBA" w:rsidR="005A767D" w:rsidRPr="005A767D" w:rsidRDefault="005A767D" w:rsidP="00CF1E02">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75A12" w14:textId="3224C5B4" w:rsidR="005A767D" w:rsidRPr="005A767D" w:rsidRDefault="00A24C20" w:rsidP="00CF1E02">
            <w:pPr>
              <w:rPr>
                <w:rFonts w:eastAsia="等线"/>
                <w:lang w:eastAsia="zh-CN"/>
              </w:rPr>
            </w:pPr>
            <w:r>
              <w:rPr>
                <w:rFonts w:eastAsia="等线"/>
                <w:lang w:eastAsia="zh-CN"/>
              </w:rPr>
              <w:t>We are ok to support the proposal of FL.</w:t>
            </w:r>
          </w:p>
        </w:tc>
      </w:tr>
      <w:tr w:rsidR="00E02CFD" w:rsidRPr="008F7F21" w14:paraId="6AE2C098"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57B58" w14:textId="255302CD" w:rsidR="00E02CFD" w:rsidRDefault="00E02CFD" w:rsidP="00E02CFD">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F59CFE3" w14:textId="77777777" w:rsidR="00E02CFD" w:rsidRPr="005A767D" w:rsidRDefault="00E02CFD" w:rsidP="00E02CF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9071C" w14:textId="7C9F2A71" w:rsidR="00E02CFD" w:rsidRDefault="00E02CFD" w:rsidP="00E02CFD">
            <w:pPr>
              <w:rPr>
                <w:rFonts w:eastAsia="等线"/>
                <w:lang w:eastAsia="zh-CN"/>
              </w:rPr>
            </w:pPr>
            <w:r>
              <w:rPr>
                <w:rFonts w:eastAsia="等线"/>
                <w:lang w:eastAsia="zh-CN"/>
              </w:rPr>
              <w:t>Fine with the proposal.</w:t>
            </w:r>
          </w:p>
        </w:tc>
      </w:tr>
      <w:tr w:rsidR="00520136" w:rsidRPr="008F7F21" w14:paraId="30D92483"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28D7F" w14:textId="57CF59CE" w:rsidR="00520136" w:rsidRDefault="00520136" w:rsidP="00520136">
            <w:pPr>
              <w:rPr>
                <w:rFonts w:eastAsia="等线"/>
                <w:lang w:eastAsia="zh-CN"/>
              </w:rPr>
            </w:pPr>
            <w:proofErr w:type="spellStart"/>
            <w:r w:rsidRPr="000124F2">
              <w:rPr>
                <w:lang w:eastAsia="sv-SE"/>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68CB041F" w14:textId="5E219286" w:rsidR="00520136" w:rsidRPr="005A767D" w:rsidRDefault="00520136" w:rsidP="00520136">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A01F0" w14:textId="64C6586C" w:rsidR="00520136" w:rsidRDefault="00520136" w:rsidP="00520136">
            <w:pPr>
              <w:rPr>
                <w:rFonts w:eastAsia="等线"/>
                <w:lang w:eastAsia="zh-CN"/>
              </w:rPr>
            </w:pPr>
            <w:r w:rsidRPr="000124F2">
              <w:rPr>
                <w:rFonts w:eastAsia="等线"/>
                <w:color w:val="000000" w:themeColor="text1"/>
                <w:lang w:eastAsia="zh-CN"/>
              </w:rPr>
              <w:t>W</w:t>
            </w:r>
            <w:r w:rsidRPr="000124F2">
              <w:rPr>
                <w:rFonts w:eastAsia="等线" w:hint="eastAsia"/>
                <w:color w:val="000000" w:themeColor="text1"/>
                <w:lang w:eastAsia="zh-CN"/>
              </w:rPr>
              <w:t>e</w:t>
            </w:r>
            <w:r w:rsidRPr="000124F2">
              <w:rPr>
                <w:rFonts w:eastAsia="等线"/>
                <w:color w:val="000000" w:themeColor="text1"/>
                <w:lang w:eastAsia="zh-CN"/>
              </w:rPr>
              <w:t xml:space="preserve"> think </w:t>
            </w:r>
            <w:r w:rsidRPr="000124F2">
              <w:rPr>
                <w:color w:val="000000" w:themeColor="text1"/>
                <w:lang w:eastAsia="sv-SE"/>
              </w:rPr>
              <w:t>UE BW of data and control channel can be different. Data BW reduction can reduce cost further. As a compromise, we can accept this proposal, but we suggest changing the wording</w:t>
            </w:r>
            <w:r w:rsidRPr="000124F2">
              <w:rPr>
                <w:rFonts w:eastAsia="等线"/>
                <w:color w:val="000000" w:themeColor="text1"/>
                <w:szCs w:val="22"/>
                <w:lang w:eastAsia="zh-CN"/>
              </w:rPr>
              <w:t xml:space="preserve"> “UE bandwidth” to “UE channel bandwidth”.</w:t>
            </w:r>
          </w:p>
        </w:tc>
      </w:tr>
      <w:tr w:rsidR="00F22351" w:rsidRPr="008F7F21" w14:paraId="7FC14A06"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07C91" w14:textId="2F515D2C" w:rsidR="00F22351" w:rsidRPr="000124F2" w:rsidRDefault="00F22351" w:rsidP="00F22351">
            <w:pPr>
              <w:rPr>
                <w:lang w:eastAsia="sv-SE"/>
              </w:rPr>
            </w:pPr>
            <w:r>
              <w:rPr>
                <w:rFonts w:eastAsia="等线"/>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34D7C049" w14:textId="77777777" w:rsidR="00F22351" w:rsidRPr="005A767D" w:rsidRDefault="00F22351" w:rsidP="00F2235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882DD" w14:textId="5F703F18" w:rsidR="00F22351" w:rsidRPr="000124F2" w:rsidRDefault="00F22351" w:rsidP="00F22351">
            <w:pPr>
              <w:rPr>
                <w:rFonts w:eastAsia="等线"/>
                <w:color w:val="000000" w:themeColor="text1"/>
                <w:lang w:eastAsia="zh-CN"/>
              </w:rPr>
            </w:pPr>
            <w:r>
              <w:rPr>
                <w:rFonts w:eastAsia="等线"/>
                <w:lang w:eastAsia="zh-CN"/>
              </w:rPr>
              <w:t>We would like to update the second bullet a bit.  We suggest to add the sentence ”Asymmetric DL and UL maximum UE bandwidth is not precluded ”</w:t>
            </w:r>
          </w:p>
        </w:tc>
      </w:tr>
      <w:tr w:rsidR="0005094E" w:rsidRPr="008F7F21" w14:paraId="020927AC"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3AD17" w14:textId="34439D65" w:rsidR="0005094E" w:rsidRDefault="0005094E" w:rsidP="00F22351">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B0433F4" w14:textId="77777777" w:rsidR="0005094E" w:rsidRPr="005A767D" w:rsidRDefault="0005094E" w:rsidP="00F2235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A075C" w14:textId="4274FCEE" w:rsidR="0005094E" w:rsidRDefault="0005094E" w:rsidP="00F22351">
            <w:pPr>
              <w:rPr>
                <w:rFonts w:eastAsia="等线"/>
                <w:lang w:eastAsia="zh-CN"/>
              </w:rPr>
            </w:pPr>
            <w:r>
              <w:rPr>
                <w:rFonts w:eastAsia="等线"/>
                <w:lang w:eastAsia="zh-CN"/>
              </w:rPr>
              <w:t>T</w:t>
            </w:r>
            <w:r>
              <w:rPr>
                <w:rFonts w:eastAsia="等线" w:hint="eastAsia"/>
                <w:lang w:eastAsia="zh-CN"/>
              </w:rPr>
              <w:t>he 2</w:t>
            </w:r>
            <w:r w:rsidRPr="0005094E">
              <w:rPr>
                <w:rFonts w:eastAsia="等线" w:hint="eastAsia"/>
                <w:vertAlign w:val="superscript"/>
                <w:lang w:eastAsia="zh-CN"/>
              </w:rPr>
              <w:t>nd</w:t>
            </w:r>
            <w:r>
              <w:rPr>
                <w:rFonts w:eastAsia="等线" w:hint="eastAsia"/>
                <w:lang w:eastAsia="zh-CN"/>
              </w:rPr>
              <w:t xml:space="preserve"> sub-bullet shall be removed. </w:t>
            </w:r>
            <w:r>
              <w:rPr>
                <w:rFonts w:eastAsia="等线"/>
                <w:lang w:eastAsia="zh-CN"/>
              </w:rPr>
              <w:t xml:space="preserve"> </w:t>
            </w:r>
            <w:r>
              <w:rPr>
                <w:rFonts w:eastAsia="等线" w:hint="eastAsia"/>
                <w:lang w:eastAsia="zh-CN"/>
              </w:rPr>
              <w:t>For some scenario/use case, larger UL-bandwidth than DL can be studied.</w:t>
            </w:r>
          </w:p>
        </w:tc>
      </w:tr>
      <w:tr w:rsidR="0040200C" w:rsidRPr="00E82F8A" w14:paraId="31D198F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6D20A" w14:textId="77777777" w:rsidR="0040200C" w:rsidRPr="0040200C" w:rsidRDefault="0040200C" w:rsidP="0040200C">
            <w:pPr>
              <w:rPr>
                <w:rFonts w:eastAsia="等线"/>
                <w:lang w:eastAsia="zh-CN"/>
              </w:rPr>
            </w:pPr>
            <w:r w:rsidRPr="0040200C">
              <w:rPr>
                <w:rFonts w:eastAsia="等线"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54E4AAF7" w14:textId="77777777" w:rsidR="0040200C" w:rsidRPr="005A767D" w:rsidRDefault="0040200C"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F9DB2" w14:textId="77777777" w:rsidR="0040200C" w:rsidRPr="0040200C" w:rsidRDefault="0040200C" w:rsidP="0040200C">
            <w:pPr>
              <w:rPr>
                <w:rFonts w:eastAsia="等线"/>
                <w:lang w:eastAsia="zh-CN"/>
              </w:rPr>
            </w:pPr>
            <w:r w:rsidRPr="0040200C">
              <w:rPr>
                <w:rFonts w:eastAsia="等线" w:hint="eastAsia"/>
                <w:lang w:eastAsia="zh-CN"/>
              </w:rPr>
              <w:t>We are okay with this proposal.</w:t>
            </w:r>
          </w:p>
        </w:tc>
      </w:tr>
      <w:tr w:rsidR="00E65CB7" w:rsidRPr="00E82F8A" w14:paraId="4E0B379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379C6" w14:textId="6E31C59A" w:rsidR="00E65CB7" w:rsidRPr="0040200C" w:rsidRDefault="00E65CB7" w:rsidP="0040200C">
            <w:pPr>
              <w:rPr>
                <w:rFonts w:eastAsia="等线"/>
                <w:lang w:eastAsia="zh-CN"/>
              </w:rPr>
            </w:pPr>
            <w:r>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1D357C8" w14:textId="77777777" w:rsidR="00E65CB7" w:rsidRPr="005A767D" w:rsidRDefault="00E65CB7"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DB45A2" w14:textId="3179D42C" w:rsidR="00E65CB7" w:rsidRPr="0040200C" w:rsidRDefault="00E65CB7" w:rsidP="0040200C">
            <w:pPr>
              <w:rPr>
                <w:rFonts w:eastAsia="等线"/>
                <w:lang w:eastAsia="zh-CN"/>
              </w:rPr>
            </w:pPr>
            <w:r>
              <w:rPr>
                <w:rFonts w:eastAsia="等线"/>
                <w:lang w:eastAsia="zh-CN"/>
              </w:rPr>
              <w:t xml:space="preserve">Fine with the proposal. </w:t>
            </w:r>
          </w:p>
        </w:tc>
      </w:tr>
      <w:tr w:rsidR="008B0B50" w:rsidRPr="00E82F8A" w14:paraId="6583E3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47D90" w14:textId="0FC0C3D4" w:rsidR="008B0B50" w:rsidRDefault="008B0B50" w:rsidP="004020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E1F952" w14:textId="77777777" w:rsidR="008B0B50" w:rsidRPr="005A767D" w:rsidRDefault="008B0B50"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2689DE" w14:textId="712546CC" w:rsidR="008B0B50" w:rsidRDefault="008B0B50" w:rsidP="0040200C">
            <w:pPr>
              <w:rPr>
                <w:rFonts w:eastAsia="等线"/>
                <w:lang w:eastAsia="zh-CN"/>
              </w:rPr>
            </w:pPr>
            <w:r>
              <w:rPr>
                <w:rFonts w:eastAsia="等线" w:hint="eastAsia"/>
                <w:lang w:eastAsia="zh-CN"/>
              </w:rPr>
              <w:t>Fine with the proposal.</w:t>
            </w:r>
          </w:p>
        </w:tc>
      </w:tr>
      <w:tr w:rsidR="00AF3B75" w:rsidRPr="00E82F8A" w14:paraId="1ED8397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1E8A3" w14:textId="7B970399" w:rsidR="00AF3B75" w:rsidRDefault="00AF3B75" w:rsidP="0040200C">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436A755" w14:textId="77777777" w:rsidR="00AF3B75" w:rsidRPr="005A767D" w:rsidRDefault="00AF3B75"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E33DB" w14:textId="28DED568" w:rsidR="00AF3B75" w:rsidRDefault="00AF3B75" w:rsidP="0040200C">
            <w:pPr>
              <w:rPr>
                <w:rFonts w:eastAsia="等线"/>
                <w:lang w:eastAsia="zh-CN"/>
              </w:rPr>
            </w:pPr>
            <w:r>
              <w:rPr>
                <w:rFonts w:eastAsia="等线"/>
                <w:lang w:eastAsia="zh-CN"/>
              </w:rPr>
              <w:t>We are fine with the proposal</w:t>
            </w:r>
          </w:p>
        </w:tc>
      </w:tr>
      <w:tr w:rsidR="00370459" w:rsidRPr="00E82F8A" w14:paraId="11F04A9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BBD2" w14:textId="4A9430F8" w:rsidR="00370459" w:rsidRPr="003B15E0" w:rsidRDefault="00370459" w:rsidP="0040200C">
            <w:pPr>
              <w:rPr>
                <w:rFonts w:eastAsia="等线"/>
                <w:lang w:eastAsia="zh-CN"/>
              </w:rPr>
            </w:pPr>
            <w:r w:rsidRPr="003B15E0">
              <w:rPr>
                <w:rFonts w:eastAsia="等线"/>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49AF2062" w14:textId="77777777" w:rsidR="00370459" w:rsidRPr="003B15E0" w:rsidRDefault="00370459"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48D7C8" w14:textId="77777777" w:rsidR="00370459" w:rsidRPr="003B15E0" w:rsidRDefault="00370459" w:rsidP="0040200C">
            <w:pPr>
              <w:rPr>
                <w:rFonts w:eastAsia="等线"/>
                <w:lang w:eastAsia="zh-CN"/>
              </w:rPr>
            </w:pPr>
            <w:r w:rsidRPr="003B15E0">
              <w:rPr>
                <w:rFonts w:eastAsia="等线"/>
                <w:lang w:eastAsia="zh-CN"/>
              </w:rPr>
              <w:t xml:space="preserve">Since this is a study item, we think that it would be reasonable to </w:t>
            </w:r>
            <w:r w:rsidRPr="003B15E0">
              <w:rPr>
                <w:rFonts w:eastAsia="等线"/>
                <w:i/>
                <w:lang w:eastAsia="zh-CN"/>
              </w:rPr>
              <w:t>study</w:t>
            </w:r>
            <w:r w:rsidRPr="003B15E0">
              <w:rPr>
                <w:rFonts w:eastAsia="等线"/>
                <w:lang w:eastAsia="zh-CN"/>
              </w:rPr>
              <w:t xml:space="preserve"> issues such as (1) whether UE BW of data / control  can be different, (2) whether UL BW can be different to DL BW, (3) whether initial access phase BW can be different to the connected mode bandwidth. If there are significant advantages to any of these, we might then want to note those advantages in the TR.</w:t>
            </w:r>
          </w:p>
          <w:p w14:paraId="01DEE183" w14:textId="77777777" w:rsidR="00370459" w:rsidRPr="003B15E0" w:rsidRDefault="00370459" w:rsidP="0040200C">
            <w:pPr>
              <w:rPr>
                <w:rFonts w:eastAsia="等线"/>
                <w:lang w:eastAsia="zh-CN"/>
              </w:rPr>
            </w:pPr>
            <w:r w:rsidRPr="003B15E0">
              <w:rPr>
                <w:rFonts w:eastAsia="等线"/>
                <w:lang w:eastAsia="zh-CN"/>
              </w:rPr>
              <w:lastRenderedPageBreak/>
              <w:t>The current proposal makes it sound like we are making some decision on what a Redcap UE is rather than how it is studied.</w:t>
            </w:r>
          </w:p>
          <w:p w14:paraId="7AB54529" w14:textId="77777777" w:rsidR="00F32C3E" w:rsidRPr="003B15E0" w:rsidRDefault="00F32C3E" w:rsidP="0040200C">
            <w:pPr>
              <w:rPr>
                <w:rFonts w:eastAsia="等线"/>
                <w:lang w:eastAsia="zh-CN"/>
              </w:rPr>
            </w:pPr>
            <w:r w:rsidRPr="003B15E0">
              <w:rPr>
                <w:rFonts w:eastAsia="等线"/>
                <w:lang w:eastAsia="zh-CN"/>
              </w:rPr>
              <w:t>Our proposed proposal is:</w:t>
            </w:r>
          </w:p>
          <w:p w14:paraId="352C1029" w14:textId="558817C3" w:rsidR="00F32C3E" w:rsidRPr="003B15E0" w:rsidRDefault="00F32C3E" w:rsidP="00EC4DA1">
            <w:pPr>
              <w:pStyle w:val="a7"/>
              <w:numPr>
                <w:ilvl w:val="0"/>
                <w:numId w:val="50"/>
              </w:numPr>
              <w:rPr>
                <w:rFonts w:eastAsia="等线"/>
                <w:sz w:val="20"/>
                <w:szCs w:val="20"/>
                <w:lang w:val="en-GB" w:eastAsia="zh-CN"/>
              </w:rPr>
            </w:pPr>
            <w:r w:rsidRPr="003B15E0">
              <w:rPr>
                <w:rFonts w:eastAsia="等线"/>
                <w:sz w:val="20"/>
                <w:szCs w:val="20"/>
                <w:lang w:val="en-GB" w:eastAsia="zh-CN"/>
              </w:rPr>
              <w:t xml:space="preserve">For the baseline complexity analysis of </w:t>
            </w:r>
            <w:proofErr w:type="spellStart"/>
            <w:r w:rsidRPr="003B15E0">
              <w:rPr>
                <w:rFonts w:eastAsia="等线"/>
                <w:sz w:val="20"/>
                <w:szCs w:val="20"/>
                <w:lang w:val="en-GB" w:eastAsia="zh-CN"/>
              </w:rPr>
              <w:t>RedCap</w:t>
            </w:r>
            <w:proofErr w:type="spellEnd"/>
            <w:r w:rsidRPr="003B15E0">
              <w:rPr>
                <w:rFonts w:eastAsia="等线"/>
                <w:sz w:val="20"/>
                <w:szCs w:val="20"/>
                <w:lang w:val="en-GB" w:eastAsia="zh-CN"/>
              </w:rPr>
              <w:t xml:space="preserve"> </w:t>
            </w:r>
            <w:proofErr w:type="spellStart"/>
            <w:r w:rsidRPr="003B15E0">
              <w:rPr>
                <w:rFonts w:eastAsia="等线"/>
                <w:sz w:val="20"/>
                <w:szCs w:val="20"/>
                <w:lang w:val="en-GB" w:eastAsia="zh-CN"/>
              </w:rPr>
              <w:t>U</w:t>
            </w:r>
            <w:r w:rsidR="0042799E" w:rsidRPr="003B15E0">
              <w:rPr>
                <w:rFonts w:eastAsia="等线"/>
                <w:sz w:val="20"/>
                <w:szCs w:val="20"/>
                <w:lang w:val="en-GB" w:eastAsia="zh-CN"/>
              </w:rPr>
              <w:t>e</w:t>
            </w:r>
            <w:r w:rsidRPr="003B15E0">
              <w:rPr>
                <w:rFonts w:eastAsia="等线"/>
                <w:sz w:val="20"/>
                <w:szCs w:val="20"/>
                <w:lang w:val="en-GB" w:eastAsia="zh-CN"/>
              </w:rPr>
              <w:t>s</w:t>
            </w:r>
            <w:proofErr w:type="spellEnd"/>
            <w:r w:rsidRPr="003B15E0">
              <w:rPr>
                <w:rFonts w:eastAsia="等线"/>
                <w:sz w:val="20"/>
                <w:szCs w:val="20"/>
                <w:lang w:val="en-GB" w:eastAsia="zh-CN"/>
              </w:rPr>
              <w:t>, the same maximum UE bandwidth in a band applies to both RF and baseband.</w:t>
            </w:r>
          </w:p>
          <w:p w14:paraId="6A5EA87F" w14:textId="77777777" w:rsidR="00F32C3E" w:rsidRPr="003B15E0" w:rsidRDefault="00F32C3E" w:rsidP="00EC4DA1">
            <w:pPr>
              <w:pStyle w:val="a7"/>
              <w:numPr>
                <w:ilvl w:val="1"/>
                <w:numId w:val="50"/>
              </w:numPr>
              <w:rPr>
                <w:rFonts w:eastAsia="等线"/>
                <w:sz w:val="20"/>
                <w:szCs w:val="20"/>
                <w:lang w:val="en-GB" w:eastAsia="zh-CN"/>
              </w:rPr>
            </w:pPr>
            <w:r w:rsidRPr="003B15E0">
              <w:rPr>
                <w:rFonts w:eastAsia="等线"/>
                <w:sz w:val="20"/>
                <w:szCs w:val="20"/>
                <w:lang w:val="en-GB" w:eastAsia="zh-CN"/>
              </w:rPr>
              <w:t>This maximum UE bandwidth applies to both data and control channels.</w:t>
            </w:r>
          </w:p>
          <w:p w14:paraId="6E0FC95E" w14:textId="6F73CFF8" w:rsidR="00F32C3E" w:rsidRPr="003B15E0" w:rsidRDefault="00F32C3E" w:rsidP="00EC4DA1">
            <w:pPr>
              <w:pStyle w:val="a7"/>
              <w:numPr>
                <w:ilvl w:val="1"/>
                <w:numId w:val="50"/>
              </w:numPr>
              <w:rPr>
                <w:rFonts w:eastAsia="等线"/>
                <w:sz w:val="20"/>
                <w:szCs w:val="20"/>
                <w:lang w:val="en-GB" w:eastAsia="zh-CN"/>
              </w:rPr>
            </w:pPr>
            <w:r w:rsidRPr="003B15E0">
              <w:rPr>
                <w:rFonts w:eastAsia="等线"/>
                <w:sz w:val="20"/>
                <w:szCs w:val="20"/>
                <w:lang w:val="en-GB" w:eastAsia="zh-CN"/>
              </w:rPr>
              <w:t>This maximum UE bandwidth is assumed for both DL and UL.</w:t>
            </w:r>
          </w:p>
          <w:p w14:paraId="5E7A392D" w14:textId="0CD8AD0F" w:rsidR="00F32C3E" w:rsidRPr="003B15E0" w:rsidRDefault="00F32C3E" w:rsidP="00EC4DA1">
            <w:pPr>
              <w:pStyle w:val="a7"/>
              <w:numPr>
                <w:ilvl w:val="1"/>
                <w:numId w:val="50"/>
              </w:numPr>
              <w:rPr>
                <w:rFonts w:eastAsia="等线"/>
                <w:sz w:val="20"/>
                <w:szCs w:val="22"/>
                <w:lang w:eastAsia="zh-CN"/>
              </w:rPr>
            </w:pPr>
            <w:r w:rsidRPr="003B15E0">
              <w:rPr>
                <w:rFonts w:eastAsia="等线"/>
                <w:sz w:val="20"/>
                <w:szCs w:val="20"/>
                <w:lang w:val="en-GB" w:eastAsia="zh-CN"/>
              </w:rPr>
              <w:t>Complexity analyses with</w:t>
            </w:r>
            <w:r w:rsidRPr="003B15E0">
              <w:rPr>
                <w:rFonts w:eastAsia="等线"/>
                <w:sz w:val="20"/>
                <w:szCs w:val="20"/>
                <w:lang w:eastAsia="zh-CN"/>
              </w:rPr>
              <w:t xml:space="preserve"> </w:t>
            </w:r>
            <w:r w:rsidRPr="003B15E0">
              <w:rPr>
                <w:rFonts w:eastAsia="等线"/>
                <w:sz w:val="20"/>
                <w:szCs w:val="20"/>
                <w:lang w:val="en-GB" w:eastAsia="zh-CN"/>
              </w:rPr>
              <w:t>other mixes of bandwidths are not precluded</w:t>
            </w:r>
          </w:p>
        </w:tc>
      </w:tr>
      <w:tr w:rsidR="00476334" w:rsidRPr="00E82F8A" w14:paraId="20DA1AD4"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C2C54" w14:textId="4C6C87BB" w:rsidR="00476334" w:rsidRDefault="00476334" w:rsidP="0040200C">
            <w:pPr>
              <w:rPr>
                <w:rFonts w:eastAsia="等线"/>
                <w:lang w:eastAsia="zh-CN"/>
              </w:rPr>
            </w:pPr>
            <w:r>
              <w:rPr>
                <w:rFonts w:eastAsia="等线"/>
                <w:lang w:eastAsia="zh-CN"/>
              </w:rPr>
              <w:lastRenderedPageBreak/>
              <w:t>Sequans</w:t>
            </w:r>
          </w:p>
        </w:tc>
        <w:tc>
          <w:tcPr>
            <w:tcW w:w="1107" w:type="dxa"/>
            <w:tcBorders>
              <w:top w:val="single" w:sz="4" w:space="0" w:color="auto"/>
              <w:left w:val="single" w:sz="4" w:space="0" w:color="auto"/>
              <w:bottom w:val="single" w:sz="4" w:space="0" w:color="auto"/>
              <w:right w:val="single" w:sz="4" w:space="0" w:color="auto"/>
            </w:tcBorders>
          </w:tcPr>
          <w:p w14:paraId="1FFD9472" w14:textId="77777777" w:rsidR="00476334" w:rsidRPr="005A767D" w:rsidRDefault="00476334"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348B8A" w14:textId="7A9FEF7D" w:rsidR="00476334" w:rsidRDefault="00476334" w:rsidP="0040200C">
            <w:pPr>
              <w:rPr>
                <w:rFonts w:eastAsia="等线"/>
                <w:lang w:eastAsia="zh-CN"/>
              </w:rPr>
            </w:pPr>
            <w:r>
              <w:rPr>
                <w:rFonts w:eastAsia="等线"/>
                <w:lang w:eastAsia="zh-CN"/>
              </w:rPr>
              <w:t>We are fine with this proposal.</w:t>
            </w:r>
          </w:p>
        </w:tc>
      </w:tr>
      <w:tr w:rsidR="00045D30" w:rsidRPr="00E82F8A" w14:paraId="74A2F36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70795" w14:textId="4AD36507" w:rsidR="00045D30" w:rsidRDefault="00045D30" w:rsidP="00045D30">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C6AB500" w14:textId="77777777" w:rsidR="00045D30" w:rsidRPr="005A767D" w:rsidRDefault="00045D30" w:rsidP="00045D30">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7A9F" w14:textId="73F65814" w:rsidR="00045D30" w:rsidRDefault="00045D30" w:rsidP="00045D30">
            <w:pPr>
              <w:rPr>
                <w:rFonts w:eastAsia="等线"/>
                <w:lang w:eastAsia="zh-CN"/>
              </w:rPr>
            </w:pPr>
            <w:r>
              <w:rPr>
                <w:rFonts w:eastAsia="等线"/>
                <w:lang w:eastAsia="zh-CN"/>
              </w:rPr>
              <w:t>We are fine with the proposal with the understanding that this is only as baseline for complexity analysis and does not restrict further considerations on different BWs between DL and UL.</w:t>
            </w:r>
          </w:p>
        </w:tc>
      </w:tr>
      <w:tr w:rsidR="003B15E0" w:rsidRPr="0023776C" w14:paraId="4F28D952" w14:textId="77777777" w:rsidTr="003B15E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E4FA8" w14:textId="6D260BF5" w:rsidR="003B15E0" w:rsidRPr="00C53543" w:rsidRDefault="003B15E0" w:rsidP="00A3057A">
            <w:pPr>
              <w:rPr>
                <w:rFonts w:eastAsia="等线"/>
                <w:color w:val="C00000"/>
                <w:lang w:eastAsia="zh-CN"/>
              </w:rPr>
            </w:pPr>
            <w:r w:rsidRPr="00C53543">
              <w:rPr>
                <w:rFonts w:eastAsia="等线"/>
                <w:color w:val="C00000"/>
                <w:lang w:eastAsia="zh-CN"/>
              </w:rPr>
              <w:t>FL2</w:t>
            </w:r>
          </w:p>
        </w:tc>
        <w:tc>
          <w:tcPr>
            <w:tcW w:w="1107" w:type="dxa"/>
            <w:tcBorders>
              <w:top w:val="single" w:sz="4" w:space="0" w:color="auto"/>
              <w:left w:val="single" w:sz="4" w:space="0" w:color="auto"/>
              <w:bottom w:val="single" w:sz="4" w:space="0" w:color="auto"/>
              <w:right w:val="single" w:sz="4" w:space="0" w:color="auto"/>
            </w:tcBorders>
          </w:tcPr>
          <w:p w14:paraId="0472D273" w14:textId="77777777" w:rsidR="003B15E0" w:rsidRPr="00C53543" w:rsidRDefault="003B15E0" w:rsidP="00A3057A">
            <w:pPr>
              <w:rPr>
                <w:rFonts w:eastAsia="等线"/>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46D5E" w14:textId="1BB7B83F" w:rsidR="00DC4577" w:rsidRDefault="00DC4577" w:rsidP="00A3057A">
            <w:pPr>
              <w:rPr>
                <w:rFonts w:eastAsia="等线"/>
                <w:color w:val="C00000"/>
                <w:lang w:eastAsia="zh-CN"/>
              </w:rPr>
            </w:pPr>
            <w:r>
              <w:rPr>
                <w:rFonts w:eastAsia="等线"/>
                <w:color w:val="C00000"/>
                <w:lang w:eastAsia="zh-CN"/>
              </w:rPr>
              <w:t>Since some responses expressed a wish to study other bandwidth combinations, the proposal has been updated in the following way.</w:t>
            </w:r>
          </w:p>
          <w:p w14:paraId="7C3AB7C9" w14:textId="437C27EC" w:rsidR="003B15E0" w:rsidRPr="00DC4577" w:rsidRDefault="003B15E0" w:rsidP="00A3057A">
            <w:pPr>
              <w:rPr>
                <w:rFonts w:eastAsia="等线"/>
                <w:color w:val="C00000"/>
                <w:lang w:eastAsia="zh-CN"/>
              </w:rPr>
            </w:pPr>
            <w:r w:rsidRPr="00DC4577">
              <w:rPr>
                <w:rFonts w:eastAsia="等线"/>
                <w:color w:val="C00000"/>
                <w:lang w:eastAsia="zh-CN"/>
              </w:rPr>
              <w:t>Proposal 7.3.1-1</w:t>
            </w:r>
            <w:r w:rsidR="008D118F" w:rsidRPr="00DC4577">
              <w:rPr>
                <w:rFonts w:eastAsia="等线"/>
                <w:color w:val="C00000"/>
                <w:lang w:eastAsia="zh-CN"/>
              </w:rPr>
              <w:t>-v2</w:t>
            </w:r>
            <w:r w:rsidRPr="00DC4577">
              <w:rPr>
                <w:rFonts w:eastAsia="等线"/>
                <w:color w:val="C00000"/>
                <w:lang w:eastAsia="zh-CN"/>
              </w:rPr>
              <w:t>:</w:t>
            </w:r>
          </w:p>
          <w:p w14:paraId="7D27E04D" w14:textId="0385CBA7" w:rsidR="00DC4577" w:rsidRPr="00DC4577" w:rsidRDefault="00DC4577" w:rsidP="00DC4577">
            <w:pPr>
              <w:pStyle w:val="a7"/>
              <w:numPr>
                <w:ilvl w:val="0"/>
                <w:numId w:val="50"/>
              </w:numPr>
              <w:rPr>
                <w:rFonts w:eastAsia="等线"/>
                <w:color w:val="C00000"/>
                <w:sz w:val="20"/>
                <w:szCs w:val="20"/>
                <w:lang w:val="en-GB" w:eastAsia="zh-CN"/>
              </w:rPr>
            </w:pPr>
            <w:r w:rsidRPr="00DC4577">
              <w:rPr>
                <w:rFonts w:eastAsia="等线"/>
                <w:color w:val="C00000"/>
                <w:sz w:val="20"/>
                <w:szCs w:val="20"/>
                <w:lang w:val="en-GB" w:eastAsia="zh-CN"/>
              </w:rPr>
              <w:t xml:space="preserve">For the baseline complexity analysis of </w:t>
            </w:r>
            <w:proofErr w:type="spellStart"/>
            <w:r w:rsidRPr="00DC4577">
              <w:rPr>
                <w:rFonts w:eastAsia="等线"/>
                <w:color w:val="C00000"/>
                <w:sz w:val="20"/>
                <w:szCs w:val="20"/>
                <w:lang w:val="en-GB" w:eastAsia="zh-CN"/>
              </w:rPr>
              <w:t>RedCap</w:t>
            </w:r>
            <w:proofErr w:type="spellEnd"/>
            <w:r w:rsidRPr="00DC4577">
              <w:rPr>
                <w:rFonts w:eastAsia="等线"/>
                <w:color w:val="C00000"/>
                <w:sz w:val="20"/>
                <w:szCs w:val="20"/>
                <w:lang w:val="en-GB" w:eastAsia="zh-CN"/>
              </w:rPr>
              <w:t xml:space="preserve"> </w:t>
            </w:r>
            <w:proofErr w:type="spellStart"/>
            <w:r w:rsidRPr="00DC4577">
              <w:rPr>
                <w:rFonts w:eastAsia="等线"/>
                <w:color w:val="C00000"/>
                <w:sz w:val="20"/>
                <w:szCs w:val="20"/>
                <w:lang w:val="en-GB" w:eastAsia="zh-CN"/>
              </w:rPr>
              <w:t>U</w:t>
            </w:r>
            <w:r w:rsidR="0042799E" w:rsidRPr="00DC4577">
              <w:rPr>
                <w:rFonts w:eastAsia="等线"/>
                <w:color w:val="C00000"/>
                <w:sz w:val="20"/>
                <w:szCs w:val="20"/>
                <w:lang w:val="en-GB" w:eastAsia="zh-CN"/>
              </w:rPr>
              <w:t>e</w:t>
            </w:r>
            <w:r w:rsidRPr="00DC4577">
              <w:rPr>
                <w:rFonts w:eastAsia="等线"/>
                <w:color w:val="C00000"/>
                <w:sz w:val="20"/>
                <w:szCs w:val="20"/>
                <w:lang w:val="en-GB" w:eastAsia="zh-CN"/>
              </w:rPr>
              <w:t>s</w:t>
            </w:r>
            <w:proofErr w:type="spellEnd"/>
            <w:r w:rsidRPr="00DC4577">
              <w:rPr>
                <w:rFonts w:eastAsia="等线"/>
                <w:color w:val="C00000"/>
                <w:sz w:val="20"/>
                <w:szCs w:val="20"/>
                <w:lang w:val="en-GB" w:eastAsia="zh-CN"/>
              </w:rPr>
              <w:t>, the same maximum UE bandwidth in a band applies to both RF and baseband.</w:t>
            </w:r>
          </w:p>
          <w:p w14:paraId="7DD4DDBC" w14:textId="77777777" w:rsidR="00DC4577" w:rsidRPr="00DC4577" w:rsidRDefault="00DC4577" w:rsidP="00DC4577">
            <w:pPr>
              <w:pStyle w:val="a7"/>
              <w:numPr>
                <w:ilvl w:val="1"/>
                <w:numId w:val="50"/>
              </w:numPr>
              <w:rPr>
                <w:rFonts w:eastAsia="等线"/>
                <w:color w:val="C00000"/>
                <w:sz w:val="20"/>
                <w:szCs w:val="20"/>
                <w:lang w:val="en-GB" w:eastAsia="zh-CN"/>
              </w:rPr>
            </w:pPr>
            <w:r w:rsidRPr="00DC4577">
              <w:rPr>
                <w:rFonts w:eastAsia="等线"/>
                <w:color w:val="C00000"/>
                <w:sz w:val="20"/>
                <w:szCs w:val="20"/>
                <w:lang w:val="en-GB" w:eastAsia="zh-CN"/>
              </w:rPr>
              <w:t>This maximum UE bandwidth applies to both data and control channels.</w:t>
            </w:r>
          </w:p>
          <w:p w14:paraId="6A4B678F" w14:textId="77777777" w:rsidR="00DC4577" w:rsidRPr="00DC4577" w:rsidRDefault="00DC4577" w:rsidP="00DC4577">
            <w:pPr>
              <w:pStyle w:val="a7"/>
              <w:numPr>
                <w:ilvl w:val="1"/>
                <w:numId w:val="50"/>
              </w:numPr>
              <w:rPr>
                <w:rFonts w:eastAsia="等线"/>
                <w:color w:val="C00000"/>
                <w:sz w:val="20"/>
                <w:szCs w:val="20"/>
                <w:lang w:val="en-GB" w:eastAsia="zh-CN"/>
              </w:rPr>
            </w:pPr>
            <w:r w:rsidRPr="00DC4577">
              <w:rPr>
                <w:rFonts w:eastAsia="等线"/>
                <w:color w:val="C00000"/>
                <w:sz w:val="20"/>
                <w:szCs w:val="20"/>
                <w:lang w:val="en-GB" w:eastAsia="zh-CN"/>
              </w:rPr>
              <w:t>This maximum UE bandwidth is assumed for both DL and UL.</w:t>
            </w:r>
          </w:p>
          <w:p w14:paraId="5F941650" w14:textId="69D0D94D" w:rsidR="00DC4577" w:rsidRPr="00C53543" w:rsidRDefault="00DC4577" w:rsidP="00DC4577">
            <w:pPr>
              <w:pStyle w:val="a7"/>
              <w:numPr>
                <w:ilvl w:val="1"/>
                <w:numId w:val="50"/>
              </w:numPr>
              <w:rPr>
                <w:rFonts w:ascii="Times New Roman" w:eastAsia="等线" w:hAnsi="Times New Roman" w:cs="Times New Roman"/>
                <w:color w:val="C00000"/>
                <w:sz w:val="20"/>
                <w:szCs w:val="20"/>
                <w:lang w:val="en-GB" w:eastAsia="zh-CN"/>
              </w:rPr>
            </w:pPr>
            <w:r w:rsidRPr="00DC4577">
              <w:rPr>
                <w:rFonts w:eastAsia="等线"/>
                <w:color w:val="C00000"/>
                <w:sz w:val="20"/>
                <w:szCs w:val="20"/>
                <w:lang w:val="en-GB" w:eastAsia="zh-CN"/>
              </w:rPr>
              <w:t>Complexity analyses with</w:t>
            </w:r>
            <w:r w:rsidRPr="00DC4577">
              <w:rPr>
                <w:rFonts w:eastAsia="等线"/>
                <w:color w:val="C00000"/>
                <w:sz w:val="20"/>
                <w:szCs w:val="20"/>
                <w:lang w:eastAsia="zh-CN"/>
              </w:rPr>
              <w:t xml:space="preserve"> </w:t>
            </w:r>
            <w:r w:rsidRPr="00DC4577">
              <w:rPr>
                <w:rFonts w:eastAsia="等线"/>
                <w:color w:val="C00000"/>
                <w:sz w:val="20"/>
                <w:szCs w:val="20"/>
                <w:lang w:val="en-GB" w:eastAsia="zh-CN"/>
              </w:rPr>
              <w:t>other mixes of bandwidths are not precluded</w:t>
            </w:r>
          </w:p>
        </w:tc>
      </w:tr>
      <w:tr w:rsidR="00F322EA" w14:paraId="0C54F7CB" w14:textId="77777777" w:rsidTr="00F322EA">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00769" w14:textId="247B0516" w:rsidR="00F322EA" w:rsidRDefault="00C620E1" w:rsidP="00A3057A">
            <w:pPr>
              <w:rPr>
                <w:rFonts w:eastAsia="等线"/>
                <w:lang w:eastAsia="zh-CN"/>
              </w:rPr>
            </w:pPr>
            <w:r>
              <w:rPr>
                <w:rFonts w:eastAsia="等线"/>
                <w:lang w:eastAsia="zh-CN"/>
              </w:rPr>
              <w:t>FUTUREWEI</w:t>
            </w:r>
          </w:p>
        </w:tc>
        <w:tc>
          <w:tcPr>
            <w:tcW w:w="1107" w:type="dxa"/>
            <w:tcBorders>
              <w:top w:val="single" w:sz="4" w:space="0" w:color="auto"/>
              <w:left w:val="single" w:sz="4" w:space="0" w:color="auto"/>
              <w:bottom w:val="single" w:sz="4" w:space="0" w:color="auto"/>
              <w:right w:val="single" w:sz="4" w:space="0" w:color="auto"/>
            </w:tcBorders>
          </w:tcPr>
          <w:p w14:paraId="25E9154C" w14:textId="2414E98C" w:rsidR="00F322EA" w:rsidRPr="005A767D" w:rsidRDefault="00C620E1" w:rsidP="00A3057A">
            <w:pPr>
              <w:rPr>
                <w:rFonts w:eastAsia="等线"/>
                <w:lang w:eastAsia="zh-CN"/>
              </w:rPr>
            </w:pPr>
            <w:r>
              <w:rPr>
                <w:rFonts w:eastAsia="等线"/>
                <w:lang w:eastAsia="zh-CN"/>
              </w:rPr>
              <w:t>?</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E2C964" w14:textId="7B8478A2" w:rsidR="00F322EA" w:rsidRDefault="00C620E1" w:rsidP="00A3057A">
            <w:pPr>
              <w:rPr>
                <w:rFonts w:eastAsia="等线"/>
                <w:lang w:eastAsia="zh-CN"/>
              </w:rPr>
            </w:pPr>
            <w:r>
              <w:rPr>
                <w:rFonts w:eastAsia="等线"/>
                <w:lang w:eastAsia="zh-CN"/>
              </w:rPr>
              <w:t>We prefer the previous proposal. If this proposal means non-baseline will be included in the TR, we don’t agree. If this proposal means there is no agreement one way or another on including non-baseline, we can accept.</w:t>
            </w:r>
          </w:p>
        </w:tc>
      </w:tr>
      <w:tr w:rsidR="00B21611" w14:paraId="61CD0A79"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F5025" w14:textId="14C9725E" w:rsidR="00B21611" w:rsidRDefault="00B21611" w:rsidP="00B21611">
            <w:pPr>
              <w:rPr>
                <w:rFonts w:eastAsia="等线"/>
                <w:lang w:eastAsia="zh-CN"/>
              </w:rPr>
            </w:pPr>
            <w:r>
              <w:rPr>
                <w:rFonts w:eastAsia="等线"/>
                <w:lang w:eastAsia="zh-CN"/>
              </w:rPr>
              <w:t xml:space="preserve">Huawei, </w:t>
            </w:r>
            <w:proofErr w:type="spellStart"/>
            <w:r>
              <w:rPr>
                <w:rFonts w:eastAsia="等线"/>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436260AD" w14:textId="0F352BC3" w:rsidR="00B21611" w:rsidRPr="005A767D" w:rsidRDefault="00B21611" w:rsidP="00B2161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23A065" w14:textId="3DDE5545" w:rsidR="00B21611" w:rsidRDefault="00B21611" w:rsidP="00DA50EB">
            <w:pPr>
              <w:rPr>
                <w:rFonts w:eastAsia="等线"/>
                <w:lang w:eastAsia="zh-CN"/>
              </w:rPr>
            </w:pPr>
            <w:r>
              <w:rPr>
                <w:rFonts w:eastAsia="等线"/>
                <w:lang w:eastAsia="zh-CN"/>
              </w:rPr>
              <w:t xml:space="preserve">We also prefer the previous proposal, or at least given the agreements of ‘baseline UE bandwidth capability’, the tone </w:t>
            </w:r>
            <w:r w:rsidR="00DA50EB">
              <w:rPr>
                <w:rFonts w:eastAsia="等线"/>
                <w:lang w:eastAsia="zh-CN"/>
              </w:rPr>
              <w:t>does not need to backwards to a complexity-</w:t>
            </w:r>
            <w:r>
              <w:rPr>
                <w:rFonts w:eastAsia="等线"/>
                <w:lang w:eastAsia="zh-CN"/>
              </w:rPr>
              <w:t>analysis level. So suggest to revise the head to “For the baseline UE bandwidth capability”. We can live with the last sub-bullet of cases that are not precluded, since there is a wish to study.</w:t>
            </w:r>
          </w:p>
        </w:tc>
      </w:tr>
      <w:tr w:rsidR="00323EB7" w14:paraId="7A82FE51"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30FA4" w14:textId="397B6BD4" w:rsidR="00323EB7" w:rsidRDefault="00323EB7" w:rsidP="00B21611">
            <w:pPr>
              <w:rPr>
                <w:rFonts w:eastAsia="等线"/>
                <w:lang w:eastAsia="zh-CN"/>
              </w:rPr>
            </w:pPr>
            <w:r>
              <w:rPr>
                <w:rFonts w:eastAsia="等线"/>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3A1C0BCD" w14:textId="77777777" w:rsidR="00323EB7" w:rsidRPr="005A767D" w:rsidRDefault="00323EB7" w:rsidP="00B2161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FD8FD0" w14:textId="44C74209" w:rsidR="00323EB7" w:rsidRDefault="00323EB7" w:rsidP="00DA50EB">
            <w:pPr>
              <w:rPr>
                <w:rFonts w:eastAsia="等线"/>
                <w:lang w:eastAsia="zh-CN"/>
              </w:rPr>
            </w:pPr>
            <w:r>
              <w:rPr>
                <w:rFonts w:eastAsia="等线"/>
                <w:lang w:eastAsia="zh-CN"/>
              </w:rPr>
              <w:t xml:space="preserve">We are OK with the updated proposal. In response to </w:t>
            </w:r>
            <w:proofErr w:type="spellStart"/>
            <w:r>
              <w:rPr>
                <w:rFonts w:eastAsia="等线"/>
                <w:lang w:eastAsia="zh-CN"/>
              </w:rPr>
              <w:t>Futurewei</w:t>
            </w:r>
            <w:proofErr w:type="spellEnd"/>
            <w:r>
              <w:rPr>
                <w:rFonts w:eastAsia="等线"/>
                <w:lang w:eastAsia="zh-CN"/>
              </w:rPr>
              <w:t>: our understanding is that the proposal doesn’t imply agreement / non-agreement on including non-baseline complexity analyses.</w:t>
            </w:r>
          </w:p>
        </w:tc>
      </w:tr>
      <w:tr w:rsidR="0033393F" w14:paraId="341521E5"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CD99B3" w14:textId="3680202D" w:rsidR="0033393F" w:rsidRDefault="0033393F" w:rsidP="00B21611">
            <w:pPr>
              <w:rPr>
                <w:rFonts w:eastAsia="等线"/>
                <w:lang w:eastAsia="zh-CN"/>
              </w:rPr>
            </w:pPr>
            <w:r>
              <w:rPr>
                <w:rFonts w:eastAsia="等线"/>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478E19A1" w14:textId="77777777" w:rsidR="0033393F" w:rsidRPr="005A767D" w:rsidRDefault="0033393F" w:rsidP="00B2161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A18C6" w14:textId="7B33A477" w:rsidR="0033393F" w:rsidRDefault="0033393F" w:rsidP="00DA50EB">
            <w:pPr>
              <w:rPr>
                <w:rFonts w:eastAsia="等线"/>
                <w:lang w:eastAsia="zh-CN"/>
              </w:rPr>
            </w:pPr>
            <w:r>
              <w:rPr>
                <w:rFonts w:eastAsia="等线"/>
                <w:lang w:eastAsia="zh-CN"/>
              </w:rPr>
              <w:t>We a</w:t>
            </w:r>
            <w:r w:rsidR="00AF1E10">
              <w:rPr>
                <w:rFonts w:eastAsia="等线"/>
                <w:lang w:eastAsia="zh-CN"/>
              </w:rPr>
              <w:t xml:space="preserve">gree </w:t>
            </w:r>
            <w:r>
              <w:rPr>
                <w:rFonts w:eastAsia="等线"/>
                <w:lang w:eastAsia="zh-CN"/>
              </w:rPr>
              <w:t>with the proposal</w:t>
            </w:r>
          </w:p>
        </w:tc>
      </w:tr>
      <w:tr w:rsidR="00F64BF3" w14:paraId="2E0991AC"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05158F" w14:textId="611CF31A" w:rsidR="00F64BF3" w:rsidRDefault="00F64BF3" w:rsidP="00B21611">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318C51F" w14:textId="77777777" w:rsidR="00F64BF3" w:rsidRPr="005A767D" w:rsidRDefault="00F64BF3" w:rsidP="00B2161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F1C9E" w14:textId="0869BA39" w:rsidR="00F64BF3" w:rsidRDefault="00F64BF3" w:rsidP="00DA50EB">
            <w:pPr>
              <w:rPr>
                <w:rFonts w:eastAsia="等线"/>
                <w:lang w:eastAsia="zh-CN"/>
              </w:rPr>
            </w:pPr>
            <w:r>
              <w:rPr>
                <w:rFonts w:eastAsia="等线"/>
                <w:lang w:eastAsia="zh-CN"/>
              </w:rPr>
              <w:t>We are fine with the proposal</w:t>
            </w:r>
          </w:p>
        </w:tc>
      </w:tr>
      <w:tr w:rsidR="007170F7" w14:paraId="5C2ACF8C"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0F600" w14:textId="58ADFBD4" w:rsidR="007170F7" w:rsidRDefault="007170F7" w:rsidP="00B21611">
            <w:pPr>
              <w:rPr>
                <w:rFonts w:eastAsia="等线"/>
                <w:lang w:eastAsia="zh-CN"/>
              </w:rPr>
            </w:pPr>
            <w:r>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FA07F7" w14:textId="77777777" w:rsidR="007170F7" w:rsidRPr="005A767D" w:rsidRDefault="007170F7" w:rsidP="00B2161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0376A" w14:textId="634589D3" w:rsidR="007170F7" w:rsidRDefault="00407E50" w:rsidP="00DA50EB">
            <w:pPr>
              <w:rPr>
                <w:rFonts w:eastAsia="等线"/>
                <w:lang w:eastAsia="zh-CN"/>
              </w:rPr>
            </w:pPr>
            <w:r>
              <w:rPr>
                <w:rFonts w:eastAsia="等线"/>
                <w:lang w:eastAsia="zh-CN"/>
              </w:rPr>
              <w:t>We are fine with FL2 proposal.</w:t>
            </w:r>
          </w:p>
        </w:tc>
      </w:tr>
      <w:tr w:rsidR="002F7399" w14:paraId="0520FA16"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EB97A" w14:textId="1D300F14" w:rsidR="002F7399" w:rsidRDefault="002F7399" w:rsidP="002F7399">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63AE57D5" w14:textId="77777777" w:rsidR="002F7399" w:rsidRPr="005A767D" w:rsidRDefault="002F7399" w:rsidP="002F7399">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C7067" w14:textId="57BF4164" w:rsidR="002F7399" w:rsidRDefault="002F7399" w:rsidP="002F7399">
            <w:pPr>
              <w:rPr>
                <w:rFonts w:eastAsia="等线"/>
                <w:lang w:eastAsia="zh-CN"/>
              </w:rPr>
            </w:pPr>
            <w:r>
              <w:rPr>
                <w:rFonts w:eastAsia="等线"/>
                <w:lang w:eastAsia="zh-CN"/>
              </w:rPr>
              <w:t>Fine with the proposal</w:t>
            </w:r>
          </w:p>
        </w:tc>
      </w:tr>
      <w:tr w:rsidR="000D0910" w14:paraId="7A923E1F" w14:textId="77777777" w:rsidTr="000D091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9B823" w14:textId="77777777" w:rsidR="000D0910" w:rsidRPr="000D0910" w:rsidRDefault="000D0910">
            <w:pPr>
              <w:rPr>
                <w:rFonts w:eastAsia="等线"/>
                <w:color w:val="C00000"/>
                <w:lang w:eastAsia="zh-CN"/>
              </w:rPr>
            </w:pPr>
            <w:r w:rsidRPr="000D0910">
              <w:rPr>
                <w:rFonts w:eastAsia="等线"/>
                <w:color w:val="C00000"/>
                <w:lang w:eastAsia="zh-CN"/>
              </w:rPr>
              <w:t>FL3</w:t>
            </w:r>
          </w:p>
        </w:tc>
        <w:tc>
          <w:tcPr>
            <w:tcW w:w="1107" w:type="dxa"/>
            <w:tcBorders>
              <w:top w:val="single" w:sz="4" w:space="0" w:color="auto"/>
              <w:left w:val="single" w:sz="4" w:space="0" w:color="auto"/>
              <w:bottom w:val="single" w:sz="4" w:space="0" w:color="auto"/>
              <w:right w:val="single" w:sz="4" w:space="0" w:color="auto"/>
            </w:tcBorders>
          </w:tcPr>
          <w:p w14:paraId="1139ED9E" w14:textId="77777777" w:rsidR="000D0910" w:rsidRPr="000D0910" w:rsidRDefault="000D0910">
            <w:pPr>
              <w:rPr>
                <w:rFonts w:eastAsia="等线"/>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D7659" w14:textId="77777777" w:rsidR="000D0910" w:rsidRPr="000D0910" w:rsidRDefault="000D0910">
            <w:pPr>
              <w:rPr>
                <w:rFonts w:eastAsia="等线"/>
                <w:color w:val="C00000"/>
                <w:lang w:eastAsia="zh-CN"/>
              </w:rPr>
            </w:pPr>
            <w:r w:rsidRPr="000D0910">
              <w:rPr>
                <w:rFonts w:eastAsia="等线"/>
                <w:color w:val="C00000"/>
                <w:lang w:eastAsia="zh-CN"/>
              </w:rPr>
              <w:t>The FL understanding is the same as the one expressed by Sony, i.e. that Proposal 7.3.1-1-v2 does not imply any agreement or non-agreement on including non-baseline complexity analyses.</w:t>
            </w:r>
          </w:p>
        </w:tc>
      </w:tr>
      <w:tr w:rsidR="00470901" w14:paraId="15ACD271" w14:textId="77777777" w:rsidTr="000D091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876CF" w14:textId="5B99CCCF" w:rsidR="00470901" w:rsidRPr="000D0910" w:rsidRDefault="00470901" w:rsidP="00470901">
            <w:pPr>
              <w:rPr>
                <w:rFonts w:eastAsia="等线"/>
                <w:lang w:eastAsia="zh-CN"/>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DA2B5B1" w14:textId="77777777" w:rsidR="00470901" w:rsidRPr="000D0910" w:rsidRDefault="00470901" w:rsidP="0047090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2146FB" w14:textId="3653059B" w:rsidR="00470901" w:rsidRPr="000D0910" w:rsidRDefault="00470901" w:rsidP="00470901">
            <w:pPr>
              <w:rPr>
                <w:rFonts w:eastAsia="等线"/>
                <w:lang w:eastAsia="zh-CN"/>
              </w:rPr>
            </w:pPr>
            <w:r>
              <w:rPr>
                <w:rFonts w:eastAsia="等线" w:hint="eastAsia"/>
                <w:lang w:eastAsia="zh-CN"/>
              </w:rPr>
              <w:t>F</w:t>
            </w:r>
            <w:r>
              <w:rPr>
                <w:rFonts w:eastAsia="等线"/>
                <w:lang w:eastAsia="zh-CN"/>
              </w:rPr>
              <w:t>ine with the proposal</w:t>
            </w:r>
          </w:p>
        </w:tc>
      </w:tr>
      <w:tr w:rsidR="00E15BE2" w:rsidRPr="000D0910" w14:paraId="3101A0A8"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4351B" w14:textId="77777777" w:rsidR="00E15BE2" w:rsidRPr="000D0910" w:rsidRDefault="00E15BE2" w:rsidP="00E15BE2">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1F0613D8" w14:textId="77777777" w:rsidR="00E15BE2" w:rsidRPr="000D0910" w:rsidRDefault="00E15BE2" w:rsidP="00E15BE2">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40070" w14:textId="77777777" w:rsidR="00E15BE2" w:rsidRPr="000D0910" w:rsidRDefault="00E15BE2" w:rsidP="00E15BE2">
            <w:pPr>
              <w:rPr>
                <w:rFonts w:eastAsia="等线"/>
                <w:lang w:eastAsia="zh-CN"/>
              </w:rPr>
            </w:pPr>
            <w:r>
              <w:rPr>
                <w:rFonts w:eastAsia="等线"/>
                <w:lang w:eastAsia="zh-CN"/>
              </w:rPr>
              <w:t xml:space="preserve">Fine with FL2. More prefer original proposal. </w:t>
            </w:r>
          </w:p>
        </w:tc>
      </w:tr>
      <w:tr w:rsidR="00637DED" w:rsidRPr="000D0910" w14:paraId="35FB59EE"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DADB6F" w14:textId="61350A2C" w:rsidR="00637DED" w:rsidRDefault="00637DED" w:rsidP="00637DED">
            <w:pPr>
              <w:rPr>
                <w:rFonts w:eastAsia="等线"/>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B20EDA4" w14:textId="77777777" w:rsidR="00637DED" w:rsidRPr="000D0910" w:rsidRDefault="00637DED" w:rsidP="00637DE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498EE3" w14:textId="173D1EAE" w:rsidR="00637DED" w:rsidRDefault="00637DED" w:rsidP="00637DED">
            <w:pPr>
              <w:rPr>
                <w:rFonts w:eastAsia="等线"/>
                <w:lang w:eastAsia="zh-CN"/>
              </w:rPr>
            </w:pPr>
            <w:r>
              <w:rPr>
                <w:rFonts w:eastAsia="等线"/>
                <w:lang w:eastAsia="zh-CN"/>
              </w:rPr>
              <w:t>Fine with the proposal v2.</w:t>
            </w:r>
          </w:p>
        </w:tc>
      </w:tr>
      <w:tr w:rsidR="009813C8" w14:paraId="768B63FF"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DBC3B1" w14:textId="77777777" w:rsidR="009813C8" w:rsidRPr="009813C8" w:rsidRDefault="009813C8" w:rsidP="0045120D">
            <w:pPr>
              <w:rPr>
                <w:rFonts w:eastAsia="Yu Mincho"/>
                <w:lang w:eastAsia="ja-JP"/>
              </w:rPr>
            </w:pPr>
            <w:r w:rsidRPr="009813C8">
              <w:rPr>
                <w:rFonts w:eastAsia="Yu Mincho"/>
                <w:lang w:eastAsia="ja-JP"/>
              </w:rPr>
              <w:lastRenderedPageBreak/>
              <w:t>LG</w:t>
            </w:r>
          </w:p>
        </w:tc>
        <w:tc>
          <w:tcPr>
            <w:tcW w:w="1107" w:type="dxa"/>
            <w:tcBorders>
              <w:top w:val="single" w:sz="4" w:space="0" w:color="auto"/>
              <w:left w:val="single" w:sz="4" w:space="0" w:color="auto"/>
              <w:bottom w:val="single" w:sz="4" w:space="0" w:color="auto"/>
              <w:right w:val="single" w:sz="4" w:space="0" w:color="auto"/>
            </w:tcBorders>
          </w:tcPr>
          <w:p w14:paraId="24EF35DE" w14:textId="77777777" w:rsidR="009813C8" w:rsidRPr="005A767D" w:rsidRDefault="009813C8" w:rsidP="0045120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253F4" w14:textId="77777777" w:rsidR="009813C8" w:rsidRDefault="009813C8" w:rsidP="0045120D">
            <w:pPr>
              <w:rPr>
                <w:rFonts w:eastAsia="等线"/>
                <w:lang w:eastAsia="zh-CN"/>
              </w:rPr>
            </w:pPr>
            <w:r>
              <w:rPr>
                <w:rFonts w:eastAsia="等线"/>
                <w:lang w:eastAsia="zh-CN"/>
              </w:rPr>
              <w:t>We are fine with the proposal</w:t>
            </w:r>
          </w:p>
        </w:tc>
      </w:tr>
      <w:tr w:rsidR="0045120D" w14:paraId="41429C56"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639BDC" w14:textId="3685BBB6" w:rsidR="0045120D" w:rsidRPr="009813C8" w:rsidRDefault="0045120D" w:rsidP="0045120D">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015F3465" w14:textId="77777777" w:rsidR="0045120D" w:rsidRPr="005A767D" w:rsidRDefault="0045120D" w:rsidP="0045120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9C8A1" w14:textId="437F12DA" w:rsidR="0045120D" w:rsidRDefault="0045120D" w:rsidP="0045120D">
            <w:pPr>
              <w:rPr>
                <w:rFonts w:eastAsia="等线"/>
                <w:lang w:eastAsia="zh-CN"/>
              </w:rPr>
            </w:pPr>
            <w:r>
              <w:rPr>
                <w:rFonts w:eastAsia="等线"/>
                <w:lang w:eastAsia="zh-CN"/>
              </w:rPr>
              <w:t>Fine with the proposal v2.</w:t>
            </w:r>
          </w:p>
        </w:tc>
      </w:tr>
      <w:tr w:rsidR="00DE074A" w14:paraId="180D3F4E"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B6AC5" w14:textId="3F6F462F" w:rsidR="00DE074A" w:rsidRDefault="00DE074A" w:rsidP="00DE074A">
            <w:pPr>
              <w:rPr>
                <w:rFonts w:eastAsia="Yu Mincho"/>
                <w:lang w:eastAsia="zh-CN"/>
              </w:rPr>
            </w:pPr>
            <w:proofErr w:type="spellStart"/>
            <w:r>
              <w:rPr>
                <w:rFonts w:eastAsia="等线" w:hint="eastAsia"/>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42CBCE60" w14:textId="77777777" w:rsidR="00DE074A" w:rsidRPr="005A767D" w:rsidRDefault="00DE074A" w:rsidP="00DE074A">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9054E" w14:textId="120626F0" w:rsidR="00DE074A" w:rsidRDefault="00DE074A" w:rsidP="00DE074A">
            <w:pPr>
              <w:rPr>
                <w:rFonts w:eastAsia="等线"/>
                <w:lang w:eastAsia="zh-CN"/>
              </w:rPr>
            </w:pPr>
            <w:r>
              <w:rPr>
                <w:rFonts w:eastAsia="等线" w:hint="eastAsia"/>
                <w:lang w:eastAsia="zh-CN"/>
              </w:rPr>
              <w:t>It is</w:t>
            </w:r>
            <w:r w:rsidRPr="000F5C07">
              <w:rPr>
                <w:rFonts w:eastAsia="等线"/>
                <w:lang w:eastAsia="zh-CN"/>
              </w:rPr>
              <w:t xml:space="preserve"> fine that the maximum UE BW assumption in the FL2 is used for baseline complexity analysis. In our view, here the maximum UE BW may only mean the maximum UE channel BW as defined in 38.101. We still think reducing the data BW, i.e. the number of PRB allocated to PDSCH/PUSCH, is beneficial to cost reduction.</w:t>
            </w:r>
          </w:p>
        </w:tc>
      </w:tr>
      <w:tr w:rsidR="00597D69" w14:paraId="0531EDD4"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2ECF2" w14:textId="61EAD128" w:rsidR="00597D69" w:rsidRDefault="00597D69" w:rsidP="00597D69">
            <w:pPr>
              <w:rPr>
                <w:rFonts w:eastAsia="等线"/>
                <w:lang w:eastAsia="zh-CN"/>
              </w:rPr>
            </w:pPr>
            <w:r>
              <w:rPr>
                <w:rFonts w:ascii="等线" w:eastAsia="等线" w:hAnsi="等线"/>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62E8F57A" w14:textId="77777777" w:rsidR="00597D69" w:rsidRPr="005A767D" w:rsidRDefault="00597D69" w:rsidP="00597D69">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1E2303" w14:textId="0866D5DC" w:rsidR="00597D69" w:rsidRDefault="00597D69" w:rsidP="00597D69">
            <w:pPr>
              <w:rPr>
                <w:rFonts w:eastAsia="等线"/>
                <w:lang w:eastAsia="zh-CN"/>
              </w:rPr>
            </w:pPr>
            <w:r>
              <w:rPr>
                <w:rFonts w:eastAsia="等线" w:hint="eastAsia"/>
                <w:lang w:eastAsia="zh-CN"/>
              </w:rPr>
              <w:t>W</w:t>
            </w:r>
            <w:r>
              <w:rPr>
                <w:rFonts w:eastAsia="等线"/>
                <w:lang w:eastAsia="zh-CN"/>
              </w:rPr>
              <w:t>e are OK FL2 proposal</w:t>
            </w:r>
          </w:p>
        </w:tc>
      </w:tr>
      <w:tr w:rsidR="006A1493" w14:paraId="3F8E57C8"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79E00" w14:textId="77777777" w:rsidR="006A1493" w:rsidRPr="006A1493" w:rsidRDefault="006A1493" w:rsidP="006A1493">
            <w:pPr>
              <w:rPr>
                <w:rFonts w:eastAsia="等线"/>
                <w:lang w:eastAsia="zh-CN"/>
              </w:rPr>
            </w:pPr>
            <w:r w:rsidRPr="006A1493">
              <w:rPr>
                <w:rFonts w:eastAsia="等线"/>
                <w:lang w:eastAsia="zh-CN"/>
              </w:rPr>
              <w:t>Ericsson</w:t>
            </w:r>
          </w:p>
        </w:tc>
        <w:tc>
          <w:tcPr>
            <w:tcW w:w="1107" w:type="dxa"/>
            <w:tcBorders>
              <w:top w:val="single" w:sz="4" w:space="0" w:color="auto"/>
              <w:left w:val="single" w:sz="4" w:space="0" w:color="auto"/>
              <w:bottom w:val="single" w:sz="4" w:space="0" w:color="auto"/>
              <w:right w:val="single" w:sz="4" w:space="0" w:color="auto"/>
            </w:tcBorders>
          </w:tcPr>
          <w:p w14:paraId="65B552DE" w14:textId="77777777" w:rsidR="006A1493" w:rsidRPr="005A767D" w:rsidRDefault="006A1493" w:rsidP="006A1493">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390C00" w14:textId="77777777" w:rsidR="006A1493" w:rsidRDefault="006A1493" w:rsidP="006A1493">
            <w:pPr>
              <w:rPr>
                <w:rFonts w:eastAsia="等线"/>
                <w:lang w:eastAsia="zh-CN"/>
              </w:rPr>
            </w:pPr>
            <w:r>
              <w:rPr>
                <w:rFonts w:eastAsia="等线"/>
                <w:lang w:eastAsia="zh-CN"/>
              </w:rPr>
              <w:t>We are fine with the proposal.</w:t>
            </w:r>
          </w:p>
        </w:tc>
      </w:tr>
      <w:tr w:rsidR="00D17F3F" w:rsidRPr="009E4CC6" w14:paraId="1676F3F1" w14:textId="77777777" w:rsidTr="00D17F3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C0AF4C" w14:textId="77777777" w:rsidR="00D17F3F" w:rsidRPr="00D17F3F" w:rsidRDefault="00D17F3F" w:rsidP="005576FF">
            <w:pPr>
              <w:rPr>
                <w:rFonts w:eastAsia="等线"/>
                <w:color w:val="C00000"/>
                <w:lang w:eastAsia="zh-CN"/>
              </w:rPr>
            </w:pPr>
            <w:r w:rsidRPr="00D17F3F">
              <w:rPr>
                <w:rFonts w:eastAsia="等线"/>
                <w:color w:val="C00000"/>
                <w:lang w:eastAsia="zh-CN"/>
              </w:rPr>
              <w:t>FL4</w:t>
            </w:r>
          </w:p>
        </w:tc>
        <w:tc>
          <w:tcPr>
            <w:tcW w:w="1107" w:type="dxa"/>
            <w:tcBorders>
              <w:top w:val="single" w:sz="4" w:space="0" w:color="auto"/>
              <w:left w:val="single" w:sz="4" w:space="0" w:color="auto"/>
              <w:bottom w:val="single" w:sz="4" w:space="0" w:color="auto"/>
              <w:right w:val="single" w:sz="4" w:space="0" w:color="auto"/>
            </w:tcBorders>
          </w:tcPr>
          <w:p w14:paraId="6511F4F0" w14:textId="77777777" w:rsidR="00D17F3F" w:rsidRPr="00D17F3F" w:rsidRDefault="00D17F3F" w:rsidP="005576FF">
            <w:pPr>
              <w:rPr>
                <w:rFonts w:eastAsia="等线"/>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E7E9D" w14:textId="77777777" w:rsidR="00D17F3F" w:rsidRPr="00D17F3F" w:rsidRDefault="00D17F3F" w:rsidP="005576FF">
            <w:pPr>
              <w:rPr>
                <w:rFonts w:eastAsia="等线"/>
                <w:color w:val="C00000"/>
                <w:lang w:eastAsia="zh-CN"/>
              </w:rPr>
            </w:pPr>
            <w:r w:rsidRPr="00D17F3F">
              <w:rPr>
                <w:rFonts w:eastAsia="等线"/>
                <w:color w:val="C00000"/>
                <w:lang w:eastAsia="zh-CN"/>
              </w:rPr>
              <w:t>The first part of the first sentence in the proposal has been updated in line with one of the responses.</w:t>
            </w:r>
          </w:p>
          <w:p w14:paraId="647C4EA9" w14:textId="77777777" w:rsidR="00D17F3F" w:rsidRPr="00D17F3F" w:rsidRDefault="00D17F3F" w:rsidP="005576FF">
            <w:pPr>
              <w:rPr>
                <w:rFonts w:eastAsia="等线"/>
                <w:color w:val="C00000"/>
                <w:lang w:eastAsia="zh-CN"/>
              </w:rPr>
            </w:pPr>
            <w:r w:rsidRPr="00D17F3F">
              <w:rPr>
                <w:rFonts w:eastAsia="等线"/>
                <w:color w:val="C00000"/>
                <w:lang w:eastAsia="zh-CN"/>
              </w:rPr>
              <w:t>Proposal 7.3.1-1-v3:</w:t>
            </w:r>
          </w:p>
          <w:p w14:paraId="0FE28C87" w14:textId="77777777" w:rsidR="00D17F3F" w:rsidRPr="00D17F3F" w:rsidRDefault="00D17F3F" w:rsidP="005576FF">
            <w:pPr>
              <w:pStyle w:val="a7"/>
              <w:numPr>
                <w:ilvl w:val="0"/>
                <w:numId w:val="50"/>
              </w:numPr>
              <w:rPr>
                <w:rFonts w:ascii="Times New Roman" w:eastAsia="等线" w:hAnsi="Times New Roman" w:cs="Times New Roman"/>
                <w:color w:val="C00000"/>
                <w:sz w:val="20"/>
                <w:szCs w:val="20"/>
                <w:lang w:val="en-GB" w:eastAsia="zh-CN"/>
              </w:rPr>
            </w:pPr>
            <w:r w:rsidRPr="00D17F3F">
              <w:rPr>
                <w:rFonts w:ascii="Times New Roman" w:eastAsia="等线" w:hAnsi="Times New Roman" w:cs="Times New Roman"/>
                <w:color w:val="C00000"/>
                <w:sz w:val="20"/>
                <w:szCs w:val="20"/>
                <w:lang w:val="en-GB" w:eastAsia="zh-CN"/>
              </w:rPr>
              <w:t xml:space="preserve">For the baseline UE bandwidth capability of </w:t>
            </w:r>
            <w:proofErr w:type="spellStart"/>
            <w:r w:rsidRPr="00D17F3F">
              <w:rPr>
                <w:rFonts w:ascii="Times New Roman" w:eastAsia="等线" w:hAnsi="Times New Roman" w:cs="Times New Roman"/>
                <w:color w:val="C00000"/>
                <w:sz w:val="20"/>
                <w:szCs w:val="20"/>
                <w:lang w:val="en-GB" w:eastAsia="zh-CN"/>
              </w:rPr>
              <w:t>RedCap</w:t>
            </w:r>
            <w:proofErr w:type="spellEnd"/>
            <w:r w:rsidRPr="00D17F3F">
              <w:rPr>
                <w:rFonts w:ascii="Times New Roman" w:eastAsia="等线" w:hAnsi="Times New Roman" w:cs="Times New Roman"/>
                <w:color w:val="C00000"/>
                <w:sz w:val="20"/>
                <w:szCs w:val="20"/>
                <w:lang w:val="en-GB" w:eastAsia="zh-CN"/>
              </w:rPr>
              <w:t xml:space="preserve"> UEs, the same maximum UE bandwidth in a band applies to both RF and baseband.</w:t>
            </w:r>
          </w:p>
          <w:p w14:paraId="0135D670" w14:textId="77777777" w:rsidR="00D17F3F" w:rsidRPr="00D17F3F" w:rsidRDefault="00D17F3F" w:rsidP="005576FF">
            <w:pPr>
              <w:pStyle w:val="a7"/>
              <w:numPr>
                <w:ilvl w:val="1"/>
                <w:numId w:val="50"/>
              </w:numPr>
              <w:rPr>
                <w:rFonts w:ascii="Times New Roman" w:eastAsia="等线" w:hAnsi="Times New Roman" w:cs="Times New Roman"/>
                <w:color w:val="C00000"/>
                <w:sz w:val="20"/>
                <w:szCs w:val="20"/>
                <w:lang w:val="en-GB" w:eastAsia="zh-CN"/>
              </w:rPr>
            </w:pPr>
            <w:r w:rsidRPr="00D17F3F">
              <w:rPr>
                <w:rFonts w:ascii="Times New Roman" w:eastAsia="等线" w:hAnsi="Times New Roman" w:cs="Times New Roman"/>
                <w:color w:val="C00000"/>
                <w:sz w:val="20"/>
                <w:szCs w:val="20"/>
                <w:lang w:val="en-GB" w:eastAsia="zh-CN"/>
              </w:rPr>
              <w:t>This maximum UE bandwidth applies to both data and control channels.</w:t>
            </w:r>
          </w:p>
          <w:p w14:paraId="09702D6E" w14:textId="77777777" w:rsidR="00D17F3F" w:rsidRPr="00D17F3F" w:rsidRDefault="00D17F3F" w:rsidP="005576FF">
            <w:pPr>
              <w:pStyle w:val="a7"/>
              <w:numPr>
                <w:ilvl w:val="1"/>
                <w:numId w:val="50"/>
              </w:numPr>
              <w:rPr>
                <w:rFonts w:ascii="Times New Roman" w:eastAsia="等线" w:hAnsi="Times New Roman" w:cs="Times New Roman"/>
                <w:color w:val="C00000"/>
                <w:sz w:val="20"/>
                <w:szCs w:val="20"/>
                <w:lang w:val="en-GB" w:eastAsia="zh-CN"/>
              </w:rPr>
            </w:pPr>
            <w:r w:rsidRPr="00D17F3F">
              <w:rPr>
                <w:rFonts w:ascii="Times New Roman" w:eastAsia="等线" w:hAnsi="Times New Roman" w:cs="Times New Roman"/>
                <w:color w:val="C00000"/>
                <w:sz w:val="20"/>
                <w:szCs w:val="20"/>
                <w:lang w:val="en-GB" w:eastAsia="zh-CN"/>
              </w:rPr>
              <w:t>This maximum UE bandwidth is assumed for both DL and UL.</w:t>
            </w:r>
          </w:p>
          <w:p w14:paraId="2F8B84EB" w14:textId="77777777" w:rsidR="00D17F3F" w:rsidRPr="00D17F3F" w:rsidRDefault="00D17F3F" w:rsidP="005576FF">
            <w:pPr>
              <w:pStyle w:val="a7"/>
              <w:numPr>
                <w:ilvl w:val="1"/>
                <w:numId w:val="50"/>
              </w:numPr>
              <w:rPr>
                <w:rFonts w:ascii="Times New Roman" w:eastAsia="等线" w:hAnsi="Times New Roman" w:cs="Times New Roman"/>
                <w:color w:val="C00000"/>
                <w:sz w:val="20"/>
                <w:szCs w:val="20"/>
                <w:lang w:val="en-GB" w:eastAsia="zh-CN"/>
              </w:rPr>
            </w:pPr>
            <w:r w:rsidRPr="00D17F3F">
              <w:rPr>
                <w:rFonts w:ascii="Times New Roman" w:eastAsia="等线" w:hAnsi="Times New Roman" w:cs="Times New Roman"/>
                <w:color w:val="C00000"/>
                <w:sz w:val="20"/>
                <w:szCs w:val="20"/>
                <w:lang w:val="en-GB" w:eastAsia="zh-CN"/>
              </w:rPr>
              <w:t>Complexity analyses with other mixes of bandwidths are not precluded.</w:t>
            </w:r>
          </w:p>
        </w:tc>
      </w:tr>
      <w:tr w:rsidR="00D17F3F" w14:paraId="348AAF1D" w14:textId="77777777" w:rsidTr="00D17F3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92819" w14:textId="2B27307A" w:rsidR="00D17F3F" w:rsidRPr="00D17F3F" w:rsidRDefault="00C443D9" w:rsidP="005576FF">
            <w:pPr>
              <w:rPr>
                <w:rFonts w:eastAsia="等线"/>
                <w:lang w:eastAsia="zh-CN"/>
              </w:rPr>
            </w:pPr>
            <w:r>
              <w:rPr>
                <w:rFonts w:eastAsia="等线"/>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7F042A79" w14:textId="77777777" w:rsidR="00D17F3F" w:rsidRPr="005A767D" w:rsidRDefault="00D17F3F" w:rsidP="005576FF">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24544" w14:textId="72272527" w:rsidR="00C443D9" w:rsidRDefault="00C443D9" w:rsidP="005576FF">
            <w:pPr>
              <w:rPr>
                <w:rFonts w:eastAsia="等线"/>
                <w:lang w:eastAsia="zh-CN"/>
              </w:rPr>
            </w:pPr>
            <w:r>
              <w:rPr>
                <w:rFonts w:eastAsia="等线"/>
                <w:lang w:eastAsia="zh-CN"/>
              </w:rPr>
              <w:t>This is a study item and we should be agreeing on what is studied. We don’t want to agree on what the bandwidth capability of a Redcap UE is at this stage: that can be done in the work item. Hence we prefer the FL3 proposal (</w:t>
            </w:r>
            <w:r w:rsidRPr="00C443D9">
              <w:rPr>
                <w:rFonts w:eastAsia="等线"/>
                <w:lang w:eastAsia="zh-CN"/>
              </w:rPr>
              <w:t>Proposal 7.3.1-1-v2</w:t>
            </w:r>
            <w:r>
              <w:rPr>
                <w:rFonts w:eastAsia="等线"/>
                <w:lang w:eastAsia="zh-CN"/>
              </w:rPr>
              <w:t xml:space="preserve">). </w:t>
            </w:r>
          </w:p>
          <w:p w14:paraId="674826FD" w14:textId="6B745D0C" w:rsidR="00C443D9" w:rsidRDefault="00C443D9" w:rsidP="005576FF">
            <w:pPr>
              <w:rPr>
                <w:rFonts w:eastAsia="等线"/>
                <w:lang w:eastAsia="zh-CN"/>
              </w:rPr>
            </w:pPr>
            <w:r>
              <w:rPr>
                <w:rFonts w:eastAsia="等线"/>
                <w:lang w:eastAsia="zh-CN"/>
              </w:rPr>
              <w:t xml:space="preserve">We understand that the FL4 update was made based on the </w:t>
            </w:r>
            <w:r w:rsidR="009C60BB">
              <w:rPr>
                <w:rFonts w:eastAsia="等线"/>
                <w:lang w:eastAsia="zh-CN"/>
              </w:rPr>
              <w:t xml:space="preserve">comment from Huawei / </w:t>
            </w:r>
            <w:proofErr w:type="spellStart"/>
            <w:r w:rsidR="009C60BB">
              <w:rPr>
                <w:rFonts w:eastAsia="等线"/>
                <w:lang w:eastAsia="zh-CN"/>
              </w:rPr>
              <w:t>HiSi</w:t>
            </w:r>
            <w:proofErr w:type="spellEnd"/>
            <w:r w:rsidR="009C60BB">
              <w:rPr>
                <w:rFonts w:eastAsia="等线"/>
                <w:lang w:eastAsia="zh-CN"/>
              </w:rPr>
              <w:t>, where it was stated that “</w:t>
            </w:r>
            <w:r w:rsidR="009C60BB" w:rsidRPr="009C60BB">
              <w:rPr>
                <w:rFonts w:eastAsia="等线"/>
                <w:i/>
                <w:lang w:eastAsia="zh-CN"/>
              </w:rPr>
              <w:t xml:space="preserve">at least given the agreements of ‘baseline UE bandwidth capability’, the tone does </w:t>
            </w:r>
            <w:r w:rsidR="009C60BB" w:rsidRPr="009C60BB">
              <w:rPr>
                <w:rFonts w:eastAsia="等线"/>
                <w:i/>
                <w:color w:val="0070C0"/>
                <w:lang w:eastAsia="zh-CN"/>
              </w:rPr>
              <w:t xml:space="preserve">not need to backwards to </w:t>
            </w:r>
            <w:r w:rsidR="009C60BB" w:rsidRPr="009C60BB">
              <w:rPr>
                <w:rFonts w:eastAsia="等线"/>
                <w:i/>
                <w:lang w:eastAsia="zh-CN"/>
              </w:rPr>
              <w:t>a complexity-analysis level</w:t>
            </w:r>
            <w:r w:rsidR="009C60BB">
              <w:rPr>
                <w:rFonts w:eastAsia="等线"/>
                <w:lang w:eastAsia="zh-CN"/>
              </w:rPr>
              <w:t>”. There is presumably a typo in that text. In any case, we don’t understand what that text means and don’t see it as a reason to change the FL3 proposal that 11 companies agree with.</w:t>
            </w:r>
          </w:p>
          <w:p w14:paraId="6A22800E" w14:textId="0B5C09A8" w:rsidR="0066694B" w:rsidRDefault="0066694B" w:rsidP="005576FF">
            <w:pPr>
              <w:rPr>
                <w:rFonts w:eastAsia="等线"/>
                <w:lang w:eastAsia="zh-CN"/>
              </w:rPr>
            </w:pPr>
            <w:r>
              <w:rPr>
                <w:rFonts w:eastAsia="等线"/>
                <w:lang w:eastAsia="zh-CN"/>
              </w:rPr>
              <w:t>If the problem is the phrase “complexity analysis” in the proposal, then as a compromise, could we adopt the following proposal?</w:t>
            </w:r>
          </w:p>
          <w:p w14:paraId="25AF4FE9" w14:textId="2AE2AB38" w:rsidR="0066694B" w:rsidRPr="00D17F3F" w:rsidRDefault="0066694B" w:rsidP="0066694B">
            <w:pPr>
              <w:rPr>
                <w:rFonts w:eastAsia="等线"/>
                <w:color w:val="C00000"/>
                <w:lang w:eastAsia="zh-CN"/>
              </w:rPr>
            </w:pPr>
            <w:r w:rsidRPr="00D17F3F">
              <w:rPr>
                <w:rFonts w:eastAsia="等线"/>
                <w:color w:val="C00000"/>
                <w:lang w:eastAsia="zh-CN"/>
              </w:rPr>
              <w:t>Proposal 7.3.1-1-v3</w:t>
            </w:r>
            <w:r>
              <w:rPr>
                <w:rFonts w:eastAsia="等线"/>
                <w:color w:val="C00000"/>
                <w:lang w:eastAsia="zh-CN"/>
              </w:rPr>
              <w:t>.1</w:t>
            </w:r>
            <w:r w:rsidRPr="00D17F3F">
              <w:rPr>
                <w:rFonts w:eastAsia="等线"/>
                <w:color w:val="C00000"/>
                <w:lang w:eastAsia="zh-CN"/>
              </w:rPr>
              <w:t>:</w:t>
            </w:r>
          </w:p>
          <w:p w14:paraId="51996F2A" w14:textId="4D858D73" w:rsidR="0066694B" w:rsidRPr="00D17F3F" w:rsidRDefault="0066694B" w:rsidP="0066694B">
            <w:pPr>
              <w:pStyle w:val="a7"/>
              <w:numPr>
                <w:ilvl w:val="0"/>
                <w:numId w:val="50"/>
              </w:numPr>
              <w:rPr>
                <w:rFonts w:ascii="Times New Roman" w:eastAsia="等线" w:hAnsi="Times New Roman" w:cs="Times New Roman"/>
                <w:color w:val="C00000"/>
                <w:sz w:val="20"/>
                <w:szCs w:val="20"/>
                <w:lang w:val="en-GB" w:eastAsia="zh-CN"/>
              </w:rPr>
            </w:pPr>
            <w:r w:rsidRPr="00D17F3F">
              <w:rPr>
                <w:rFonts w:ascii="Times New Roman" w:eastAsia="等线" w:hAnsi="Times New Roman" w:cs="Times New Roman"/>
                <w:color w:val="C00000"/>
                <w:sz w:val="20"/>
                <w:szCs w:val="20"/>
                <w:lang w:val="en-GB" w:eastAsia="zh-CN"/>
              </w:rPr>
              <w:t xml:space="preserve">For the </w:t>
            </w:r>
            <w:r w:rsidRPr="0066694B">
              <w:rPr>
                <w:rFonts w:ascii="Times New Roman" w:eastAsia="等线" w:hAnsi="Times New Roman" w:cs="Times New Roman"/>
                <w:strike/>
                <w:color w:val="00B050"/>
                <w:sz w:val="20"/>
                <w:szCs w:val="20"/>
                <w:lang w:val="en-GB" w:eastAsia="zh-CN"/>
              </w:rPr>
              <w:t>baseline UE</w:t>
            </w:r>
            <w:r w:rsidRPr="0066694B">
              <w:rPr>
                <w:rFonts w:ascii="Times New Roman" w:eastAsia="等线" w:hAnsi="Times New Roman" w:cs="Times New Roman"/>
                <w:color w:val="00B050"/>
                <w:sz w:val="20"/>
                <w:szCs w:val="20"/>
                <w:lang w:val="en-GB" w:eastAsia="zh-CN"/>
              </w:rPr>
              <w:t xml:space="preserve"> </w:t>
            </w:r>
            <w:r w:rsidRPr="00D17F3F">
              <w:rPr>
                <w:rFonts w:ascii="Times New Roman" w:eastAsia="等线" w:hAnsi="Times New Roman" w:cs="Times New Roman"/>
                <w:color w:val="C00000"/>
                <w:sz w:val="20"/>
                <w:szCs w:val="20"/>
                <w:lang w:val="en-GB" w:eastAsia="zh-CN"/>
              </w:rPr>
              <w:t xml:space="preserve">bandwidth capability of </w:t>
            </w:r>
            <w:r>
              <w:rPr>
                <w:rFonts w:ascii="Times New Roman" w:eastAsia="等线" w:hAnsi="Times New Roman" w:cs="Times New Roman"/>
                <w:color w:val="C00000"/>
                <w:sz w:val="20"/>
                <w:szCs w:val="20"/>
                <w:lang w:val="en-GB" w:eastAsia="zh-CN"/>
              </w:rPr>
              <w:t xml:space="preserve">the baseline </w:t>
            </w:r>
            <w:proofErr w:type="spellStart"/>
            <w:r w:rsidRPr="00D17F3F">
              <w:rPr>
                <w:rFonts w:ascii="Times New Roman" w:eastAsia="等线" w:hAnsi="Times New Roman" w:cs="Times New Roman"/>
                <w:color w:val="C00000"/>
                <w:sz w:val="20"/>
                <w:szCs w:val="20"/>
                <w:lang w:val="en-GB" w:eastAsia="zh-CN"/>
              </w:rPr>
              <w:t>RedCap</w:t>
            </w:r>
            <w:proofErr w:type="spellEnd"/>
            <w:r w:rsidRPr="00D17F3F">
              <w:rPr>
                <w:rFonts w:ascii="Times New Roman" w:eastAsia="等线" w:hAnsi="Times New Roman" w:cs="Times New Roman"/>
                <w:color w:val="C00000"/>
                <w:sz w:val="20"/>
                <w:szCs w:val="20"/>
                <w:lang w:val="en-GB" w:eastAsia="zh-CN"/>
              </w:rPr>
              <w:t xml:space="preserve"> UE</w:t>
            </w:r>
            <w:r w:rsidRPr="0066694B">
              <w:rPr>
                <w:rFonts w:ascii="Times New Roman" w:eastAsia="等线" w:hAnsi="Times New Roman" w:cs="Times New Roman"/>
                <w:strike/>
                <w:color w:val="00B050"/>
                <w:sz w:val="20"/>
                <w:szCs w:val="20"/>
                <w:lang w:val="en-GB" w:eastAsia="zh-CN"/>
              </w:rPr>
              <w:t>s</w:t>
            </w:r>
            <w:r>
              <w:rPr>
                <w:rFonts w:ascii="Times New Roman" w:eastAsia="等线" w:hAnsi="Times New Roman" w:cs="Times New Roman"/>
                <w:color w:val="C00000"/>
                <w:sz w:val="20"/>
                <w:szCs w:val="20"/>
                <w:lang w:val="en-GB" w:eastAsia="zh-CN"/>
              </w:rPr>
              <w:t xml:space="preserve"> </w:t>
            </w:r>
            <w:r w:rsidRPr="0066694B">
              <w:rPr>
                <w:rFonts w:ascii="Times New Roman" w:eastAsia="等线" w:hAnsi="Times New Roman" w:cs="Times New Roman"/>
                <w:color w:val="00B050"/>
                <w:sz w:val="20"/>
                <w:szCs w:val="20"/>
                <w:lang w:val="en-GB" w:eastAsia="zh-CN"/>
              </w:rPr>
              <w:t>that is studied</w:t>
            </w:r>
            <w:r w:rsidRPr="00D17F3F">
              <w:rPr>
                <w:rFonts w:ascii="Times New Roman" w:eastAsia="等线" w:hAnsi="Times New Roman" w:cs="Times New Roman"/>
                <w:color w:val="C00000"/>
                <w:sz w:val="20"/>
                <w:szCs w:val="20"/>
                <w:lang w:val="en-GB" w:eastAsia="zh-CN"/>
              </w:rPr>
              <w:t>, the same maximum UE bandwidth in a band applies to both RF and baseband.</w:t>
            </w:r>
          </w:p>
          <w:p w14:paraId="064A9014" w14:textId="77777777" w:rsidR="0066694B" w:rsidRPr="00D17F3F" w:rsidRDefault="0066694B" w:rsidP="0066694B">
            <w:pPr>
              <w:pStyle w:val="a7"/>
              <w:numPr>
                <w:ilvl w:val="1"/>
                <w:numId w:val="50"/>
              </w:numPr>
              <w:rPr>
                <w:rFonts w:ascii="Times New Roman" w:eastAsia="等线" w:hAnsi="Times New Roman" w:cs="Times New Roman"/>
                <w:color w:val="C00000"/>
                <w:sz w:val="20"/>
                <w:szCs w:val="20"/>
                <w:lang w:val="en-GB" w:eastAsia="zh-CN"/>
              </w:rPr>
            </w:pPr>
            <w:r w:rsidRPr="00D17F3F">
              <w:rPr>
                <w:rFonts w:ascii="Times New Roman" w:eastAsia="等线" w:hAnsi="Times New Roman" w:cs="Times New Roman"/>
                <w:color w:val="C00000"/>
                <w:sz w:val="20"/>
                <w:szCs w:val="20"/>
                <w:lang w:val="en-GB" w:eastAsia="zh-CN"/>
              </w:rPr>
              <w:t>This maximum UE bandwidth applies to both data and control channels.</w:t>
            </w:r>
          </w:p>
          <w:p w14:paraId="0907B59E" w14:textId="77777777" w:rsidR="0066694B" w:rsidRPr="0066694B" w:rsidRDefault="0066694B" w:rsidP="0066694B">
            <w:pPr>
              <w:pStyle w:val="a7"/>
              <w:numPr>
                <w:ilvl w:val="1"/>
                <w:numId w:val="50"/>
              </w:numPr>
              <w:rPr>
                <w:rFonts w:ascii="Times New Roman" w:eastAsia="等线" w:hAnsi="Times New Roman" w:cs="Times New Roman"/>
                <w:color w:val="C00000"/>
                <w:sz w:val="20"/>
                <w:szCs w:val="20"/>
                <w:lang w:val="en-GB" w:eastAsia="zh-CN"/>
              </w:rPr>
            </w:pPr>
            <w:r w:rsidRPr="0066694B">
              <w:rPr>
                <w:rFonts w:ascii="Times New Roman" w:eastAsia="等线" w:hAnsi="Times New Roman" w:cs="Times New Roman"/>
                <w:color w:val="C00000"/>
                <w:sz w:val="20"/>
                <w:szCs w:val="20"/>
                <w:lang w:val="en-GB" w:eastAsia="zh-CN"/>
              </w:rPr>
              <w:t>This maximum UE bandwidth is assumed for both DL and UL.</w:t>
            </w:r>
          </w:p>
          <w:p w14:paraId="5DDE4F07" w14:textId="0DE69B33" w:rsidR="00C443D9" w:rsidRPr="0066694B" w:rsidRDefault="0066694B" w:rsidP="0066694B">
            <w:pPr>
              <w:pStyle w:val="a7"/>
              <w:numPr>
                <w:ilvl w:val="1"/>
                <w:numId w:val="50"/>
              </w:numPr>
              <w:rPr>
                <w:rFonts w:ascii="Times New Roman" w:eastAsia="等线" w:hAnsi="Times New Roman" w:cs="Times New Roman"/>
                <w:color w:val="C00000"/>
                <w:sz w:val="20"/>
                <w:szCs w:val="20"/>
                <w:lang w:val="en-GB" w:eastAsia="zh-CN"/>
              </w:rPr>
            </w:pPr>
            <w:r w:rsidRPr="0066694B">
              <w:rPr>
                <w:rFonts w:ascii="Times New Roman" w:eastAsia="等线" w:hAnsi="Times New Roman" w:cs="Times New Roman"/>
                <w:strike/>
                <w:color w:val="00B050"/>
                <w:sz w:val="20"/>
                <w:szCs w:val="20"/>
                <w:lang w:val="en-GB" w:eastAsia="zh-CN"/>
              </w:rPr>
              <w:t>Complexity analyses with</w:t>
            </w:r>
            <w:r w:rsidRPr="0066694B">
              <w:rPr>
                <w:rFonts w:ascii="Times New Roman" w:eastAsia="等线" w:hAnsi="Times New Roman" w:cs="Times New Roman"/>
                <w:color w:val="C00000"/>
                <w:sz w:val="20"/>
                <w:szCs w:val="20"/>
                <w:lang w:val="en-GB" w:eastAsia="zh-CN"/>
              </w:rPr>
              <w:t xml:space="preserve"> </w:t>
            </w:r>
            <w:r w:rsidRPr="0066694B">
              <w:rPr>
                <w:rFonts w:ascii="Times New Roman" w:eastAsia="等线" w:hAnsi="Times New Roman" w:cs="Times New Roman"/>
                <w:color w:val="00B050"/>
                <w:sz w:val="20"/>
                <w:szCs w:val="20"/>
                <w:lang w:val="en-GB" w:eastAsia="zh-CN"/>
              </w:rPr>
              <w:t xml:space="preserve">Studies of </w:t>
            </w:r>
            <w:r w:rsidRPr="0066694B">
              <w:rPr>
                <w:rFonts w:ascii="Times New Roman" w:eastAsia="等线" w:hAnsi="Times New Roman" w:cs="Times New Roman"/>
                <w:color w:val="C00000"/>
                <w:sz w:val="20"/>
                <w:szCs w:val="20"/>
                <w:lang w:val="en-GB" w:eastAsia="zh-CN"/>
              </w:rPr>
              <w:t>other mixes of bandwidths are not precluded.</w:t>
            </w:r>
          </w:p>
        </w:tc>
      </w:tr>
    </w:tbl>
    <w:p w14:paraId="09C3357A" w14:textId="55C615E0" w:rsidR="00A60F02" w:rsidRPr="009813C8" w:rsidRDefault="00A60F02" w:rsidP="00A60F02"/>
    <w:p w14:paraId="2087FAE6" w14:textId="06EF64E9" w:rsidR="001101B3" w:rsidRDefault="001101B3" w:rsidP="001101B3">
      <w:pPr>
        <w:rPr>
          <w:lang w:val="en-US"/>
        </w:rPr>
      </w:pPr>
      <w:r>
        <w:rPr>
          <w:szCs w:val="22"/>
          <w:lang w:val="en-US"/>
        </w:rPr>
        <w:t>The following agreements were made in a RAN1#102-e online (GTW) session:</w:t>
      </w:r>
    </w:p>
    <w:tbl>
      <w:tblPr>
        <w:tblStyle w:val="af6"/>
        <w:tblW w:w="0" w:type="auto"/>
        <w:tblLook w:val="04A0" w:firstRow="1" w:lastRow="0" w:firstColumn="1" w:lastColumn="0" w:noHBand="0" w:noVBand="1"/>
      </w:tblPr>
      <w:tblGrid>
        <w:gridCol w:w="9630"/>
      </w:tblGrid>
      <w:tr w:rsidR="001101B3" w14:paraId="50C110FD" w14:textId="77777777" w:rsidTr="00CF1E02">
        <w:tc>
          <w:tcPr>
            <w:tcW w:w="9630" w:type="dxa"/>
          </w:tcPr>
          <w:p w14:paraId="5FF030B0" w14:textId="77777777" w:rsidR="001101B3" w:rsidRPr="00102268" w:rsidRDefault="001101B3" w:rsidP="001101B3">
            <w:pPr>
              <w:spacing w:after="0"/>
              <w:rPr>
                <w:rFonts w:ascii="Times" w:hAnsi="Times"/>
              </w:rPr>
            </w:pPr>
            <w:r w:rsidRPr="00102268">
              <w:rPr>
                <w:rFonts w:ascii="Times" w:hAnsi="Times"/>
                <w:highlight w:val="green"/>
              </w:rPr>
              <w:t>Agreements</w:t>
            </w:r>
            <w:r w:rsidRPr="00102268">
              <w:rPr>
                <w:rFonts w:ascii="Times" w:hAnsi="Times"/>
              </w:rPr>
              <w:t>:</w:t>
            </w:r>
          </w:p>
          <w:p w14:paraId="1C88CC2C" w14:textId="10657C98" w:rsidR="001101B3" w:rsidRDefault="001101B3" w:rsidP="00737ADF">
            <w:pPr>
              <w:pStyle w:val="a7"/>
              <w:numPr>
                <w:ilvl w:val="0"/>
                <w:numId w:val="54"/>
              </w:numPr>
              <w:spacing w:after="0"/>
              <w:rPr>
                <w:sz w:val="20"/>
                <w:szCs w:val="22"/>
              </w:rPr>
            </w:pPr>
            <w:r w:rsidRPr="00102268">
              <w:rPr>
                <w:sz w:val="20"/>
                <w:szCs w:val="22"/>
              </w:rPr>
              <w:t>For RedCap U</w:t>
            </w:r>
            <w:r w:rsidR="0042799E" w:rsidRPr="00102268">
              <w:rPr>
                <w:sz w:val="20"/>
                <w:szCs w:val="22"/>
              </w:rPr>
              <w:t>e</w:t>
            </w:r>
            <w:r w:rsidRPr="00102268">
              <w:rPr>
                <w:sz w:val="20"/>
                <w:szCs w:val="22"/>
              </w:rPr>
              <w:t>s in FR1,</w:t>
            </w:r>
          </w:p>
          <w:p w14:paraId="6A7B1130" w14:textId="77777777" w:rsidR="001101B3" w:rsidRPr="001101B3" w:rsidRDefault="001101B3" w:rsidP="00737ADF">
            <w:pPr>
              <w:pStyle w:val="a7"/>
              <w:numPr>
                <w:ilvl w:val="1"/>
                <w:numId w:val="54"/>
              </w:numPr>
              <w:spacing w:after="0"/>
              <w:rPr>
                <w:rFonts w:ascii="Times New Roman" w:hAnsi="Times New Roman" w:cs="Times New Roman"/>
                <w:sz w:val="20"/>
                <w:szCs w:val="20"/>
              </w:rPr>
            </w:pPr>
            <w:r w:rsidRPr="001101B3">
              <w:rPr>
                <w:rFonts w:ascii="Times New Roman" w:hAnsi="Times New Roman" w:cs="Times New Roman"/>
                <w:sz w:val="20"/>
                <w:szCs w:val="20"/>
              </w:rPr>
              <w:t>The baseline UE bandwidth capability is 20 MHz, which can be assumed during the initial access procedure.</w:t>
            </w:r>
          </w:p>
          <w:p w14:paraId="71AB3945" w14:textId="09931436" w:rsidR="001101B3" w:rsidRPr="001101B3" w:rsidRDefault="001101B3" w:rsidP="00737ADF">
            <w:pPr>
              <w:pStyle w:val="a7"/>
              <w:numPr>
                <w:ilvl w:val="1"/>
                <w:numId w:val="54"/>
              </w:numPr>
              <w:spacing w:after="0"/>
              <w:rPr>
                <w:sz w:val="18"/>
                <w:szCs w:val="20"/>
              </w:rPr>
            </w:pPr>
            <w:r w:rsidRPr="001101B3">
              <w:rPr>
                <w:rFonts w:ascii="Times New Roman" w:hAnsi="Times New Roman" w:cs="Times New Roman"/>
                <w:sz w:val="20"/>
                <w:szCs w:val="20"/>
              </w:rPr>
              <w:t>Discuss further by email whether there is an issue or a necessity in achieving up to 150Mbps assuming a 20MHz and rank 1 transmission.</w:t>
            </w:r>
          </w:p>
        </w:tc>
      </w:tr>
    </w:tbl>
    <w:p w14:paraId="2B4210B7" w14:textId="77777777" w:rsidR="001101B3" w:rsidRPr="00B56433" w:rsidRDefault="001101B3" w:rsidP="00A60F02"/>
    <w:p w14:paraId="20E73994" w14:textId="099820E7" w:rsidR="00A60F02" w:rsidRPr="002E13F9" w:rsidRDefault="00A60F02" w:rsidP="00A60F02">
      <w:pPr>
        <w:rPr>
          <w:b/>
          <w:bCs/>
        </w:rPr>
      </w:pPr>
      <w:r w:rsidRPr="00EF454C">
        <w:rPr>
          <w:b/>
          <w:bCs/>
          <w:highlight w:val="cyan"/>
        </w:rPr>
        <w:lastRenderedPageBreak/>
        <w:t>Q</w:t>
      </w:r>
      <w:r w:rsidR="00ED1A20" w:rsidRPr="00EF454C">
        <w:rPr>
          <w:b/>
          <w:bCs/>
          <w:highlight w:val="cyan"/>
        </w:rPr>
        <w:t xml:space="preserve"> </w:t>
      </w:r>
      <w:r w:rsidRPr="00EF454C">
        <w:rPr>
          <w:b/>
          <w:bCs/>
          <w:highlight w:val="cyan"/>
        </w:rPr>
        <w:t>7.3.1-2</w:t>
      </w:r>
      <w:r w:rsidR="00EF454C" w:rsidRPr="00EF454C">
        <w:rPr>
          <w:b/>
          <w:bCs/>
          <w:highlight w:val="cyan"/>
        </w:rPr>
        <w:t>a</w:t>
      </w:r>
      <w:r w:rsidRPr="002E13F9">
        <w:rPr>
          <w:b/>
          <w:bCs/>
        </w:rPr>
        <w:t xml:space="preserve">: </w:t>
      </w:r>
      <w:r w:rsidR="00CE6DCD">
        <w:rPr>
          <w:b/>
          <w:bCs/>
        </w:rPr>
        <w:t xml:space="preserve">For </w:t>
      </w:r>
      <w:proofErr w:type="spellStart"/>
      <w:r w:rsidR="00CE6DCD">
        <w:rPr>
          <w:b/>
          <w:bCs/>
        </w:rPr>
        <w:t>RedCap</w:t>
      </w:r>
      <w:proofErr w:type="spellEnd"/>
      <w:r w:rsidR="00CE6DCD">
        <w:rPr>
          <w:b/>
          <w:bCs/>
        </w:rPr>
        <w:t xml:space="preserve"> </w:t>
      </w:r>
      <w:proofErr w:type="spellStart"/>
      <w:r w:rsidR="00CE6DCD">
        <w:rPr>
          <w:b/>
          <w:bCs/>
        </w:rPr>
        <w:t>U</w:t>
      </w:r>
      <w:r w:rsidR="0042799E">
        <w:rPr>
          <w:b/>
          <w:bCs/>
        </w:rPr>
        <w:t>e</w:t>
      </w:r>
      <w:r w:rsidR="00CE6DCD">
        <w:rPr>
          <w:b/>
          <w:bCs/>
        </w:rPr>
        <w:t>s</w:t>
      </w:r>
      <w:proofErr w:type="spellEnd"/>
      <w:r w:rsidR="00CE6DCD">
        <w:rPr>
          <w:b/>
          <w:bCs/>
        </w:rPr>
        <w:t xml:space="preserve"> in FR1,</w:t>
      </w:r>
      <w:r w:rsidR="00B72B29">
        <w:rPr>
          <w:b/>
          <w:bCs/>
        </w:rPr>
        <w:t xml:space="preserve"> </w:t>
      </w:r>
      <w:r w:rsidR="00972F23">
        <w:rPr>
          <w:b/>
          <w:bCs/>
        </w:rPr>
        <w:t>is</w:t>
      </w:r>
      <w:r w:rsidR="00CE6DCD">
        <w:rPr>
          <w:b/>
          <w:bCs/>
        </w:rPr>
        <w:t xml:space="preserve"> there an issue or a necessity in achieving up to 150Mbps assuming a 20MHz and rank 1 transmission</w:t>
      </w:r>
      <w:r w:rsidR="00972F23">
        <w:rPr>
          <w:b/>
          <w:bCs/>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3AF0D9E7" w14:textId="77777777" w:rsidTr="00C9063A">
        <w:tc>
          <w:tcPr>
            <w:tcW w:w="1493" w:type="dxa"/>
            <w:shd w:val="clear" w:color="auto" w:fill="D9D9D9"/>
            <w:tcMar>
              <w:top w:w="0" w:type="dxa"/>
              <w:left w:w="108" w:type="dxa"/>
              <w:bottom w:w="0" w:type="dxa"/>
              <w:right w:w="108" w:type="dxa"/>
            </w:tcMar>
            <w:hideMark/>
          </w:tcPr>
          <w:p w14:paraId="6198AC56" w14:textId="77777777" w:rsidR="00A60F02" w:rsidRDefault="00A60F02" w:rsidP="00141D38">
            <w:pPr>
              <w:rPr>
                <w:b/>
                <w:bCs/>
                <w:lang w:eastAsia="sv-SE"/>
              </w:rPr>
            </w:pPr>
            <w:r>
              <w:rPr>
                <w:b/>
                <w:bCs/>
                <w:lang w:eastAsia="sv-SE"/>
              </w:rPr>
              <w:t>Company</w:t>
            </w:r>
          </w:p>
        </w:tc>
        <w:tc>
          <w:tcPr>
            <w:tcW w:w="1107" w:type="dxa"/>
            <w:shd w:val="clear" w:color="auto" w:fill="D9D9D9"/>
          </w:tcPr>
          <w:p w14:paraId="39183812"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12BDE02" w14:textId="77777777" w:rsidR="00A60F02" w:rsidRDefault="00A60F02" w:rsidP="00141D38">
            <w:pPr>
              <w:rPr>
                <w:b/>
                <w:bCs/>
                <w:lang w:eastAsia="sv-SE"/>
              </w:rPr>
            </w:pPr>
            <w:r>
              <w:rPr>
                <w:b/>
                <w:bCs/>
                <w:color w:val="000000"/>
                <w:lang w:eastAsia="sv-SE"/>
              </w:rPr>
              <w:t>Comments</w:t>
            </w:r>
          </w:p>
        </w:tc>
      </w:tr>
      <w:tr w:rsidR="00A60F02" w14:paraId="32FBB7F6" w14:textId="77777777" w:rsidTr="00C9063A">
        <w:tc>
          <w:tcPr>
            <w:tcW w:w="1493" w:type="dxa"/>
            <w:tcMar>
              <w:top w:w="0" w:type="dxa"/>
              <w:left w:w="108" w:type="dxa"/>
              <w:bottom w:w="0" w:type="dxa"/>
              <w:right w:w="108" w:type="dxa"/>
            </w:tcMar>
          </w:tcPr>
          <w:p w14:paraId="44E45167" w14:textId="1072193C" w:rsidR="00A60F02" w:rsidRDefault="00CF1E02" w:rsidP="00141D38">
            <w:pPr>
              <w:rPr>
                <w:lang w:eastAsia="sv-SE"/>
              </w:rPr>
            </w:pPr>
            <w:r>
              <w:rPr>
                <w:lang w:eastAsia="sv-SE"/>
              </w:rPr>
              <w:t>FUTUREWEI</w:t>
            </w:r>
          </w:p>
        </w:tc>
        <w:tc>
          <w:tcPr>
            <w:tcW w:w="1107" w:type="dxa"/>
          </w:tcPr>
          <w:p w14:paraId="0613B822" w14:textId="043EDDE1" w:rsidR="00A60F02" w:rsidRDefault="00CF1E02" w:rsidP="00141D38">
            <w:pPr>
              <w:rPr>
                <w:lang w:eastAsia="sv-SE"/>
              </w:rPr>
            </w:pPr>
            <w:r>
              <w:rPr>
                <w:lang w:eastAsia="sv-SE"/>
              </w:rPr>
              <w:t>N</w:t>
            </w:r>
          </w:p>
        </w:tc>
        <w:tc>
          <w:tcPr>
            <w:tcW w:w="7034" w:type="dxa"/>
            <w:tcMar>
              <w:top w:w="0" w:type="dxa"/>
              <w:left w:w="108" w:type="dxa"/>
              <w:bottom w:w="0" w:type="dxa"/>
              <w:right w:w="108" w:type="dxa"/>
            </w:tcMar>
          </w:tcPr>
          <w:p w14:paraId="35BC5F8B" w14:textId="4D97B601" w:rsidR="003021B4" w:rsidRDefault="00CF1E02" w:rsidP="00141D38">
            <w:pPr>
              <w:rPr>
                <w:lang w:eastAsia="sv-SE"/>
              </w:rPr>
            </w:pPr>
            <w:r>
              <w:rPr>
                <w:lang w:eastAsia="sv-SE"/>
              </w:rPr>
              <w:t>This was already addressed at RAN, the target is a soft one with the addition of “up to”. RAN1 should absolutely not spend time trying to revert the RAN decision to make this a hard target.</w:t>
            </w:r>
            <w:r w:rsidR="003021B4">
              <w:rPr>
                <w:lang w:eastAsia="sv-SE"/>
              </w:rPr>
              <w:t xml:space="preserve"> In the RAN discussion it was even clarified, twice, for this exact example, that the TR can simply report the data rate that the 20MHz rank 1 case supports.</w:t>
            </w:r>
          </w:p>
          <w:p w14:paraId="64E99864" w14:textId="03CA71DE" w:rsidR="00A60F02" w:rsidRDefault="003021B4" w:rsidP="00141D38">
            <w:pPr>
              <w:rPr>
                <w:lang w:eastAsia="sv-SE"/>
              </w:rPr>
            </w:pPr>
            <w:r>
              <w:rPr>
                <w:lang w:eastAsia="sv-SE"/>
              </w:rPr>
              <w:t>Since discussing further is counter to the decision in RAN</w:t>
            </w:r>
            <w:r w:rsidR="00CF1E02">
              <w:rPr>
                <w:lang w:eastAsia="sv-SE"/>
              </w:rPr>
              <w:t>, we disagree that this is even a medium priority question.</w:t>
            </w:r>
          </w:p>
          <w:p w14:paraId="303C5642" w14:textId="4745A70C" w:rsidR="00CF1E02" w:rsidRDefault="00CF1E02" w:rsidP="00141D38">
            <w:pPr>
              <w:rPr>
                <w:lang w:eastAsia="sv-SE"/>
              </w:rPr>
            </w:pPr>
            <w:r>
              <w:rPr>
                <w:lang w:eastAsia="sv-SE"/>
              </w:rPr>
              <w:t>Technically, we do not feel that 150Mbps is needed, good performance for wearables can be achieved with half that peak data rate. Average data rates in any case will be much lower.</w:t>
            </w:r>
          </w:p>
          <w:p w14:paraId="562661C2" w14:textId="03537E0F" w:rsidR="00351145" w:rsidRDefault="00351145" w:rsidP="00141D38">
            <w:pPr>
              <w:rPr>
                <w:lang w:eastAsia="sv-SE"/>
              </w:rPr>
            </w:pPr>
            <w:r>
              <w:rPr>
                <w:lang w:eastAsia="sv-SE"/>
              </w:rPr>
              <w:t xml:space="preserve">Commercially, as was already also discussed at length in previous ran and ran1 meetings, more native (single) carrier bandwidths means more </w:t>
            </w:r>
            <w:proofErr w:type="spellStart"/>
            <w:r>
              <w:rPr>
                <w:lang w:eastAsia="sv-SE"/>
              </w:rPr>
              <w:t>RedCap</w:t>
            </w:r>
            <w:proofErr w:type="spellEnd"/>
            <w:r>
              <w:rPr>
                <w:lang w:eastAsia="sv-SE"/>
              </w:rPr>
              <w:t xml:space="preserve"> device types and more fragmentation of the market. 20MHz is sufficient for FR1. An intermediate bandwidth will also not provide much cost reduction.</w:t>
            </w:r>
          </w:p>
          <w:p w14:paraId="3D8BB06A" w14:textId="39C81CD6" w:rsidR="00B51F2A" w:rsidRDefault="00CA243A" w:rsidP="003021B4">
            <w:pPr>
              <w:rPr>
                <w:lang w:eastAsia="sv-SE"/>
              </w:rPr>
            </w:pPr>
            <w:r>
              <w:rPr>
                <w:lang w:eastAsia="sv-SE"/>
              </w:rPr>
              <w:t>Finally</w:t>
            </w:r>
            <w:r w:rsidR="00CF1E02">
              <w:rPr>
                <w:lang w:eastAsia="sv-SE"/>
              </w:rPr>
              <w:t xml:space="preserve">, we do not expect </w:t>
            </w:r>
            <w:proofErr w:type="spellStart"/>
            <w:r w:rsidR="00CF1E02">
              <w:rPr>
                <w:lang w:eastAsia="sv-SE"/>
              </w:rPr>
              <w:t>RedCap</w:t>
            </w:r>
            <w:proofErr w:type="spellEnd"/>
            <w:r w:rsidR="00CF1E02">
              <w:rPr>
                <w:lang w:eastAsia="sv-SE"/>
              </w:rPr>
              <w:t xml:space="preserve"> </w:t>
            </w:r>
            <w:proofErr w:type="spellStart"/>
            <w:r w:rsidR="00CF1E02">
              <w:rPr>
                <w:lang w:eastAsia="sv-SE"/>
              </w:rPr>
              <w:t>U</w:t>
            </w:r>
            <w:r w:rsidR="0042799E">
              <w:rPr>
                <w:lang w:eastAsia="sv-SE"/>
              </w:rPr>
              <w:t>e</w:t>
            </w:r>
            <w:r w:rsidR="00CF1E02">
              <w:rPr>
                <w:lang w:eastAsia="sv-SE"/>
              </w:rPr>
              <w:t>s</w:t>
            </w:r>
            <w:proofErr w:type="spellEnd"/>
            <w:r w:rsidR="00CF1E02">
              <w:rPr>
                <w:lang w:eastAsia="sv-SE"/>
              </w:rPr>
              <w:t xml:space="preserve"> to be prohibited or restricted from implementing other NR features, even if these other features are not the focus of the study.</w:t>
            </w:r>
            <w:r w:rsidR="003021B4">
              <w:rPr>
                <w:lang w:eastAsia="sv-SE"/>
              </w:rPr>
              <w:t xml:space="preserve"> So if for whatever reason higher peak data rates are desired, there are </w:t>
            </w:r>
            <w:r>
              <w:rPr>
                <w:lang w:eastAsia="sv-SE"/>
              </w:rPr>
              <w:t xml:space="preserve">several </w:t>
            </w:r>
            <w:r w:rsidR="003021B4">
              <w:rPr>
                <w:lang w:eastAsia="sv-SE"/>
              </w:rPr>
              <w:t>optional features which can be supported that increase data rate</w:t>
            </w:r>
            <w:r>
              <w:rPr>
                <w:lang w:eastAsia="sv-SE"/>
              </w:rPr>
              <w:t>.</w:t>
            </w:r>
          </w:p>
        </w:tc>
      </w:tr>
      <w:tr w:rsidR="00B32D97" w14:paraId="1526388E" w14:textId="77777777" w:rsidTr="00C9063A">
        <w:tc>
          <w:tcPr>
            <w:tcW w:w="1493" w:type="dxa"/>
            <w:tcMar>
              <w:top w:w="0" w:type="dxa"/>
              <w:left w:w="108" w:type="dxa"/>
              <w:bottom w:w="0" w:type="dxa"/>
              <w:right w:w="108" w:type="dxa"/>
            </w:tcMar>
          </w:tcPr>
          <w:p w14:paraId="7DCD2FF4" w14:textId="79D1FB6E" w:rsidR="00B32D97" w:rsidRDefault="00B32D97" w:rsidP="00B32D97">
            <w:pPr>
              <w:rPr>
                <w:lang w:eastAsia="zh-CN"/>
              </w:rPr>
            </w:pPr>
            <w:r>
              <w:rPr>
                <w:rFonts w:eastAsia="Yu Mincho" w:hint="eastAsia"/>
                <w:lang w:eastAsia="ja-JP"/>
              </w:rPr>
              <w:t>DOCOMO</w:t>
            </w:r>
          </w:p>
        </w:tc>
        <w:tc>
          <w:tcPr>
            <w:tcW w:w="1107" w:type="dxa"/>
          </w:tcPr>
          <w:p w14:paraId="43B5B0CE" w14:textId="07A7AC5E" w:rsidR="00B32D97" w:rsidRDefault="00B32D97" w:rsidP="00B32D97">
            <w:pPr>
              <w:rPr>
                <w:lang w:eastAsia="zh-CN"/>
              </w:rPr>
            </w:pPr>
            <w:r>
              <w:rPr>
                <w:rFonts w:eastAsia="Yu Mincho" w:hint="eastAsia"/>
                <w:lang w:eastAsia="ja-JP"/>
              </w:rPr>
              <w:t>N</w:t>
            </w:r>
          </w:p>
        </w:tc>
        <w:tc>
          <w:tcPr>
            <w:tcW w:w="7034" w:type="dxa"/>
            <w:tcMar>
              <w:top w:w="0" w:type="dxa"/>
              <w:left w:w="108" w:type="dxa"/>
              <w:bottom w:w="0" w:type="dxa"/>
              <w:right w:w="108" w:type="dxa"/>
            </w:tcMar>
          </w:tcPr>
          <w:p w14:paraId="2C4CB0C5" w14:textId="4DA94870" w:rsidR="00B32D97" w:rsidRDefault="00B32D97" w:rsidP="00B32D97">
            <w:pPr>
              <w:rPr>
                <w:lang w:eastAsia="zh-CN"/>
              </w:rPr>
            </w:pPr>
            <w:r>
              <w:rPr>
                <w:rFonts w:eastAsia="Yu Mincho" w:hint="eastAsia"/>
                <w:lang w:eastAsia="ja-JP"/>
              </w:rPr>
              <w:t>I</w:t>
            </w:r>
            <w:r w:rsidR="00E97FF8">
              <w:rPr>
                <w:rFonts w:eastAsia="Yu Mincho"/>
                <w:lang w:eastAsia="ja-JP"/>
              </w:rPr>
              <w:t>t</w:t>
            </w:r>
            <w:r>
              <w:rPr>
                <w:rFonts w:eastAsia="Yu Mincho" w:hint="eastAsia"/>
                <w:lang w:eastAsia="ja-JP"/>
              </w:rPr>
              <w:t xml:space="preserve"> is obvious </w:t>
            </w:r>
            <w:r>
              <w:rPr>
                <w:rFonts w:eastAsia="Yu Mincho"/>
                <w:lang w:eastAsia="ja-JP"/>
              </w:rPr>
              <w:t>that</w:t>
            </w:r>
            <w:r>
              <w:rPr>
                <w:rFonts w:eastAsia="Yu Mincho" w:hint="eastAsia"/>
                <w:lang w:eastAsia="ja-JP"/>
              </w:rPr>
              <w:t xml:space="preserve"> </w:t>
            </w:r>
            <w:r w:rsidRPr="00DB7090">
              <w:rPr>
                <w:rFonts w:eastAsia="Yu Mincho"/>
                <w:lang w:eastAsia="ja-JP"/>
              </w:rPr>
              <w:t xml:space="preserve">150Mbps </w:t>
            </w:r>
            <w:r>
              <w:rPr>
                <w:rFonts w:eastAsia="Yu Mincho"/>
                <w:lang w:eastAsia="ja-JP"/>
              </w:rPr>
              <w:t xml:space="preserve">cannot be achieved </w:t>
            </w:r>
            <w:r w:rsidRPr="00DB7090">
              <w:rPr>
                <w:rFonts w:eastAsia="Yu Mincho"/>
                <w:lang w:eastAsia="ja-JP"/>
              </w:rPr>
              <w:t>assuming a 20MHz and rank 1 transmission</w:t>
            </w:r>
            <w:r>
              <w:rPr>
                <w:rFonts w:eastAsia="Yu Mincho"/>
                <w:lang w:eastAsia="ja-JP"/>
              </w:rPr>
              <w:t xml:space="preserve">. Optional capability to achieve the data rate (e.g., 2 MIMO layer or 40 MHz BW) can be reported after the initial access and that should be separated from the definition of </w:t>
            </w:r>
            <w:proofErr w:type="spellStart"/>
            <w:r>
              <w:rPr>
                <w:rFonts w:eastAsia="Yu Mincho"/>
                <w:lang w:eastAsia="ja-JP"/>
              </w:rPr>
              <w:t>RedCap</w:t>
            </w:r>
            <w:proofErr w:type="spellEnd"/>
            <w:r>
              <w:rPr>
                <w:rFonts w:eastAsia="Yu Mincho"/>
                <w:lang w:eastAsia="ja-JP"/>
              </w:rPr>
              <w:t xml:space="preserve"> UE type. </w:t>
            </w:r>
          </w:p>
        </w:tc>
      </w:tr>
      <w:tr w:rsidR="00B32D97" w14:paraId="55CD3B3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49DD9" w14:textId="5F06909F" w:rsidR="00B32D97" w:rsidRPr="00D63616" w:rsidRDefault="00D63616" w:rsidP="00B32D97">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FE85D38" w14:textId="19E70B17" w:rsidR="00B32D97" w:rsidRPr="00D63616" w:rsidRDefault="00D63616" w:rsidP="00B32D97">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D0532" w14:textId="2570D1AC" w:rsidR="00B32D97" w:rsidRPr="002B7CA6" w:rsidRDefault="002B7CA6" w:rsidP="002B7CA6">
            <w:pPr>
              <w:spacing w:after="0"/>
              <w:rPr>
                <w:rFonts w:eastAsia="MS PGothic"/>
                <w:lang w:val="en-US" w:eastAsia="ja-JP"/>
              </w:rPr>
            </w:pPr>
            <w:r w:rsidRPr="002B7CA6">
              <w:rPr>
                <w:rFonts w:eastAsia="MS PGothic"/>
                <w:lang w:val="en-US" w:eastAsia="ja-JP"/>
              </w:rPr>
              <w:t>We don</w:t>
            </w:r>
            <w:r w:rsidR="0042799E">
              <w:rPr>
                <w:rFonts w:eastAsia="MS PGothic"/>
                <w:lang w:val="en-US" w:eastAsia="ja-JP"/>
              </w:rPr>
              <w:t>’</w:t>
            </w:r>
            <w:r w:rsidRPr="002B7CA6">
              <w:rPr>
                <w:rFonts w:eastAsia="MS PGothic"/>
                <w:lang w:val="en-US" w:eastAsia="ja-JP"/>
              </w:rPr>
              <w:t>t see an issue nor a necessity to achieve up to 150MHz assuming a 20MHz and rank 1 transmission. Two MIMO layers can be used to achieve 150 Mbps if 2 RX antenna and rank 2 transmission are supported by the UE.</w:t>
            </w:r>
          </w:p>
        </w:tc>
      </w:tr>
      <w:tr w:rsidR="0040200C" w14:paraId="6E6C720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BADED" w14:textId="05475A21" w:rsidR="0040200C" w:rsidRDefault="0040200C" w:rsidP="0040200C">
            <w:pPr>
              <w:rPr>
                <w:lang w:eastAsia="sv-SE"/>
              </w:rPr>
            </w:pPr>
            <w:r>
              <w:rPr>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64CC1C69" w14:textId="1D595C30" w:rsidR="0040200C" w:rsidRDefault="0040200C" w:rsidP="0040200C">
            <w:pPr>
              <w:rPr>
                <w:lang w:eastAsia="sv-SE"/>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259C2" w14:textId="77777777" w:rsidR="0040200C" w:rsidRDefault="0040200C" w:rsidP="0040200C">
            <w:pPr>
              <w:rPr>
                <w:lang w:eastAsia="ko-KR"/>
              </w:rPr>
            </w:pPr>
            <w:r>
              <w:rPr>
                <w:rFonts w:hint="eastAsia"/>
                <w:lang w:eastAsia="ko-KR"/>
              </w:rPr>
              <w:t xml:space="preserve">There is </w:t>
            </w:r>
            <w:r>
              <w:rPr>
                <w:lang w:eastAsia="ko-KR"/>
              </w:rPr>
              <w:t xml:space="preserve">actually </w:t>
            </w:r>
            <w:r>
              <w:rPr>
                <w:rFonts w:hint="eastAsia"/>
                <w:lang w:eastAsia="ko-KR"/>
              </w:rPr>
              <w:t xml:space="preserve">an issue in achieving up to 150Mbps assuming a 20MHz and rank 1 </w:t>
            </w:r>
            <w:r>
              <w:rPr>
                <w:lang w:eastAsia="ko-KR"/>
              </w:rPr>
              <w:t>transmission</w:t>
            </w:r>
            <w:r>
              <w:rPr>
                <w:rFonts w:hint="eastAsia"/>
                <w:lang w:eastAsia="ko-KR"/>
              </w:rPr>
              <w:t xml:space="preserve"> because it cannot be achieved. </w:t>
            </w:r>
          </w:p>
          <w:p w14:paraId="056AD4A5" w14:textId="0EAA236C" w:rsidR="0040200C" w:rsidRDefault="0040200C" w:rsidP="0040200C">
            <w:pPr>
              <w:rPr>
                <w:lang w:eastAsia="sv-SE"/>
              </w:rPr>
            </w:pPr>
            <w:r>
              <w:rPr>
                <w:rFonts w:hint="eastAsia"/>
                <w:lang w:eastAsia="ko-KR"/>
              </w:rPr>
              <w:t xml:space="preserve">For the </w:t>
            </w:r>
            <w:r>
              <w:rPr>
                <w:lang w:eastAsia="ko-KR"/>
              </w:rPr>
              <w:t xml:space="preserve">necessity in achieving up to 150Mbps, from our perspective, it seems to be an overkill and we don’t see a problem with the peak bit rate being reduced e.g., by half. Unless there is a consensus on the support of 150Mbps, we don’t think we need to further consider/study the UE bandwidth larger than 20MHz for FR1. </w:t>
            </w:r>
          </w:p>
        </w:tc>
      </w:tr>
      <w:tr w:rsidR="00E70B52" w:rsidRPr="0097621B" w14:paraId="6773365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1B4B80" w14:textId="77777777" w:rsidR="00E70B52" w:rsidRPr="004B0B49" w:rsidRDefault="00E70B52" w:rsidP="00E70B52">
            <w:pPr>
              <w:rPr>
                <w:lang w:eastAsia="ko-KR"/>
              </w:rPr>
            </w:pPr>
            <w:r w:rsidRPr="004B0B49">
              <w:rPr>
                <w:lang w:eastAsia="ko-KR"/>
              </w:rPr>
              <w:t xml:space="preserve">Huawei, </w:t>
            </w:r>
            <w:proofErr w:type="spellStart"/>
            <w:r w:rsidRPr="004B0B49">
              <w:rPr>
                <w:lang w:eastAsia="ko-KR"/>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1A2C2446" w14:textId="6F84D508" w:rsidR="00E70B52" w:rsidRPr="004B0B49" w:rsidRDefault="00E70B52" w:rsidP="00E70B52">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62CE" w14:textId="7C233FE6" w:rsidR="00E70B52" w:rsidRPr="004B0B49" w:rsidRDefault="00E70B52" w:rsidP="00E511F0">
            <w:pPr>
              <w:rPr>
                <w:lang w:eastAsia="ko-KR"/>
              </w:rPr>
            </w:pPr>
            <w:r w:rsidRPr="004B0B49">
              <w:rPr>
                <w:lang w:eastAsia="ko-KR"/>
              </w:rPr>
              <w:t>No conclusion needed for the question</w:t>
            </w:r>
            <w:r w:rsidR="0020509B" w:rsidRPr="004B0B49">
              <w:rPr>
                <w:lang w:eastAsia="ko-KR"/>
              </w:rPr>
              <w:t xml:space="preserve"> (we objected this during GTW but was not taken into account, </w:t>
            </w:r>
            <w:r w:rsidR="00E511F0" w:rsidRPr="004B0B49">
              <w:rPr>
                <w:lang w:eastAsia="ko-KR"/>
              </w:rPr>
              <w:t>nevertheless</w:t>
            </w:r>
            <w:r w:rsidR="0020509B" w:rsidRPr="004B0B49">
              <w:rPr>
                <w:lang w:eastAsia="ko-KR"/>
              </w:rPr>
              <w:t>, the agreement does not necessarily lead to a conclusion)</w:t>
            </w:r>
            <w:r w:rsidRPr="004B0B49">
              <w:rPr>
                <w:lang w:eastAsia="ko-KR"/>
              </w:rPr>
              <w:t xml:space="preserve">. </w:t>
            </w:r>
            <w:r w:rsidR="0020509B" w:rsidRPr="004B0B49">
              <w:rPr>
                <w:lang w:eastAsia="ko-KR"/>
              </w:rPr>
              <w:t>In addition to the comment from e.g. FUTUREWEI that clearly 20Mhz*1Rank is not designated for the hard peak data rate, t</w:t>
            </w:r>
            <w:r w:rsidRPr="004B0B49">
              <w:rPr>
                <w:lang w:eastAsia="ko-KR"/>
              </w:rPr>
              <w:t xml:space="preserve">he SID has requirements not only on data rate, but also on latency, SE, coverage etc and they </w:t>
            </w:r>
            <w:r w:rsidR="0020509B" w:rsidRPr="004B0B49">
              <w:rPr>
                <w:lang w:eastAsia="ko-KR"/>
              </w:rPr>
              <w:t>need to</w:t>
            </w:r>
            <w:r w:rsidRPr="004B0B49">
              <w:rPr>
                <w:lang w:eastAsia="ko-KR"/>
              </w:rPr>
              <w:t xml:space="preserve"> be further studied together. </w:t>
            </w:r>
          </w:p>
        </w:tc>
      </w:tr>
      <w:tr w:rsidR="00C0742A" w:rsidRPr="0097621B" w14:paraId="33D1BA6F"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08FD4C" w14:textId="64AFB620" w:rsidR="00C0742A" w:rsidRPr="00E70B52" w:rsidRDefault="00C0742A" w:rsidP="00C0742A">
            <w:pPr>
              <w:rPr>
                <w:color w:val="0070C0"/>
                <w:lang w:eastAsia="ko-KR"/>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EEA0DA5" w14:textId="43EAC929" w:rsidR="00C0742A" w:rsidRPr="00E70B52" w:rsidRDefault="00C0742A" w:rsidP="00C0742A">
            <w:pPr>
              <w:rPr>
                <w:color w:val="0070C0"/>
                <w:lang w:eastAsia="ko-KR"/>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A6641" w14:textId="2133F413" w:rsidR="00C0742A" w:rsidRPr="00E70B52" w:rsidRDefault="00C0742A" w:rsidP="00C0742A">
            <w:pPr>
              <w:rPr>
                <w:color w:val="0070C0"/>
                <w:lang w:eastAsia="ko-KR"/>
              </w:rPr>
            </w:pPr>
            <w:r>
              <w:rPr>
                <w:lang w:eastAsia="sv-SE"/>
              </w:rPr>
              <w:t xml:space="preserve">In our view, the baseline </w:t>
            </w:r>
            <w:proofErr w:type="spellStart"/>
            <w:r>
              <w:rPr>
                <w:lang w:eastAsia="sv-SE"/>
              </w:rPr>
              <w:t>RedCap</w:t>
            </w:r>
            <w:proofErr w:type="spellEnd"/>
            <w:r>
              <w:rPr>
                <w:lang w:eastAsia="sv-SE"/>
              </w:rPr>
              <w:t xml:space="preserve"> UE in FR1 does not need to reach 150 Mbps. Additional optional features beyond the </w:t>
            </w:r>
            <w:proofErr w:type="spellStart"/>
            <w:r>
              <w:rPr>
                <w:lang w:eastAsia="sv-SE"/>
              </w:rPr>
              <w:t>RedCap</w:t>
            </w:r>
            <w:proofErr w:type="spellEnd"/>
            <w:r>
              <w:rPr>
                <w:lang w:eastAsia="sv-SE"/>
              </w:rPr>
              <w:t xml:space="preserve"> UE baseline capabilities can be added if one wishes to reach 150 Mbps. The SI should only focus on baseline </w:t>
            </w:r>
            <w:proofErr w:type="spellStart"/>
            <w:r>
              <w:rPr>
                <w:lang w:eastAsia="sv-SE"/>
              </w:rPr>
              <w:t>RedCap</w:t>
            </w:r>
            <w:proofErr w:type="spellEnd"/>
            <w:r>
              <w:rPr>
                <w:lang w:eastAsia="sv-SE"/>
              </w:rPr>
              <w:t xml:space="preserve"> UE capabilities.</w:t>
            </w:r>
          </w:p>
        </w:tc>
      </w:tr>
      <w:tr w:rsidR="00476334" w:rsidRPr="0097621B" w14:paraId="1E061FF5"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CD373" w14:textId="3D01D83E" w:rsidR="00476334" w:rsidRDefault="00476334" w:rsidP="00C0742A">
            <w:pPr>
              <w:rPr>
                <w:lang w:eastAsia="sv-SE"/>
              </w:rPr>
            </w:pPr>
            <w:r>
              <w:rPr>
                <w:lang w:eastAsia="ko-KR"/>
              </w:rPr>
              <w:t>Sequans</w:t>
            </w:r>
          </w:p>
        </w:tc>
        <w:tc>
          <w:tcPr>
            <w:tcW w:w="1107" w:type="dxa"/>
            <w:tcBorders>
              <w:top w:val="single" w:sz="4" w:space="0" w:color="auto"/>
              <w:left w:val="single" w:sz="4" w:space="0" w:color="auto"/>
              <w:bottom w:val="single" w:sz="4" w:space="0" w:color="auto"/>
              <w:right w:val="single" w:sz="4" w:space="0" w:color="auto"/>
            </w:tcBorders>
          </w:tcPr>
          <w:p w14:paraId="72A8BA97" w14:textId="0AD1879C" w:rsidR="00476334" w:rsidRDefault="00476334" w:rsidP="00C0742A">
            <w:pPr>
              <w:rPr>
                <w:lang w:eastAsia="sv-SE"/>
              </w:rPr>
            </w:pPr>
            <w:r>
              <w:rPr>
                <w:lang w:eastAsia="ko-KR"/>
              </w:rPr>
              <w:t>Y/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C3148" w14:textId="77777777" w:rsidR="00476334" w:rsidRDefault="00476334" w:rsidP="00325E12">
            <w:pPr>
              <w:rPr>
                <w:lang w:eastAsia="ko-KR"/>
              </w:rPr>
            </w:pPr>
            <w:r>
              <w:rPr>
                <w:lang w:eastAsia="ko-KR"/>
              </w:rPr>
              <w:t>On issue, we don’t see any if 2 RX antennas can be supported by the UE.</w:t>
            </w:r>
          </w:p>
          <w:p w14:paraId="4E0B2E90" w14:textId="3D0B672E" w:rsidR="00476334" w:rsidRDefault="00476334" w:rsidP="00C0742A">
            <w:pPr>
              <w:rPr>
                <w:lang w:eastAsia="sv-SE"/>
              </w:rPr>
            </w:pPr>
            <w:r>
              <w:rPr>
                <w:lang w:eastAsia="ko-KR"/>
              </w:rPr>
              <w:t>On necessity, we think RAN is more appropriate to decide and we have already in SID the necessity in achieving up to 150 Mbps for wearables. SID states “</w:t>
            </w:r>
            <w:r w:rsidRPr="00B524A4">
              <w:rPr>
                <w:i/>
                <w:lang w:eastAsia="ko-KR"/>
              </w:rPr>
              <w:t xml:space="preserve">the intention is to study a UE feature and parameter list with lower end capabilities … </w:t>
            </w:r>
            <w:r w:rsidRPr="00B524A4">
              <w:rPr>
                <w:i/>
                <w:u w:val="single"/>
                <w:lang w:eastAsia="ko-KR"/>
              </w:rPr>
              <w:t>to serve the three use cases</w:t>
            </w:r>
            <w:r>
              <w:rPr>
                <w:lang w:eastAsia="ko-KR"/>
              </w:rPr>
              <w:t>” while the “</w:t>
            </w:r>
            <w:r w:rsidRPr="00B524A4">
              <w:rPr>
                <w:i/>
                <w:u w:val="single"/>
                <w:lang w:eastAsia="ko-KR"/>
              </w:rPr>
              <w:t>up to 150 Mbps for downlink</w:t>
            </w:r>
            <w:r>
              <w:rPr>
                <w:lang w:eastAsia="ko-KR"/>
              </w:rPr>
              <w:t>” is provided “</w:t>
            </w:r>
            <w:r w:rsidRPr="00B524A4">
              <w:rPr>
                <w:i/>
                <w:u w:val="single"/>
                <w:lang w:eastAsia="ko-KR"/>
              </w:rPr>
              <w:t>as a baseline</w:t>
            </w:r>
            <w:r>
              <w:rPr>
                <w:lang w:eastAsia="ko-KR"/>
              </w:rPr>
              <w:t>” within wearables “</w:t>
            </w:r>
            <w:r w:rsidRPr="00B524A4">
              <w:rPr>
                <w:i/>
                <w:lang w:eastAsia="ko-KR"/>
              </w:rPr>
              <w:t>Use case specific requirements</w:t>
            </w:r>
            <w:r>
              <w:rPr>
                <w:lang w:eastAsia="ko-KR"/>
              </w:rPr>
              <w:t>”</w:t>
            </w:r>
          </w:p>
        </w:tc>
      </w:tr>
      <w:tr w:rsidR="004C17FC" w:rsidRPr="0097621B" w14:paraId="5FE7444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5AFD3" w14:textId="7902CA9F" w:rsidR="004C17FC" w:rsidRDefault="004C17FC" w:rsidP="00C0742A">
            <w:pPr>
              <w:rPr>
                <w:lang w:eastAsia="ko-KR"/>
              </w:rPr>
            </w:pPr>
            <w:r>
              <w:rPr>
                <w:lang w:eastAsia="ko-KR"/>
              </w:rPr>
              <w:lastRenderedPageBreak/>
              <w:t>SONY</w:t>
            </w:r>
          </w:p>
        </w:tc>
        <w:tc>
          <w:tcPr>
            <w:tcW w:w="1107" w:type="dxa"/>
            <w:tcBorders>
              <w:top w:val="single" w:sz="4" w:space="0" w:color="auto"/>
              <w:left w:val="single" w:sz="4" w:space="0" w:color="auto"/>
              <w:bottom w:val="single" w:sz="4" w:space="0" w:color="auto"/>
              <w:right w:val="single" w:sz="4" w:space="0" w:color="auto"/>
            </w:tcBorders>
          </w:tcPr>
          <w:p w14:paraId="0C870ECB" w14:textId="7B2428C6" w:rsidR="004C17FC" w:rsidRDefault="004C17FC"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4F43C2" w14:textId="5AE69C0E" w:rsidR="004C17FC" w:rsidRDefault="004C17FC" w:rsidP="00325E12">
            <w:pPr>
              <w:rPr>
                <w:lang w:eastAsia="ko-KR"/>
              </w:rPr>
            </w:pPr>
            <w:r>
              <w:rPr>
                <w:lang w:eastAsia="ko-KR"/>
              </w:rPr>
              <w:t>150Mbps doesn’t need to be achieved in the DL for all Redcap devices. As Ericsson state, features to support 150Mbps can be optional.</w:t>
            </w:r>
          </w:p>
        </w:tc>
      </w:tr>
      <w:tr w:rsidR="00141DD5" w:rsidRPr="0097621B" w14:paraId="06D32176"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50602" w14:textId="7CB4B0DD" w:rsidR="00141DD5" w:rsidRDefault="00141DD5" w:rsidP="00C0742A">
            <w:pPr>
              <w:rPr>
                <w:lang w:eastAsia="ko-KR"/>
              </w:rPr>
            </w:pPr>
            <w:proofErr w:type="spellStart"/>
            <w:r>
              <w:rPr>
                <w:lang w:eastAsia="ko-KR"/>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5744577D" w14:textId="3AF1FD54" w:rsidR="00141DD5" w:rsidRDefault="00141DD5"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D2B4D" w14:textId="183ECD0E" w:rsidR="00141DD5" w:rsidRDefault="00141DD5" w:rsidP="00325E12">
            <w:pPr>
              <w:rPr>
                <w:lang w:eastAsia="ko-KR"/>
              </w:rPr>
            </w:pPr>
            <w:r>
              <w:rPr>
                <w:lang w:eastAsia="ko-KR"/>
              </w:rPr>
              <w:t xml:space="preserve">Agree that additional features can be supported to achieve 150 Mbps and baseline </w:t>
            </w:r>
            <w:proofErr w:type="spellStart"/>
            <w:r>
              <w:rPr>
                <w:lang w:eastAsia="ko-KR"/>
              </w:rPr>
              <w:t>RedCap</w:t>
            </w:r>
            <w:proofErr w:type="spellEnd"/>
            <w:r>
              <w:rPr>
                <w:lang w:eastAsia="ko-KR"/>
              </w:rPr>
              <w:t xml:space="preserve"> UE does not have to achieve it.</w:t>
            </w:r>
          </w:p>
        </w:tc>
      </w:tr>
      <w:tr w:rsidR="00790E47" w14:paraId="203B2982" w14:textId="77777777" w:rsidTr="00790E4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0E78" w14:textId="77777777" w:rsidR="00790E47" w:rsidRDefault="00790E47">
            <w:pPr>
              <w:rPr>
                <w:color w:val="C00000"/>
                <w:lang w:eastAsia="ko-KR"/>
              </w:rPr>
            </w:pPr>
            <w:r>
              <w:rPr>
                <w:color w:val="C00000"/>
                <w:lang w:eastAsia="ko-KR"/>
              </w:rPr>
              <w:t>FL3</w:t>
            </w:r>
          </w:p>
        </w:tc>
        <w:tc>
          <w:tcPr>
            <w:tcW w:w="1107" w:type="dxa"/>
            <w:tcBorders>
              <w:top w:val="single" w:sz="4" w:space="0" w:color="auto"/>
              <w:left w:val="single" w:sz="4" w:space="0" w:color="auto"/>
              <w:bottom w:val="single" w:sz="4" w:space="0" w:color="auto"/>
              <w:right w:val="single" w:sz="4" w:space="0" w:color="auto"/>
            </w:tcBorders>
          </w:tcPr>
          <w:p w14:paraId="41C7049C" w14:textId="77777777" w:rsidR="00790E47" w:rsidRDefault="00790E47">
            <w:pPr>
              <w:rPr>
                <w:color w:val="C00000"/>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8A79F" w14:textId="77777777" w:rsidR="00790E47" w:rsidRDefault="00790E47">
            <w:pPr>
              <w:rPr>
                <w:color w:val="C00000"/>
                <w:lang w:eastAsia="ko-KR"/>
              </w:rPr>
            </w:pPr>
            <w:r>
              <w:rPr>
                <w:color w:val="C00000"/>
                <w:lang w:eastAsia="ko-KR"/>
              </w:rPr>
              <w:t xml:space="preserve">The general view in the responses seems to be that it is not a showstopper for 20 MHz with single layer that it cannot reach 150 Mbps. The SID says “up to 150 Mbps” and it can be expected that the targeted use cases can usually be adequately served with a lower peak rate. Optional support of peak rate enhancements on top of the basic </w:t>
            </w:r>
            <w:proofErr w:type="spellStart"/>
            <w:r>
              <w:rPr>
                <w:color w:val="C00000"/>
                <w:lang w:eastAsia="ko-KR"/>
              </w:rPr>
              <w:t>RedCap</w:t>
            </w:r>
            <w:proofErr w:type="spellEnd"/>
            <w:r>
              <w:rPr>
                <w:color w:val="C00000"/>
                <w:lang w:eastAsia="ko-KR"/>
              </w:rPr>
              <w:t xml:space="preserve"> capabilities is not precluded.</w:t>
            </w:r>
          </w:p>
          <w:p w14:paraId="66133528" w14:textId="39786810" w:rsidR="00790E47" w:rsidRDefault="00790E47">
            <w:pPr>
              <w:rPr>
                <w:color w:val="C00000"/>
                <w:lang w:eastAsia="ko-KR"/>
              </w:rPr>
            </w:pPr>
            <w:r>
              <w:rPr>
                <w:color w:val="C00000"/>
                <w:lang w:eastAsia="ko-KR"/>
              </w:rPr>
              <w:t>Propos</w:t>
            </w:r>
            <w:r w:rsidR="002C491E">
              <w:rPr>
                <w:color w:val="C00000"/>
                <w:lang w:eastAsia="ko-KR"/>
              </w:rPr>
              <w:t xml:space="preserve">al </w:t>
            </w:r>
            <w:r w:rsidR="002C491E" w:rsidRPr="002C491E">
              <w:rPr>
                <w:color w:val="C00000"/>
                <w:lang w:eastAsia="ko-KR"/>
              </w:rPr>
              <w:t>7.3.1-2a</w:t>
            </w:r>
            <w:r>
              <w:rPr>
                <w:color w:val="C00000"/>
                <w:lang w:eastAsia="ko-KR"/>
              </w:rPr>
              <w:t>:</w:t>
            </w:r>
          </w:p>
          <w:p w14:paraId="09EB3ACB" w14:textId="7D58B016" w:rsidR="00790E47" w:rsidRPr="00790E47" w:rsidRDefault="002C491E" w:rsidP="00737ADF">
            <w:pPr>
              <w:pStyle w:val="a7"/>
              <w:numPr>
                <w:ilvl w:val="0"/>
                <w:numId w:val="65"/>
              </w:numPr>
              <w:rPr>
                <w:rFonts w:ascii="Times New Roman" w:eastAsia="Batang" w:hAnsi="Times New Roman" w:cs="Times New Roman"/>
                <w:color w:val="C00000"/>
                <w:sz w:val="20"/>
                <w:szCs w:val="20"/>
                <w:lang w:val="en-GB" w:eastAsia="ko-KR"/>
              </w:rPr>
            </w:pPr>
            <w:r>
              <w:rPr>
                <w:rFonts w:ascii="Times New Roman" w:eastAsia="Batang" w:hAnsi="Times New Roman" w:cs="Times New Roman"/>
                <w:color w:val="C00000"/>
                <w:sz w:val="20"/>
                <w:szCs w:val="20"/>
                <w:lang w:val="en-GB" w:eastAsia="ko-KR"/>
              </w:rPr>
              <w:t xml:space="preserve">Conclusion: </w:t>
            </w:r>
            <w:r w:rsidR="00790E47" w:rsidRPr="00790E47">
              <w:rPr>
                <w:rFonts w:ascii="Times New Roman" w:eastAsia="Batang" w:hAnsi="Times New Roman" w:cs="Times New Roman"/>
                <w:color w:val="C00000"/>
                <w:sz w:val="20"/>
                <w:szCs w:val="20"/>
                <w:lang w:val="en-GB" w:eastAsia="ko-KR"/>
              </w:rPr>
              <w:t xml:space="preserve">For </w:t>
            </w:r>
            <w:proofErr w:type="spellStart"/>
            <w:r w:rsidR="00790E47" w:rsidRPr="00790E47">
              <w:rPr>
                <w:rFonts w:ascii="Times New Roman" w:eastAsia="Batang" w:hAnsi="Times New Roman" w:cs="Times New Roman"/>
                <w:color w:val="C00000"/>
                <w:sz w:val="20"/>
                <w:szCs w:val="20"/>
                <w:lang w:val="en-GB" w:eastAsia="ko-KR"/>
              </w:rPr>
              <w:t>RedCap</w:t>
            </w:r>
            <w:proofErr w:type="spellEnd"/>
            <w:r w:rsidR="00790E47" w:rsidRPr="00790E47">
              <w:rPr>
                <w:rFonts w:ascii="Times New Roman" w:eastAsia="Batang" w:hAnsi="Times New Roman" w:cs="Times New Roman"/>
                <w:color w:val="C00000"/>
                <w:sz w:val="20"/>
                <w:szCs w:val="20"/>
                <w:lang w:val="en-GB" w:eastAsia="ko-KR"/>
              </w:rPr>
              <w:t xml:space="preserve"> UEs in FR1, there is no issue if the UEs do not achieve 150Mbps.</w:t>
            </w:r>
          </w:p>
        </w:tc>
      </w:tr>
      <w:tr w:rsidR="00790E47" w14:paraId="133EF1CB" w14:textId="77777777" w:rsidTr="00790E4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4B673" w14:textId="6F9963F8" w:rsidR="00790E47" w:rsidRPr="00775377" w:rsidRDefault="00775377">
            <w:pPr>
              <w:rPr>
                <w:rFonts w:eastAsia="等线"/>
                <w:lang w:eastAsia="zh-CN"/>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4884048" w14:textId="3D925DFE" w:rsidR="00790E47" w:rsidRPr="00790E47" w:rsidRDefault="00790E47">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F8D1E" w14:textId="2A224D7E" w:rsidR="00790E47" w:rsidRDefault="00775377" w:rsidP="00790E47">
            <w:pPr>
              <w:rPr>
                <w:rFonts w:eastAsia="等线"/>
                <w:lang w:eastAsia="zh-CN"/>
              </w:rPr>
            </w:pPr>
            <w:r>
              <w:rPr>
                <w:rFonts w:eastAsia="等线" w:hint="eastAsia"/>
                <w:lang w:eastAsia="zh-CN"/>
              </w:rPr>
              <w:t>O</w:t>
            </w:r>
            <w:r>
              <w:rPr>
                <w:rFonts w:eastAsia="等线"/>
                <w:lang w:eastAsia="zh-CN"/>
              </w:rPr>
              <w:t xml:space="preserve">ur understanding of “up to 150Mbps” is that not all </w:t>
            </w:r>
            <w:proofErr w:type="spellStart"/>
            <w:r>
              <w:rPr>
                <w:rFonts w:eastAsia="等线"/>
                <w:lang w:eastAsia="zh-CN"/>
              </w:rPr>
              <w:t>RedCap</w:t>
            </w:r>
            <w:proofErr w:type="spellEnd"/>
            <w:r>
              <w:rPr>
                <w:rFonts w:eastAsia="等线"/>
                <w:lang w:eastAsia="zh-CN"/>
              </w:rPr>
              <w:t xml:space="preserve"> UEs are mandated to support 150Mbps, however, the spec should provide a solution so that some </w:t>
            </w:r>
            <w:r w:rsidR="004D3F47">
              <w:rPr>
                <w:rFonts w:eastAsia="等线"/>
                <w:lang w:eastAsia="zh-CN"/>
              </w:rPr>
              <w:t>“</w:t>
            </w:r>
            <w:proofErr w:type="spellStart"/>
            <w:r w:rsidR="004D3F47">
              <w:rPr>
                <w:rFonts w:eastAsia="等线"/>
                <w:lang w:eastAsia="zh-CN"/>
              </w:rPr>
              <w:t>Hign</w:t>
            </w:r>
            <w:proofErr w:type="spellEnd"/>
            <w:r w:rsidR="004D3F47">
              <w:rPr>
                <w:rFonts w:eastAsia="等线"/>
                <w:lang w:eastAsia="zh-CN"/>
              </w:rPr>
              <w:t xml:space="preserve">-end” </w:t>
            </w:r>
            <w:proofErr w:type="spellStart"/>
            <w:r>
              <w:rPr>
                <w:rFonts w:eastAsia="等线"/>
                <w:lang w:eastAsia="zh-CN"/>
              </w:rPr>
              <w:t>RedCap</w:t>
            </w:r>
            <w:proofErr w:type="spellEnd"/>
            <w:r>
              <w:rPr>
                <w:rFonts w:eastAsia="等线"/>
                <w:lang w:eastAsia="zh-CN"/>
              </w:rPr>
              <w:t xml:space="preserve"> UE can reach 150Mbps. </w:t>
            </w:r>
          </w:p>
          <w:p w14:paraId="75C4A01A" w14:textId="5AA6FB09" w:rsidR="00775377" w:rsidRPr="00775377" w:rsidRDefault="00775377" w:rsidP="00790E47">
            <w:pPr>
              <w:rPr>
                <w:rFonts w:eastAsia="等线"/>
                <w:lang w:eastAsia="zh-CN"/>
              </w:rPr>
            </w:pPr>
            <w:r>
              <w:rPr>
                <w:rFonts w:eastAsia="等线"/>
                <w:lang w:eastAsia="zh-CN"/>
              </w:rPr>
              <w:t xml:space="preserve">The current FL3 proposal seems to imply that 150Mbps is not a target anymore for the whole SI, which seems to change the scope of SI. </w:t>
            </w:r>
          </w:p>
        </w:tc>
      </w:tr>
      <w:tr w:rsidR="00E15BE2" w:rsidRPr="00B53C0A" w14:paraId="0400E0DD"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5D391" w14:textId="77777777" w:rsidR="00E15BE2" w:rsidRPr="00B53C0A" w:rsidRDefault="00E15BE2" w:rsidP="00E15BE2">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E324866" w14:textId="77777777" w:rsidR="00E15BE2" w:rsidRPr="00790E47" w:rsidRDefault="00E15BE2" w:rsidP="00E15BE2">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C35391" w14:textId="77777777" w:rsidR="00E15BE2" w:rsidRDefault="00E15BE2" w:rsidP="00E15BE2">
            <w:pPr>
              <w:rPr>
                <w:rFonts w:eastAsia="等线"/>
                <w:lang w:eastAsia="zh-CN"/>
              </w:rPr>
            </w:pPr>
            <w:r>
              <w:rPr>
                <w:rFonts w:eastAsia="等线"/>
                <w:lang w:eastAsia="zh-CN"/>
              </w:rPr>
              <w:t>Better to state the conclusion in the other way, as:</w:t>
            </w:r>
          </w:p>
          <w:p w14:paraId="1A107262" w14:textId="6BD47249" w:rsidR="00E15BE2" w:rsidRPr="00B53C0A" w:rsidRDefault="00E15BE2" w:rsidP="00E15BE2">
            <w:pPr>
              <w:rPr>
                <w:rFonts w:eastAsia="等线"/>
                <w:lang w:eastAsia="zh-CN"/>
              </w:rPr>
            </w:pPr>
            <w:r>
              <w:rPr>
                <w:color w:val="C00000"/>
                <w:lang w:eastAsia="ko-KR"/>
              </w:rPr>
              <w:t xml:space="preserve">It is not required all the </w:t>
            </w:r>
            <w:proofErr w:type="spellStart"/>
            <w:r w:rsidRPr="00790E47">
              <w:rPr>
                <w:color w:val="C00000"/>
                <w:lang w:eastAsia="ko-KR"/>
              </w:rPr>
              <w:t>RedCap</w:t>
            </w:r>
            <w:proofErr w:type="spellEnd"/>
            <w:r w:rsidRPr="00790E47">
              <w:rPr>
                <w:color w:val="C00000"/>
                <w:lang w:eastAsia="ko-KR"/>
              </w:rPr>
              <w:t xml:space="preserve"> UEs in FR1</w:t>
            </w:r>
            <w:r>
              <w:rPr>
                <w:color w:val="C00000"/>
                <w:lang w:eastAsia="ko-KR"/>
              </w:rPr>
              <w:t xml:space="preserve"> achieve </w:t>
            </w:r>
            <w:r w:rsidRPr="00790E47">
              <w:rPr>
                <w:color w:val="C00000"/>
                <w:lang w:eastAsia="ko-KR"/>
              </w:rPr>
              <w:t>150Mbps</w:t>
            </w:r>
            <w:r>
              <w:rPr>
                <w:color w:val="C00000"/>
                <w:lang w:eastAsia="ko-KR"/>
              </w:rPr>
              <w:t xml:space="preserve"> peak data rate for DL</w:t>
            </w:r>
            <w:r w:rsidRPr="00790E47">
              <w:rPr>
                <w:color w:val="C00000"/>
                <w:lang w:eastAsia="ko-KR"/>
              </w:rPr>
              <w:t>.</w:t>
            </w:r>
          </w:p>
        </w:tc>
      </w:tr>
      <w:tr w:rsidR="00DC62CE" w:rsidRPr="00B53C0A" w14:paraId="19D7A3B3"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F7D982" w14:textId="57C484B4" w:rsidR="00DC62CE" w:rsidRDefault="00DC62CE" w:rsidP="00DC62CE">
            <w:pPr>
              <w:rPr>
                <w:rFonts w:eastAsia="等线"/>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15FFC82" w14:textId="77777777" w:rsidR="00DC62CE" w:rsidRPr="00790E47" w:rsidRDefault="00DC62CE" w:rsidP="00DC62CE">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6EE7A" w14:textId="586263A0" w:rsidR="00DC62CE" w:rsidRDefault="00DC62CE" w:rsidP="00DC62CE">
            <w:pPr>
              <w:rPr>
                <w:rFonts w:eastAsia="等线"/>
                <w:lang w:eastAsia="zh-CN"/>
              </w:rPr>
            </w:pPr>
            <w:r>
              <w:rPr>
                <w:rFonts w:eastAsia="Yu Mincho"/>
                <w:lang w:eastAsia="ja-JP"/>
              </w:rPr>
              <w:t xml:space="preserve">Regarding 7.3.1-2a, we share the view with vivo. To achieve 150 Mbps or such order </w:t>
            </w:r>
            <w:r w:rsidR="00A33A36">
              <w:rPr>
                <w:rFonts w:eastAsia="Yu Mincho"/>
                <w:lang w:eastAsia="ja-JP"/>
              </w:rPr>
              <w:t xml:space="preserve">peak </w:t>
            </w:r>
            <w:r>
              <w:rPr>
                <w:rFonts w:eastAsia="Yu Mincho"/>
                <w:lang w:eastAsia="ja-JP"/>
              </w:rPr>
              <w:t>data rate is required.</w:t>
            </w:r>
          </w:p>
        </w:tc>
      </w:tr>
      <w:tr w:rsidR="0045120D" w:rsidRPr="00B53C0A" w14:paraId="0B9259AF"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1A617" w14:textId="78299302" w:rsidR="0045120D" w:rsidRDefault="0045120D" w:rsidP="00DC62CE">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7FD7DB8" w14:textId="77777777" w:rsidR="0045120D" w:rsidRPr="00790E47" w:rsidRDefault="0045120D" w:rsidP="00DC62CE">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CF2FC" w14:textId="6DF9AB29" w:rsidR="0045120D" w:rsidRDefault="0045120D" w:rsidP="00DC62CE">
            <w:pPr>
              <w:rPr>
                <w:rFonts w:eastAsia="Yu Mincho"/>
                <w:lang w:eastAsia="ja-JP"/>
              </w:rPr>
            </w:pPr>
            <w:r>
              <w:rPr>
                <w:rFonts w:eastAsia="Yu Mincho" w:hint="eastAsia"/>
                <w:lang w:eastAsia="zh-CN"/>
              </w:rPr>
              <w:t xml:space="preserve">Share similar view as vivo and </w:t>
            </w:r>
            <w:proofErr w:type="spellStart"/>
            <w:r>
              <w:rPr>
                <w:rFonts w:eastAsia="Yu Mincho" w:hint="eastAsia"/>
                <w:lang w:eastAsia="zh-CN"/>
              </w:rPr>
              <w:t>samsung</w:t>
            </w:r>
            <w:proofErr w:type="spellEnd"/>
          </w:p>
        </w:tc>
      </w:tr>
      <w:tr w:rsidR="000024A0" w:rsidRPr="00B53C0A" w14:paraId="4A0AF317"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44AD74" w14:textId="245C1BFC" w:rsidR="000024A0" w:rsidRDefault="000024A0" w:rsidP="000024A0">
            <w:pPr>
              <w:rPr>
                <w:rFonts w:eastAsia="Yu Mincho"/>
                <w:lang w:eastAsia="zh-CN"/>
              </w:rPr>
            </w:pPr>
            <w:r>
              <w:rPr>
                <w:rFonts w:eastAsia="Yu Mincho"/>
                <w:lang w:eastAsia="ja-JP"/>
              </w:rPr>
              <w:t>Qualcomm</w:t>
            </w:r>
          </w:p>
        </w:tc>
        <w:tc>
          <w:tcPr>
            <w:tcW w:w="1107" w:type="dxa"/>
            <w:tcBorders>
              <w:top w:val="single" w:sz="4" w:space="0" w:color="auto"/>
              <w:left w:val="single" w:sz="4" w:space="0" w:color="auto"/>
              <w:bottom w:val="single" w:sz="4" w:space="0" w:color="auto"/>
              <w:right w:val="single" w:sz="4" w:space="0" w:color="auto"/>
            </w:tcBorders>
          </w:tcPr>
          <w:p w14:paraId="50BF3725" w14:textId="77777777" w:rsidR="000024A0" w:rsidRPr="00790E47" w:rsidRDefault="000024A0" w:rsidP="000024A0">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77E2" w14:textId="7CAA45CB" w:rsidR="000024A0" w:rsidRDefault="000024A0" w:rsidP="000024A0">
            <w:pPr>
              <w:rPr>
                <w:rFonts w:eastAsia="Yu Mincho"/>
                <w:lang w:eastAsia="zh-CN"/>
              </w:rPr>
            </w:pPr>
            <w:r w:rsidRPr="009E6207">
              <w:rPr>
                <w:rFonts w:eastAsia="Yu Mincho"/>
                <w:lang w:eastAsia="ja-JP"/>
              </w:rPr>
              <w:t>We think it might not be necessary for wearable UE with 1 RX antenna and max UE BW of 20 MHz to support 150 Mbps on DL. However, the conclusion is too strong and conflicts with the wording in the SID.</w:t>
            </w:r>
          </w:p>
        </w:tc>
      </w:tr>
      <w:tr w:rsidR="00C90D1E" w:rsidRPr="00B53C0A" w14:paraId="040B9338"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BE609" w14:textId="5B6E6F57" w:rsidR="00C90D1E" w:rsidRDefault="00C90D1E" w:rsidP="000024A0">
            <w:pPr>
              <w:rPr>
                <w:rFonts w:eastAsia="Yu Mincho"/>
                <w:lang w:eastAsia="ja-JP"/>
              </w:rPr>
            </w:pPr>
            <w:r>
              <w:rPr>
                <w:rFonts w:eastAsia="Yu Mincho"/>
                <w:lang w:eastAsia="ja-JP"/>
              </w:rPr>
              <w:t>Sequans</w:t>
            </w:r>
          </w:p>
        </w:tc>
        <w:tc>
          <w:tcPr>
            <w:tcW w:w="1107" w:type="dxa"/>
            <w:tcBorders>
              <w:top w:val="single" w:sz="4" w:space="0" w:color="auto"/>
              <w:left w:val="single" w:sz="4" w:space="0" w:color="auto"/>
              <w:bottom w:val="single" w:sz="4" w:space="0" w:color="auto"/>
              <w:right w:val="single" w:sz="4" w:space="0" w:color="auto"/>
            </w:tcBorders>
          </w:tcPr>
          <w:p w14:paraId="4784BD70" w14:textId="77777777" w:rsidR="00C90D1E" w:rsidRPr="00790E47" w:rsidRDefault="00C90D1E" w:rsidP="000024A0">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8AC79" w14:textId="61C0B95E" w:rsidR="00C90D1E" w:rsidRDefault="00C90D1E" w:rsidP="000024A0">
            <w:pPr>
              <w:rPr>
                <w:rFonts w:eastAsia="Yu Mincho"/>
                <w:lang w:eastAsia="ja-JP"/>
              </w:rPr>
            </w:pPr>
            <w:r>
              <w:rPr>
                <w:rFonts w:eastAsia="Yu Mincho"/>
                <w:lang w:eastAsia="ja-JP"/>
              </w:rPr>
              <w:t xml:space="preserve">Updated proposal </w:t>
            </w:r>
            <w:r w:rsidR="00622B9E">
              <w:rPr>
                <w:rFonts w:eastAsia="Yu Mincho"/>
                <w:lang w:eastAsia="ja-JP"/>
              </w:rPr>
              <w:t>might not be</w:t>
            </w:r>
            <w:r>
              <w:rPr>
                <w:rFonts w:eastAsia="Yu Mincho"/>
                <w:lang w:eastAsia="ja-JP"/>
              </w:rPr>
              <w:t xml:space="preserve"> in line with SI scope. We don’t think RAN1 is appropriate to decide on if there is issue (necessity) if </w:t>
            </w:r>
            <w:proofErr w:type="spellStart"/>
            <w:r w:rsidR="00622B9E">
              <w:rPr>
                <w:rFonts w:eastAsia="Yu Mincho"/>
                <w:lang w:eastAsia="ja-JP"/>
              </w:rPr>
              <w:t>RedCap</w:t>
            </w:r>
            <w:proofErr w:type="spellEnd"/>
            <w:r w:rsidR="00622B9E">
              <w:rPr>
                <w:rFonts w:eastAsia="Yu Mincho"/>
                <w:lang w:eastAsia="ja-JP"/>
              </w:rPr>
              <w:t xml:space="preserve"> </w:t>
            </w:r>
            <w:r>
              <w:rPr>
                <w:rFonts w:eastAsia="Yu Mincho"/>
                <w:lang w:eastAsia="ja-JP"/>
              </w:rPr>
              <w:t>UEs do not achieve 150Mbps – what we can decide is if there is issue (problem) achieving this target given a set of possible features.</w:t>
            </w:r>
          </w:p>
          <w:p w14:paraId="4A64472E" w14:textId="20D38E10" w:rsidR="00622B9E" w:rsidRPr="009E6207" w:rsidRDefault="00622B9E" w:rsidP="00883B11">
            <w:pPr>
              <w:rPr>
                <w:rFonts w:eastAsia="Yu Mincho"/>
                <w:lang w:eastAsia="ja-JP"/>
              </w:rPr>
            </w:pPr>
            <w:r>
              <w:rPr>
                <w:rFonts w:eastAsia="Yu Mincho"/>
                <w:lang w:eastAsia="ja-JP"/>
              </w:rPr>
              <w:t>Since the original question lead</w:t>
            </w:r>
            <w:r w:rsidR="00D0616A">
              <w:rPr>
                <w:rFonts w:eastAsia="Yu Mincho"/>
                <w:lang w:eastAsia="ja-JP"/>
              </w:rPr>
              <w:t>ing</w:t>
            </w:r>
            <w:r>
              <w:rPr>
                <w:rFonts w:eastAsia="Yu Mincho"/>
                <w:lang w:eastAsia="ja-JP"/>
              </w:rPr>
              <w:t xml:space="preserve"> to this proposal had to do with study or not of additional BW option for FR1, larger than 20MHz, (supported by only 4 companies as seen in summary above), we </w:t>
            </w:r>
            <w:r w:rsidR="00D0616A">
              <w:rPr>
                <w:rFonts w:eastAsia="Yu Mincho"/>
                <w:lang w:eastAsia="ja-JP"/>
              </w:rPr>
              <w:t>think that it is</w:t>
            </w:r>
            <w:r>
              <w:rPr>
                <w:rFonts w:eastAsia="Yu Mincho"/>
                <w:lang w:eastAsia="ja-JP"/>
              </w:rPr>
              <w:t xml:space="preserve"> more fitting </w:t>
            </w:r>
            <w:r w:rsidR="00D0616A">
              <w:rPr>
                <w:rFonts w:eastAsia="Yu Mincho"/>
                <w:lang w:eastAsia="ja-JP"/>
              </w:rPr>
              <w:t xml:space="preserve">to provide </w:t>
            </w:r>
            <w:r>
              <w:rPr>
                <w:rFonts w:eastAsia="Yu Mincho"/>
                <w:lang w:eastAsia="ja-JP"/>
              </w:rPr>
              <w:t xml:space="preserve">a conclusion </w:t>
            </w:r>
            <w:r w:rsidR="00D0616A">
              <w:rPr>
                <w:rFonts w:eastAsia="Yu Mincho"/>
                <w:lang w:eastAsia="ja-JP"/>
              </w:rPr>
              <w:t xml:space="preserve">that </w:t>
            </w:r>
            <w:r w:rsidR="00883B11">
              <w:rPr>
                <w:rFonts w:eastAsia="Yu Mincho"/>
                <w:lang w:eastAsia="ja-JP"/>
              </w:rPr>
              <w:t>no</w:t>
            </w:r>
            <w:r w:rsidR="00D0616A">
              <w:rPr>
                <w:rFonts w:eastAsia="Yu Mincho"/>
                <w:lang w:eastAsia="ja-JP"/>
              </w:rPr>
              <w:t xml:space="preserve"> problem </w:t>
            </w:r>
            <w:r w:rsidR="00883B11">
              <w:rPr>
                <w:rFonts w:eastAsia="Yu Mincho"/>
                <w:lang w:eastAsia="ja-JP"/>
              </w:rPr>
              <w:t xml:space="preserve">is seen </w:t>
            </w:r>
            <w:r w:rsidR="00D0616A" w:rsidRPr="00D0616A">
              <w:rPr>
                <w:rFonts w:eastAsia="Yu Mincho"/>
                <w:lang w:eastAsia="ja-JP"/>
              </w:rPr>
              <w:t>to achieve up to 150</w:t>
            </w:r>
            <w:r w:rsidR="00883B11">
              <w:rPr>
                <w:rFonts w:eastAsia="Yu Mincho"/>
                <w:lang w:eastAsia="ja-JP"/>
              </w:rPr>
              <w:t>Mbps</w:t>
            </w:r>
            <w:r w:rsidR="00D0616A" w:rsidRPr="00D0616A">
              <w:rPr>
                <w:rFonts w:eastAsia="Yu Mincho"/>
                <w:lang w:eastAsia="ja-JP"/>
              </w:rPr>
              <w:t xml:space="preserve"> </w:t>
            </w:r>
            <w:r w:rsidR="00883B11">
              <w:rPr>
                <w:rFonts w:eastAsia="Yu Mincho"/>
                <w:lang w:eastAsia="ja-JP"/>
              </w:rPr>
              <w:t>on DL with</w:t>
            </w:r>
            <w:r w:rsidR="00D0616A" w:rsidRPr="00D0616A">
              <w:rPr>
                <w:rFonts w:eastAsia="Yu Mincho"/>
                <w:lang w:eastAsia="ja-JP"/>
              </w:rPr>
              <w:t xml:space="preserve"> 20MHz </w:t>
            </w:r>
            <w:r w:rsidR="00D0616A">
              <w:rPr>
                <w:rFonts w:eastAsia="Yu Mincho"/>
                <w:lang w:eastAsia="ja-JP"/>
              </w:rPr>
              <w:t xml:space="preserve">max BW, because </w:t>
            </w:r>
            <w:r w:rsidR="00883B11">
              <w:rPr>
                <w:rFonts w:eastAsia="Yu Mincho"/>
                <w:lang w:eastAsia="ja-JP"/>
              </w:rPr>
              <w:t xml:space="preserve">increased </w:t>
            </w:r>
            <w:r w:rsidR="00D0616A">
              <w:rPr>
                <w:rFonts w:eastAsia="Yu Mincho"/>
                <w:lang w:eastAsia="ja-JP"/>
              </w:rPr>
              <w:t xml:space="preserve">(possibly optional) </w:t>
            </w:r>
            <w:r w:rsidR="00883B11">
              <w:rPr>
                <w:rFonts w:eastAsia="Yu Mincho"/>
                <w:lang w:eastAsia="ja-JP"/>
              </w:rPr>
              <w:t>capability</w:t>
            </w:r>
            <w:r w:rsidR="00D0616A">
              <w:rPr>
                <w:rFonts w:eastAsia="Yu Mincho"/>
                <w:lang w:eastAsia="ja-JP"/>
              </w:rPr>
              <w:t xml:space="preserve">, e.g. </w:t>
            </w:r>
            <w:r w:rsidR="00883B11">
              <w:rPr>
                <w:rFonts w:eastAsia="Yu Mincho"/>
                <w:lang w:eastAsia="ja-JP"/>
              </w:rPr>
              <w:t>2RX antennas / rank 2 MIMO, can be used.</w:t>
            </w:r>
          </w:p>
        </w:tc>
      </w:tr>
      <w:tr w:rsidR="004B027C" w:rsidRPr="00025350" w14:paraId="3EA4E8F2" w14:textId="77777777" w:rsidTr="004B027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E8F03" w14:textId="77777777" w:rsidR="004B027C" w:rsidRPr="00025350" w:rsidRDefault="004B027C" w:rsidP="004B027C">
            <w:pPr>
              <w:rPr>
                <w:rFonts w:eastAsia="Yu Mincho"/>
                <w:lang w:eastAsia="ja-JP"/>
              </w:rPr>
            </w:pPr>
            <w:r w:rsidRPr="00025350">
              <w:rPr>
                <w:rFonts w:eastAsia="Yu Mincho"/>
                <w:lang w:eastAsia="ja-JP"/>
              </w:rPr>
              <w:t xml:space="preserve">Huawei, </w:t>
            </w:r>
            <w:proofErr w:type="spellStart"/>
            <w:r w:rsidRPr="00025350">
              <w:rPr>
                <w:rFonts w:eastAsia="Yu Mincho"/>
                <w:lang w:eastAsia="ja-JP"/>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05D16878" w14:textId="77777777" w:rsidR="004B027C" w:rsidRPr="00790E47" w:rsidRDefault="004B027C" w:rsidP="004B027C">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1792B" w14:textId="77777777" w:rsidR="004B027C" w:rsidRPr="00025350" w:rsidRDefault="004B027C" w:rsidP="004B027C">
            <w:pPr>
              <w:rPr>
                <w:rFonts w:eastAsia="Yu Mincho"/>
                <w:lang w:eastAsia="ja-JP"/>
              </w:rPr>
            </w:pPr>
            <w:r w:rsidRPr="00025350">
              <w:rPr>
                <w:rFonts w:eastAsia="Yu Mincho"/>
                <w:lang w:eastAsia="ja-JP"/>
              </w:rPr>
              <w:t xml:space="preserve">We still don’t think any conclusion is needed but…suggest </w:t>
            </w:r>
          </w:p>
          <w:p w14:paraId="46B23B97" w14:textId="77777777" w:rsidR="004B027C" w:rsidRPr="00025350" w:rsidRDefault="004B027C" w:rsidP="004B027C">
            <w:pPr>
              <w:rPr>
                <w:rFonts w:eastAsia="Yu Mincho"/>
                <w:lang w:eastAsia="ja-JP"/>
              </w:rPr>
            </w:pPr>
            <w:r w:rsidRPr="004B027C">
              <w:rPr>
                <w:rFonts w:eastAsia="Yu Mincho"/>
                <w:lang w:eastAsia="ja-JP"/>
              </w:rPr>
              <w:t>There is issue but it is not required for 20MHz with 1Rx UE in FR1 to achieve 150Mbps peak data rate for DL.</w:t>
            </w:r>
          </w:p>
        </w:tc>
      </w:tr>
      <w:tr w:rsidR="00050D07" w:rsidRPr="00025350" w14:paraId="0F140E4D" w14:textId="77777777" w:rsidTr="004B027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219F4" w14:textId="35CD8712" w:rsidR="00050D07" w:rsidRPr="00025350" w:rsidRDefault="00050D07" w:rsidP="004B027C">
            <w:pPr>
              <w:rPr>
                <w:rFonts w:eastAsia="Yu Mincho"/>
                <w:lang w:eastAsia="ja-JP"/>
              </w:rPr>
            </w:pPr>
            <w:r>
              <w:rPr>
                <w:rFonts w:eastAsia="Yu Mincho"/>
                <w:lang w:eastAsia="ja-JP"/>
              </w:rPr>
              <w:t>SONY3</w:t>
            </w:r>
          </w:p>
        </w:tc>
        <w:tc>
          <w:tcPr>
            <w:tcW w:w="1107" w:type="dxa"/>
            <w:tcBorders>
              <w:top w:val="single" w:sz="4" w:space="0" w:color="auto"/>
              <w:left w:val="single" w:sz="4" w:space="0" w:color="auto"/>
              <w:bottom w:val="single" w:sz="4" w:space="0" w:color="auto"/>
              <w:right w:val="single" w:sz="4" w:space="0" w:color="auto"/>
            </w:tcBorders>
          </w:tcPr>
          <w:p w14:paraId="015A663C" w14:textId="77777777" w:rsidR="00050D07" w:rsidRPr="00790E47" w:rsidRDefault="00050D07" w:rsidP="004B027C">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F6C74" w14:textId="77777777" w:rsidR="00050D07" w:rsidRDefault="00050D07" w:rsidP="004B027C">
            <w:pPr>
              <w:rPr>
                <w:rFonts w:eastAsia="Yu Mincho"/>
                <w:lang w:eastAsia="ja-JP"/>
              </w:rPr>
            </w:pPr>
            <w:r>
              <w:rPr>
                <w:rFonts w:eastAsia="Yu Mincho"/>
                <w:lang w:eastAsia="ja-JP"/>
              </w:rPr>
              <w:t>Similar views to those generally expressed above. Some “type” of Redcap UE should support 150Mbps (e.g. 2RX, rank 2 MIMO), but not all “types” of Redcap UE need to support 150Mbps.</w:t>
            </w:r>
          </w:p>
          <w:p w14:paraId="0410AEF1" w14:textId="08A7E377" w:rsidR="00050D07" w:rsidRPr="00025350" w:rsidRDefault="00050D07" w:rsidP="004B027C">
            <w:pPr>
              <w:rPr>
                <w:rFonts w:eastAsia="Yu Mincho"/>
                <w:lang w:eastAsia="ja-JP"/>
              </w:rPr>
            </w:pPr>
            <w:r>
              <w:rPr>
                <w:rFonts w:eastAsia="Yu Mincho"/>
                <w:lang w:eastAsia="ja-JP"/>
              </w:rPr>
              <w:t>Please don’t read too much into our use of the word “type”….</w:t>
            </w:r>
          </w:p>
        </w:tc>
      </w:tr>
      <w:tr w:rsidR="006A1493" w:rsidRPr="00025350" w14:paraId="79C35FBB"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7BC23" w14:textId="77777777" w:rsidR="006A1493" w:rsidRPr="00025350" w:rsidRDefault="006A1493" w:rsidP="006A1493">
            <w:pPr>
              <w:rPr>
                <w:rFonts w:eastAsia="Yu Mincho"/>
                <w:lang w:eastAsia="ja-JP"/>
              </w:rPr>
            </w:pPr>
            <w:r>
              <w:rPr>
                <w:rFonts w:eastAsia="Yu Mincho"/>
                <w:lang w:eastAsia="ja-JP"/>
              </w:rPr>
              <w:t>Ericsson</w:t>
            </w:r>
          </w:p>
        </w:tc>
        <w:tc>
          <w:tcPr>
            <w:tcW w:w="1107" w:type="dxa"/>
            <w:tcBorders>
              <w:top w:val="single" w:sz="4" w:space="0" w:color="auto"/>
              <w:left w:val="single" w:sz="4" w:space="0" w:color="auto"/>
              <w:bottom w:val="single" w:sz="4" w:space="0" w:color="auto"/>
              <w:right w:val="single" w:sz="4" w:space="0" w:color="auto"/>
            </w:tcBorders>
          </w:tcPr>
          <w:p w14:paraId="1FB9532C" w14:textId="77777777" w:rsidR="006A1493" w:rsidRPr="00790E47" w:rsidRDefault="006A1493" w:rsidP="006A1493">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88B43" w14:textId="77777777" w:rsidR="006A1493" w:rsidRPr="00025350" w:rsidRDefault="006A1493" w:rsidP="006A1493">
            <w:pPr>
              <w:rPr>
                <w:rFonts w:eastAsia="Yu Mincho"/>
                <w:lang w:eastAsia="ja-JP"/>
              </w:rPr>
            </w:pPr>
            <w:r>
              <w:rPr>
                <w:rFonts w:eastAsia="Yu Mincho"/>
                <w:lang w:eastAsia="ja-JP"/>
              </w:rPr>
              <w:t>We are fine with the conclusion. Also fine with Samsung’s suggestion.</w:t>
            </w:r>
          </w:p>
        </w:tc>
      </w:tr>
      <w:tr w:rsidR="001B2454" w:rsidRPr="00025350" w14:paraId="7240CF6C"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4E8C33" w14:textId="2DF57D63" w:rsidR="001B2454" w:rsidRDefault="001B2454" w:rsidP="006A1493">
            <w:pPr>
              <w:rPr>
                <w:rFonts w:eastAsia="Yu Mincho"/>
                <w:lang w:eastAsia="ja-JP"/>
              </w:rPr>
            </w:pPr>
            <w:r>
              <w:rPr>
                <w:rFonts w:eastAsia="Yu Mincho"/>
                <w:lang w:eastAsia="ja-JP"/>
              </w:rPr>
              <w:lastRenderedPageBreak/>
              <w:t>Sierra Wireless</w:t>
            </w:r>
          </w:p>
        </w:tc>
        <w:tc>
          <w:tcPr>
            <w:tcW w:w="1107" w:type="dxa"/>
            <w:tcBorders>
              <w:top w:val="single" w:sz="4" w:space="0" w:color="auto"/>
              <w:left w:val="single" w:sz="4" w:space="0" w:color="auto"/>
              <w:bottom w:val="single" w:sz="4" w:space="0" w:color="auto"/>
              <w:right w:val="single" w:sz="4" w:space="0" w:color="auto"/>
            </w:tcBorders>
          </w:tcPr>
          <w:p w14:paraId="4565545F" w14:textId="77777777" w:rsidR="001B2454" w:rsidRPr="00790E47" w:rsidRDefault="001B2454" w:rsidP="006A1493">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62A42A" w14:textId="201D5E8B" w:rsidR="001B2454" w:rsidRDefault="001B2454" w:rsidP="006A1493">
            <w:pPr>
              <w:rPr>
                <w:rFonts w:eastAsia="Yu Mincho"/>
                <w:lang w:eastAsia="ja-JP"/>
              </w:rPr>
            </w:pPr>
            <w:r>
              <w:rPr>
                <w:lang w:eastAsia="ko-KR"/>
              </w:rPr>
              <w:t>We strongly agree with the proposal. We do prefer Samsung’s rewording of the conclusion.  </w:t>
            </w:r>
          </w:p>
        </w:tc>
      </w:tr>
      <w:tr w:rsidR="008B7256" w:rsidRPr="00025350" w14:paraId="71148419"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49A07" w14:textId="16BDC885" w:rsidR="008B7256" w:rsidRDefault="008B7256" w:rsidP="008B7256">
            <w:pPr>
              <w:rPr>
                <w:rFonts w:eastAsia="Yu Mincho"/>
                <w:lang w:eastAsia="ja-JP"/>
              </w:rPr>
            </w:pPr>
            <w:r>
              <w:rPr>
                <w:rFonts w:eastAsia="Yu Mincho"/>
                <w:lang w:eastAsia="ja-JP"/>
              </w:rPr>
              <w:t>FUTUREWEI*</w:t>
            </w:r>
          </w:p>
        </w:tc>
        <w:tc>
          <w:tcPr>
            <w:tcW w:w="1107" w:type="dxa"/>
            <w:tcBorders>
              <w:top w:val="single" w:sz="4" w:space="0" w:color="auto"/>
              <w:left w:val="single" w:sz="4" w:space="0" w:color="auto"/>
              <w:bottom w:val="single" w:sz="4" w:space="0" w:color="auto"/>
              <w:right w:val="single" w:sz="4" w:space="0" w:color="auto"/>
            </w:tcBorders>
          </w:tcPr>
          <w:p w14:paraId="04A5E054" w14:textId="77777777" w:rsidR="008B7256" w:rsidRPr="00790E47" w:rsidRDefault="008B7256" w:rsidP="008B7256">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2714CA" w14:textId="77777777" w:rsidR="008B7256" w:rsidRDefault="008B7256" w:rsidP="008B7256">
            <w:pPr>
              <w:rPr>
                <w:rFonts w:eastAsia="Yu Mincho"/>
                <w:lang w:eastAsia="ja-JP"/>
              </w:rPr>
            </w:pPr>
            <w:r>
              <w:rPr>
                <w:rFonts w:eastAsia="Yu Mincho"/>
                <w:lang w:eastAsia="ja-JP"/>
              </w:rPr>
              <w:t>This is not a priority, already discussed at RAN. No issue. Could possibly be reworded per Qualcomm concern to say “some UEs”. But in any case in the updated SID it is a soft and not hard target.</w:t>
            </w:r>
          </w:p>
          <w:p w14:paraId="6A9BABA3" w14:textId="7B556983" w:rsidR="008B7256" w:rsidRDefault="008B7256" w:rsidP="008B7256">
            <w:pPr>
              <w:rPr>
                <w:lang w:eastAsia="ko-KR"/>
              </w:rPr>
            </w:pPr>
            <w:r>
              <w:rPr>
                <w:rFonts w:eastAsia="Yu Mincho"/>
                <w:lang w:eastAsia="ja-JP"/>
              </w:rPr>
              <w:t xml:space="preserve">Will not read too much into Sony’s use of type </w:t>
            </w:r>
            <w:r w:rsidRPr="003109DA">
              <w:rPr>
                <w:rFonts w:ascii="Segoe UI Emoji" w:eastAsia="Segoe UI Emoji" w:hAnsi="Segoe UI Emoji" w:cs="Segoe UI Emoji"/>
                <w:lang w:eastAsia="ja-JP"/>
              </w:rPr>
              <w:t>😊</w:t>
            </w:r>
          </w:p>
        </w:tc>
      </w:tr>
      <w:tr w:rsidR="00873B30" w:rsidRPr="00025350" w14:paraId="14BA451F"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EE9FE" w14:textId="48FA677D" w:rsidR="00873B30" w:rsidRPr="00873B30" w:rsidRDefault="00873B30" w:rsidP="008B7256">
            <w:pPr>
              <w:rPr>
                <w:rFonts w:eastAsia="宋体"/>
                <w:lang w:eastAsia="zh-CN"/>
              </w:rPr>
            </w:pPr>
            <w:r>
              <w:rPr>
                <w:rFonts w:eastAsia="宋体"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523894F" w14:textId="77777777" w:rsidR="00873B30" w:rsidRPr="00790E47" w:rsidRDefault="00873B30" w:rsidP="008B7256">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7573B" w14:textId="7C966FED" w:rsidR="00873B30" w:rsidRPr="00873B30" w:rsidRDefault="00873B30" w:rsidP="008B7256">
            <w:pPr>
              <w:rPr>
                <w:rFonts w:eastAsia="宋体"/>
                <w:lang w:eastAsia="zh-CN"/>
              </w:rPr>
            </w:pPr>
            <w:r>
              <w:rPr>
                <w:rFonts w:eastAsia="宋体" w:hint="eastAsia"/>
                <w:lang w:eastAsia="zh-CN"/>
              </w:rPr>
              <w:t>Fine with Samsung</w:t>
            </w:r>
            <w:r>
              <w:rPr>
                <w:rFonts w:eastAsia="宋体"/>
                <w:lang w:eastAsia="zh-CN"/>
              </w:rPr>
              <w:t>’</w:t>
            </w:r>
            <w:r>
              <w:rPr>
                <w:rFonts w:eastAsia="宋体" w:hint="eastAsia"/>
                <w:lang w:eastAsia="zh-CN"/>
              </w:rPr>
              <w:t>s suggestion.</w:t>
            </w:r>
          </w:p>
        </w:tc>
      </w:tr>
      <w:tr w:rsidR="00E41CEE" w:rsidRPr="00025350" w14:paraId="652CB8D9"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71DF3D" w14:textId="3E3AF570" w:rsidR="00E41CEE" w:rsidRDefault="00E41CEE" w:rsidP="00E41CEE">
            <w:pPr>
              <w:rPr>
                <w:rFonts w:eastAsia="宋体"/>
                <w:lang w:eastAsia="zh-CN"/>
              </w:rPr>
            </w:pPr>
            <w:r>
              <w:rPr>
                <w:rFonts w:eastAsia="宋体"/>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98DED25" w14:textId="77777777" w:rsidR="00E41CEE" w:rsidRPr="00790E47" w:rsidRDefault="00E41CEE" w:rsidP="00E41CEE">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CF70F1" w14:textId="76E68F4B" w:rsidR="00E41CEE" w:rsidRDefault="00E41CEE" w:rsidP="00E41CEE">
            <w:pPr>
              <w:rPr>
                <w:rFonts w:eastAsia="宋体"/>
                <w:lang w:eastAsia="zh-CN"/>
              </w:rPr>
            </w:pPr>
            <w:r>
              <w:rPr>
                <w:rFonts w:eastAsia="宋体"/>
                <w:lang w:eastAsia="zh-CN"/>
              </w:rPr>
              <w:t xml:space="preserve">We would be fine with the suggested version from Samsung. </w:t>
            </w:r>
          </w:p>
        </w:tc>
      </w:tr>
      <w:tr w:rsidR="00074316" w:rsidRPr="000C544E" w14:paraId="4AB454B9" w14:textId="77777777" w:rsidTr="0007431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CE2EA" w14:textId="77777777" w:rsidR="00074316" w:rsidRPr="00074316" w:rsidRDefault="00074316" w:rsidP="00074316">
            <w:pPr>
              <w:rPr>
                <w:rFonts w:eastAsia="宋体"/>
                <w:lang w:eastAsia="zh-CN"/>
              </w:rPr>
            </w:pPr>
            <w:r w:rsidRPr="00074316">
              <w:rPr>
                <w:rFonts w:eastAsia="宋体"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7F59E4B3" w14:textId="77777777" w:rsidR="00074316" w:rsidRPr="00790E47" w:rsidRDefault="00074316" w:rsidP="00074316">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E1D3B" w14:textId="77777777" w:rsidR="00074316" w:rsidRPr="00074316" w:rsidRDefault="00074316" w:rsidP="00074316">
            <w:pPr>
              <w:rPr>
                <w:lang w:eastAsia="zh-CN"/>
              </w:rPr>
            </w:pPr>
            <w:r w:rsidRPr="00074316">
              <w:rPr>
                <w:lang w:eastAsia="zh-CN"/>
              </w:rPr>
              <w:t>W</w:t>
            </w:r>
            <w:r w:rsidRPr="00074316">
              <w:rPr>
                <w:rFonts w:hint="eastAsia"/>
                <w:lang w:eastAsia="zh-CN"/>
              </w:rPr>
              <w:t>e are okay with the FL</w:t>
            </w:r>
            <w:r w:rsidRPr="00074316">
              <w:rPr>
                <w:lang w:eastAsia="zh-CN"/>
              </w:rPr>
              <w:t>’s proposal. We are also okay to leave the optional support of 150Mbps FFS?</w:t>
            </w:r>
          </w:p>
        </w:tc>
      </w:tr>
      <w:tr w:rsidR="00BB0B59" w:rsidRPr="00074316" w14:paraId="391B2FF2" w14:textId="77777777" w:rsidTr="00BB0B59">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26D20" w14:textId="43792000" w:rsidR="00BB0B59" w:rsidRPr="00BB0B59" w:rsidRDefault="00BB0B59" w:rsidP="0034758A">
            <w:pPr>
              <w:rPr>
                <w:rFonts w:eastAsia="宋体"/>
                <w:color w:val="C00000"/>
                <w:lang w:eastAsia="zh-CN"/>
              </w:rPr>
            </w:pPr>
            <w:r w:rsidRPr="00BB0B59">
              <w:rPr>
                <w:rFonts w:eastAsia="宋体"/>
                <w:color w:val="C00000"/>
                <w:lang w:eastAsia="zh-CN"/>
              </w:rPr>
              <w:t>FL5</w:t>
            </w:r>
          </w:p>
        </w:tc>
        <w:tc>
          <w:tcPr>
            <w:tcW w:w="1107" w:type="dxa"/>
            <w:tcBorders>
              <w:top w:val="single" w:sz="4" w:space="0" w:color="auto"/>
              <w:left w:val="single" w:sz="4" w:space="0" w:color="auto"/>
              <w:bottom w:val="single" w:sz="4" w:space="0" w:color="auto"/>
              <w:right w:val="single" w:sz="4" w:space="0" w:color="auto"/>
            </w:tcBorders>
          </w:tcPr>
          <w:p w14:paraId="3CE117A7" w14:textId="77777777" w:rsidR="00BB0B59" w:rsidRPr="00BB0B59" w:rsidRDefault="00BB0B59" w:rsidP="0034758A">
            <w:pPr>
              <w:rPr>
                <w:color w:val="C00000"/>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52FE5" w14:textId="27992F1E" w:rsidR="00BB0B59" w:rsidRPr="00BB0B59" w:rsidRDefault="00BB0B59" w:rsidP="0034758A">
            <w:pPr>
              <w:rPr>
                <w:color w:val="C00000"/>
                <w:lang w:eastAsia="zh-CN"/>
              </w:rPr>
            </w:pPr>
            <w:r w:rsidRPr="00BB0B59">
              <w:rPr>
                <w:color w:val="C00000"/>
                <w:lang w:eastAsia="zh-CN"/>
              </w:rPr>
              <w:t>No clear consensus in the meeting</w:t>
            </w:r>
          </w:p>
        </w:tc>
      </w:tr>
    </w:tbl>
    <w:p w14:paraId="765461E5" w14:textId="77777777" w:rsidR="00A60F02" w:rsidRPr="00074316" w:rsidRDefault="00A60F02" w:rsidP="00A60F02"/>
    <w:p w14:paraId="1E3C84E1" w14:textId="0529E3FE"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3</w:t>
      </w:r>
      <w:r w:rsidRPr="002E13F9">
        <w:rPr>
          <w:b/>
          <w:bCs/>
        </w:rPr>
        <w:t>: Should TR 38.875 include more bandwidth options in FR2 in addition to 50 MHz and 100 MHz? If yes, what additional bandwidth o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A645A4B" w14:textId="77777777" w:rsidTr="00C9063A">
        <w:tc>
          <w:tcPr>
            <w:tcW w:w="1493" w:type="dxa"/>
            <w:shd w:val="clear" w:color="auto" w:fill="D9D9D9"/>
            <w:tcMar>
              <w:top w:w="0" w:type="dxa"/>
              <w:left w:w="108" w:type="dxa"/>
              <w:bottom w:w="0" w:type="dxa"/>
              <w:right w:w="108" w:type="dxa"/>
            </w:tcMar>
            <w:hideMark/>
          </w:tcPr>
          <w:p w14:paraId="12C27ACA" w14:textId="77777777" w:rsidR="00A60F02" w:rsidRDefault="00A60F02" w:rsidP="00141D38">
            <w:pPr>
              <w:rPr>
                <w:b/>
                <w:bCs/>
                <w:lang w:eastAsia="sv-SE"/>
              </w:rPr>
            </w:pPr>
            <w:r>
              <w:rPr>
                <w:b/>
                <w:bCs/>
                <w:lang w:eastAsia="sv-SE"/>
              </w:rPr>
              <w:t>Company</w:t>
            </w:r>
          </w:p>
        </w:tc>
        <w:tc>
          <w:tcPr>
            <w:tcW w:w="1107" w:type="dxa"/>
            <w:shd w:val="clear" w:color="auto" w:fill="D9D9D9"/>
          </w:tcPr>
          <w:p w14:paraId="49ED630F"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2FE21D3" w14:textId="77777777" w:rsidR="00A60F02" w:rsidRDefault="00A60F02" w:rsidP="00141D38">
            <w:pPr>
              <w:rPr>
                <w:b/>
                <w:bCs/>
                <w:lang w:eastAsia="sv-SE"/>
              </w:rPr>
            </w:pPr>
            <w:r>
              <w:rPr>
                <w:b/>
                <w:bCs/>
                <w:color w:val="000000"/>
                <w:lang w:eastAsia="sv-SE"/>
              </w:rPr>
              <w:t>Comments</w:t>
            </w:r>
          </w:p>
        </w:tc>
      </w:tr>
      <w:tr w:rsidR="00A60F02" w14:paraId="304C899F" w14:textId="77777777" w:rsidTr="00C9063A">
        <w:tc>
          <w:tcPr>
            <w:tcW w:w="1493" w:type="dxa"/>
            <w:tcMar>
              <w:top w:w="0" w:type="dxa"/>
              <w:left w:w="108" w:type="dxa"/>
              <w:bottom w:w="0" w:type="dxa"/>
              <w:right w:w="108" w:type="dxa"/>
            </w:tcMar>
          </w:tcPr>
          <w:p w14:paraId="56E8C364" w14:textId="419C49AD" w:rsidR="00A60F02" w:rsidRDefault="00A90474" w:rsidP="00141D38">
            <w:pPr>
              <w:rPr>
                <w:lang w:eastAsia="sv-SE"/>
              </w:rPr>
            </w:pPr>
            <w:r>
              <w:rPr>
                <w:lang w:eastAsia="sv-SE"/>
              </w:rPr>
              <w:t>FUTUREWEI</w:t>
            </w:r>
          </w:p>
        </w:tc>
        <w:tc>
          <w:tcPr>
            <w:tcW w:w="1107" w:type="dxa"/>
          </w:tcPr>
          <w:p w14:paraId="3A9CAC7E" w14:textId="017B9046" w:rsidR="00A60F02" w:rsidRDefault="00116C10" w:rsidP="00141D38">
            <w:pPr>
              <w:rPr>
                <w:lang w:eastAsia="sv-SE"/>
              </w:rPr>
            </w:pPr>
            <w:r>
              <w:rPr>
                <w:lang w:eastAsia="sv-SE"/>
              </w:rPr>
              <w:t>N</w:t>
            </w:r>
          </w:p>
        </w:tc>
        <w:tc>
          <w:tcPr>
            <w:tcW w:w="7034" w:type="dxa"/>
            <w:tcMar>
              <w:top w:w="0" w:type="dxa"/>
              <w:left w:w="108" w:type="dxa"/>
              <w:bottom w:w="0" w:type="dxa"/>
              <w:right w:w="108" w:type="dxa"/>
            </w:tcMar>
          </w:tcPr>
          <w:p w14:paraId="362FE00B" w14:textId="77777777" w:rsidR="00116C10" w:rsidRDefault="00116C10" w:rsidP="00141D38">
            <w:pPr>
              <w:rPr>
                <w:lang w:eastAsia="sv-SE"/>
              </w:rPr>
            </w:pPr>
            <w:r>
              <w:rPr>
                <w:lang w:eastAsia="sv-SE"/>
              </w:rPr>
              <w:t xml:space="preserve">Including 50MHz is a sufficient example for the long list of impacts and issues, no need to include another similar value. We had proposed last meeting to include a value just large enough (say in 70-80MHz) to avoid all of the issues with 50MHz, but 100MHz also avoids those issues. </w:t>
            </w:r>
          </w:p>
          <w:p w14:paraId="27923D75" w14:textId="22E3ED71" w:rsidR="00116C10" w:rsidRDefault="00116C10" w:rsidP="00141D38">
            <w:pPr>
              <w:rPr>
                <w:lang w:eastAsia="sv-SE"/>
              </w:rPr>
            </w:pPr>
            <w:r>
              <w:rPr>
                <w:lang w:eastAsia="sv-SE"/>
              </w:rPr>
              <w:t>As part of the TR analysis for 50 and 100</w:t>
            </w:r>
            <w:r w:rsidR="000437F2">
              <w:rPr>
                <w:lang w:eastAsia="sv-SE"/>
              </w:rPr>
              <w:t xml:space="preserve"> MHz </w:t>
            </w:r>
            <w:r>
              <w:rPr>
                <w:lang w:eastAsia="sv-SE"/>
              </w:rPr>
              <w:t>we should say something like “a value of X MHz in FR2 will avoid these issues with 50MHz, but would require effort in RAN4 to define a new bandwidth.”</w:t>
            </w:r>
            <w:r w:rsidR="000437F2">
              <w:rPr>
                <w:lang w:eastAsia="sv-SE"/>
              </w:rPr>
              <w:t xml:space="preserve"> (same comment we made in the May meeting GTW when accepting 50 and 100MHz)</w:t>
            </w:r>
          </w:p>
        </w:tc>
      </w:tr>
      <w:tr w:rsidR="00B1543B" w14:paraId="196F370D" w14:textId="77777777" w:rsidTr="00C9063A">
        <w:tc>
          <w:tcPr>
            <w:tcW w:w="1493" w:type="dxa"/>
            <w:tcMar>
              <w:top w:w="0" w:type="dxa"/>
              <w:left w:w="108" w:type="dxa"/>
              <w:bottom w:w="0" w:type="dxa"/>
              <w:right w:w="108" w:type="dxa"/>
            </w:tcMar>
          </w:tcPr>
          <w:p w14:paraId="0348639E" w14:textId="48E9252D" w:rsidR="00B1543B" w:rsidRDefault="00B1543B" w:rsidP="00B1543B">
            <w:pPr>
              <w:rPr>
                <w:lang w:eastAsia="zh-CN"/>
              </w:rPr>
            </w:pPr>
            <w:r>
              <w:rPr>
                <w:lang w:eastAsia="sv-SE"/>
              </w:rPr>
              <w:t>SONY</w:t>
            </w:r>
          </w:p>
        </w:tc>
        <w:tc>
          <w:tcPr>
            <w:tcW w:w="1107" w:type="dxa"/>
          </w:tcPr>
          <w:p w14:paraId="0B22697C" w14:textId="334412DB" w:rsidR="00B1543B" w:rsidRDefault="00B1543B" w:rsidP="00B1543B">
            <w:pPr>
              <w:rPr>
                <w:lang w:eastAsia="zh-CN"/>
              </w:rPr>
            </w:pPr>
            <w:r>
              <w:rPr>
                <w:lang w:eastAsia="sv-SE"/>
              </w:rPr>
              <w:t>Y</w:t>
            </w:r>
          </w:p>
        </w:tc>
        <w:tc>
          <w:tcPr>
            <w:tcW w:w="7034" w:type="dxa"/>
            <w:tcMar>
              <w:top w:w="0" w:type="dxa"/>
              <w:left w:w="108" w:type="dxa"/>
              <w:bottom w:w="0" w:type="dxa"/>
              <w:right w:w="108" w:type="dxa"/>
            </w:tcMar>
          </w:tcPr>
          <w:p w14:paraId="42357FA8" w14:textId="5594176D" w:rsidR="00B1543B" w:rsidRDefault="00B1543B" w:rsidP="00B1543B">
            <w:pPr>
              <w:rPr>
                <w:lang w:eastAsia="zh-CN"/>
              </w:rPr>
            </w:pPr>
            <w:r>
              <w:rPr>
                <w:lang w:eastAsia="sv-SE"/>
              </w:rPr>
              <w:t>We are basically OK with considering 50MHz / 100MHz bandwidth. However, as per the answer to Q7.3.1-1 / Q7.3.1-2, we would like to consider wider RF bandwidths and / or control channels having a bandwidth of greater than 50MHz / 100MHz.</w:t>
            </w:r>
          </w:p>
        </w:tc>
      </w:tr>
      <w:tr w:rsidR="00B52403" w14:paraId="7616128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1B825"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23321831" w14:textId="77777777" w:rsidR="00B52403" w:rsidRDefault="00B52403" w:rsidP="00B52403">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6E4D8" w14:textId="77777777" w:rsidR="00B52403" w:rsidRDefault="00B52403" w:rsidP="00B52403">
            <w:pPr>
              <w:rPr>
                <w:lang w:eastAsia="sv-SE"/>
              </w:rPr>
            </w:pPr>
          </w:p>
        </w:tc>
      </w:tr>
      <w:tr w:rsidR="00EF6883" w14:paraId="0A602B9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14E1" w14:textId="0BCF0F7D" w:rsidR="00EF6883" w:rsidRDefault="00EF6883" w:rsidP="00EF6883">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6886FEDC" w14:textId="2191EAF4" w:rsidR="00EF6883" w:rsidRDefault="00EF6883" w:rsidP="00EF6883">
            <w:pPr>
              <w:rPr>
                <w:lang w:eastAsia="sv-SE"/>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C3955" w14:textId="77777777" w:rsidR="00EF6883" w:rsidRDefault="00EF6883" w:rsidP="00EF6883">
            <w:pPr>
              <w:rPr>
                <w:lang w:eastAsia="sv-SE"/>
              </w:rPr>
            </w:pPr>
          </w:p>
        </w:tc>
      </w:tr>
      <w:tr w:rsidR="00B774A6" w14:paraId="6A197D4A"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E146A" w14:textId="2D9DA56F" w:rsidR="00B774A6" w:rsidRDefault="00B774A6" w:rsidP="00B774A6">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714213E7" w14:textId="13E06E11" w:rsidR="00B774A6" w:rsidRDefault="00B774A6" w:rsidP="00B774A6">
            <w:pPr>
              <w:rPr>
                <w:lang w:eastAsia="zh-CN"/>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26641" w14:textId="77777777" w:rsidR="00B774A6" w:rsidRDefault="00B774A6" w:rsidP="00B774A6">
            <w:pPr>
              <w:rPr>
                <w:lang w:eastAsia="sv-SE"/>
              </w:rPr>
            </w:pPr>
          </w:p>
        </w:tc>
      </w:tr>
      <w:tr w:rsidR="00277B16" w14:paraId="706EC9C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DF7DE" w14:textId="7442DB6C" w:rsidR="00277B16" w:rsidRDefault="00277B16" w:rsidP="00277B16">
            <w:pPr>
              <w:rPr>
                <w:rFonts w:eastAsia="Yu Mincho"/>
                <w:lang w:eastAsia="ja-JP"/>
              </w:rPr>
            </w:pPr>
            <w:proofErr w:type="spellStart"/>
            <w:r>
              <w:rPr>
                <w:lang w:eastAsia="zh-CN"/>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103AF19E" w14:textId="43E8C10F" w:rsidR="00277B16" w:rsidRDefault="00277B16" w:rsidP="00277B16">
            <w:pPr>
              <w:rPr>
                <w:rFonts w:eastAsia="Yu Mincho"/>
                <w:lang w:eastAsia="ja-JP"/>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3F870" w14:textId="77777777" w:rsidR="00277B16" w:rsidRDefault="00277B16" w:rsidP="00277B16">
            <w:pPr>
              <w:rPr>
                <w:lang w:eastAsia="sv-SE"/>
              </w:rPr>
            </w:pPr>
          </w:p>
        </w:tc>
      </w:tr>
      <w:tr w:rsidR="00277B16" w14:paraId="768A074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CBD54" w14:textId="77777777" w:rsidR="00277B16" w:rsidRPr="007D3000" w:rsidRDefault="00277B16" w:rsidP="00277B16">
            <w:pPr>
              <w:rPr>
                <w:rFonts w:eastAsia="Yu Mincho"/>
                <w:lang w:eastAsia="ja-JP"/>
              </w:rPr>
            </w:pPr>
            <w:proofErr w:type="spellStart"/>
            <w:r w:rsidRPr="007D3000">
              <w:rPr>
                <w:rFonts w:eastAsia="Yu Mincho"/>
                <w:lang w:eastAsia="ja-JP"/>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3FA80580" w14:textId="77777777" w:rsidR="00277B16" w:rsidRPr="007D3000" w:rsidRDefault="00277B16" w:rsidP="00277B16">
            <w:pPr>
              <w:rPr>
                <w:rFonts w:eastAsia="Yu Mincho"/>
                <w:lang w:eastAsia="ja-JP"/>
              </w:rPr>
            </w:pPr>
            <w:r w:rsidRPr="007D3000">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7CC01" w14:textId="77777777" w:rsidR="00277B16" w:rsidRDefault="00277B16" w:rsidP="00277B16">
            <w:pPr>
              <w:rPr>
                <w:lang w:eastAsia="sv-SE"/>
              </w:rPr>
            </w:pPr>
          </w:p>
        </w:tc>
      </w:tr>
      <w:tr w:rsidR="00D61EFF" w14:paraId="71C3437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6CBAA" w14:textId="68205067" w:rsidR="00D61EFF" w:rsidRPr="007D3000" w:rsidRDefault="00D61EFF" w:rsidP="00277B16">
            <w:pPr>
              <w:rPr>
                <w:rFonts w:eastAsia="Yu Mincho"/>
                <w:lang w:eastAsia="ja-JP"/>
              </w:rPr>
            </w:pPr>
            <w:proofErr w:type="spellStart"/>
            <w:r>
              <w:rPr>
                <w:rFonts w:eastAsia="Yu Mincho"/>
                <w:lang w:eastAsia="ja-JP"/>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58202B9F" w14:textId="26F44237" w:rsidR="00D61EFF" w:rsidRPr="007D3000" w:rsidRDefault="00D61EFF" w:rsidP="00277B16">
            <w:pPr>
              <w:rPr>
                <w:rFonts w:eastAsia="Yu Mincho"/>
                <w:lang w:eastAsia="ja-JP"/>
              </w:rPr>
            </w:pPr>
            <w:r>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65E0F" w14:textId="07E50635" w:rsidR="00D61EFF" w:rsidRDefault="00D61EFF" w:rsidP="00D61EFF">
            <w:pPr>
              <w:rPr>
                <w:lang w:eastAsia="sv-SE"/>
              </w:rPr>
            </w:pPr>
            <w:r>
              <w:rPr>
                <w:lang w:eastAsia="sv-SE"/>
              </w:rPr>
              <w:t>BTW, only support 100Mhz option</w:t>
            </w:r>
          </w:p>
        </w:tc>
      </w:tr>
      <w:tr w:rsidR="00717E59" w14:paraId="5CB9D3C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0DB43" w14:textId="69668D3C" w:rsidR="00717E59" w:rsidRDefault="00717E59" w:rsidP="00717E59">
            <w:pPr>
              <w:rPr>
                <w:rFonts w:eastAsia="Yu Mincho"/>
                <w:lang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81869BE" w14:textId="1E452CBD" w:rsidR="00717E59" w:rsidRDefault="00717E59" w:rsidP="00717E59">
            <w:pPr>
              <w:rPr>
                <w:rFonts w:eastAsia="Yu Mincho"/>
                <w:lang w:eastAsia="ja-JP"/>
              </w:rPr>
            </w:pPr>
            <w:r>
              <w:rPr>
                <w:rFonts w:eastAsia="Yu Mincho" w:hint="eastAsia"/>
                <w:lang w:eastAsia="ja-JP"/>
              </w:rPr>
              <w:t xml:space="preserve"> </w:t>
            </w: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D4DAD" w14:textId="5ED1FE63" w:rsidR="00717E59" w:rsidRDefault="00717E59" w:rsidP="00717E59">
            <w:pPr>
              <w:rPr>
                <w:lang w:eastAsia="sv-SE"/>
              </w:rPr>
            </w:pPr>
            <w:r w:rsidRPr="00AF2FBC">
              <w:rPr>
                <w:lang w:eastAsia="sv-SE"/>
              </w:rPr>
              <w:t xml:space="preserve">As commended by FUTUREWEI, additional bandwidth options would require RAN4’s effort on defining a new one, considering current RAN4 specification only define the transmission bandwidth configuration as 50M, 100M, 200M, and 400M. </w:t>
            </w:r>
          </w:p>
        </w:tc>
      </w:tr>
      <w:tr w:rsidR="00717E59" w14:paraId="6488B55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2E93C" w14:textId="5895659F" w:rsidR="00717E59" w:rsidRDefault="00717E59" w:rsidP="00717E59">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61A7FB5" w14:textId="76687CA5" w:rsidR="00717E59" w:rsidRDefault="00717E59" w:rsidP="00717E59">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22596" w14:textId="77777777" w:rsidR="00717E59" w:rsidRDefault="00717E59" w:rsidP="00717E59">
            <w:pPr>
              <w:rPr>
                <w:lang w:eastAsia="sv-SE"/>
              </w:rPr>
            </w:pPr>
          </w:p>
        </w:tc>
      </w:tr>
      <w:tr w:rsidR="003E3195" w:rsidRPr="00832F21" w14:paraId="13D6C07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D603" w14:textId="77777777" w:rsidR="003E3195" w:rsidRPr="003E3195" w:rsidRDefault="003E3195" w:rsidP="003E3195">
            <w:pPr>
              <w:rPr>
                <w:rFonts w:eastAsia="Yu Mincho"/>
                <w:lang w:eastAsia="ja-JP"/>
              </w:rPr>
            </w:pPr>
            <w:r w:rsidRPr="003E3195">
              <w:rPr>
                <w:rFonts w:eastAsia="Yu Mincho"/>
                <w:lang w:eastAsia="ja-JP"/>
              </w:rPr>
              <w:t>Samsung</w:t>
            </w:r>
          </w:p>
        </w:tc>
        <w:tc>
          <w:tcPr>
            <w:tcW w:w="1107" w:type="dxa"/>
            <w:tcBorders>
              <w:top w:val="single" w:sz="4" w:space="0" w:color="auto"/>
              <w:left w:val="single" w:sz="4" w:space="0" w:color="auto"/>
              <w:bottom w:val="single" w:sz="4" w:space="0" w:color="auto"/>
              <w:right w:val="single" w:sz="4" w:space="0" w:color="auto"/>
            </w:tcBorders>
          </w:tcPr>
          <w:p w14:paraId="4B1F04EF" w14:textId="77777777" w:rsidR="003E3195" w:rsidRPr="003E3195" w:rsidRDefault="003E3195" w:rsidP="003E3195">
            <w:pPr>
              <w:rPr>
                <w:rFonts w:eastAsia="Yu Mincho"/>
                <w:lang w:eastAsia="ja-JP"/>
              </w:rPr>
            </w:pPr>
            <w:r w:rsidRPr="003E3195">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D287C" w14:textId="77777777" w:rsidR="003E3195" w:rsidRPr="003E3195" w:rsidRDefault="003E3195" w:rsidP="003E3195">
            <w:pPr>
              <w:rPr>
                <w:lang w:eastAsia="sv-SE"/>
              </w:rPr>
            </w:pPr>
            <w:r w:rsidRPr="003E3195">
              <w:rPr>
                <w:rFonts w:hint="eastAsia"/>
                <w:lang w:eastAsia="sv-SE"/>
              </w:rPr>
              <w:t>N</w:t>
            </w:r>
            <w:r w:rsidRPr="003E3195">
              <w:rPr>
                <w:lang w:eastAsia="sv-SE"/>
              </w:rPr>
              <w:t xml:space="preserve">o need. </w:t>
            </w:r>
          </w:p>
        </w:tc>
      </w:tr>
      <w:tr w:rsidR="00283AEF" w:rsidRPr="000F7A78" w14:paraId="3F5B62BE"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77AB5" w14:textId="77777777" w:rsidR="00283AEF" w:rsidRPr="000F7A78" w:rsidRDefault="00283AEF" w:rsidP="00904043">
            <w:pPr>
              <w:rPr>
                <w:rFonts w:eastAsia="Yu Mincho"/>
                <w:lang w:eastAsia="ja-JP"/>
              </w:rPr>
            </w:pPr>
            <w:r w:rsidRPr="000F7A78">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628B40F4" w14:textId="77777777" w:rsidR="00283AEF" w:rsidRPr="000F7A78" w:rsidRDefault="00283AEF" w:rsidP="00904043">
            <w:pPr>
              <w:rPr>
                <w:rFonts w:eastAsia="Yu Mincho"/>
                <w:lang w:eastAsia="ja-JP"/>
              </w:rPr>
            </w:pPr>
            <w:r w:rsidRPr="000F7A78">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7AA42" w14:textId="4F6CC13C" w:rsidR="00283AEF" w:rsidRPr="000F7A78" w:rsidRDefault="00283AEF" w:rsidP="00904043">
            <w:pPr>
              <w:rPr>
                <w:lang w:eastAsia="sv-SE"/>
              </w:rPr>
            </w:pPr>
            <w:r w:rsidRPr="000F7A78">
              <w:rPr>
                <w:rFonts w:hint="eastAsia"/>
                <w:lang w:eastAsia="sv-SE"/>
              </w:rPr>
              <w:t xml:space="preserve">Considering </w:t>
            </w:r>
            <w:r w:rsidRPr="000F7A78">
              <w:rPr>
                <w:lang w:eastAsia="sv-SE"/>
              </w:rPr>
              <w:t xml:space="preserve">supported channel bandwidths in FR2, the next bandwidth to consider will be 200MHz.  Supporting larger than 100MHz will only bring a minor cost/complexity reduction from normal NR devices. We prefer not to consider the UE max bandwidth wider than 100MHz for redcap </w:t>
            </w:r>
            <w:proofErr w:type="spellStart"/>
            <w:r w:rsidRPr="000F7A78">
              <w:rPr>
                <w:lang w:eastAsia="sv-SE"/>
              </w:rPr>
              <w:t>U</w:t>
            </w:r>
            <w:r w:rsidR="0042799E" w:rsidRPr="000F7A78">
              <w:rPr>
                <w:lang w:eastAsia="sv-SE"/>
              </w:rPr>
              <w:t>e</w:t>
            </w:r>
            <w:r w:rsidRPr="000F7A78">
              <w:rPr>
                <w:lang w:eastAsia="sv-SE"/>
              </w:rPr>
              <w:t>s</w:t>
            </w:r>
            <w:proofErr w:type="spellEnd"/>
            <w:r w:rsidRPr="000F7A78">
              <w:rPr>
                <w:lang w:eastAsia="sv-SE"/>
              </w:rPr>
              <w:t xml:space="preserve"> for FR2.</w:t>
            </w:r>
          </w:p>
        </w:tc>
      </w:tr>
      <w:tr w:rsidR="0042410B" w:rsidRPr="000F7A78" w14:paraId="218EDB3C"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D0FF2" w14:textId="5D32D73A" w:rsidR="0042410B" w:rsidRPr="000F7A78" w:rsidRDefault="0042410B" w:rsidP="00904043">
            <w:pPr>
              <w:rPr>
                <w:rFonts w:eastAsia="Yu Mincho"/>
                <w:lang w:eastAsia="ja-JP"/>
              </w:rPr>
            </w:pPr>
            <w:r>
              <w:rPr>
                <w:rFonts w:eastAsia="Yu Mincho" w:hint="eastAsia"/>
                <w:lang w:eastAsia="zh-CN"/>
              </w:rPr>
              <w:lastRenderedPageBreak/>
              <w:t>OPPO</w:t>
            </w:r>
          </w:p>
        </w:tc>
        <w:tc>
          <w:tcPr>
            <w:tcW w:w="1107" w:type="dxa"/>
            <w:tcBorders>
              <w:top w:val="single" w:sz="4" w:space="0" w:color="auto"/>
              <w:left w:val="single" w:sz="4" w:space="0" w:color="auto"/>
              <w:bottom w:val="single" w:sz="4" w:space="0" w:color="auto"/>
              <w:right w:val="single" w:sz="4" w:space="0" w:color="auto"/>
            </w:tcBorders>
          </w:tcPr>
          <w:p w14:paraId="27F9A56F" w14:textId="0277AF48" w:rsidR="0042410B" w:rsidRPr="000F7A78"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6A18" w14:textId="77777777" w:rsidR="0042410B" w:rsidRPr="000F7A78" w:rsidRDefault="0042410B" w:rsidP="00904043">
            <w:pPr>
              <w:rPr>
                <w:lang w:eastAsia="sv-SE"/>
              </w:rPr>
            </w:pPr>
          </w:p>
        </w:tc>
      </w:tr>
      <w:tr w:rsidR="00904043" w:rsidRPr="000F7A78" w14:paraId="1B3C06C1"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AE504" w14:textId="208AC585" w:rsidR="00904043" w:rsidRDefault="00904043" w:rsidP="00904043">
            <w:pPr>
              <w:rPr>
                <w:rFonts w:eastAsia="Yu Mincho"/>
                <w:lang w:eastAsia="zh-CN"/>
              </w:rPr>
            </w:pPr>
            <w:r>
              <w:rPr>
                <w:rFonts w:eastAsia="等线" w:hint="eastAsia"/>
                <w:lang w:eastAsia="zh-CN"/>
              </w:rPr>
              <w:t>X</w:t>
            </w:r>
            <w:r>
              <w:rPr>
                <w:rFonts w:eastAsia="等线"/>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1690911D" w14:textId="06C837F7" w:rsidR="00904043" w:rsidRDefault="00904043" w:rsidP="00904043">
            <w:pPr>
              <w:rPr>
                <w:rFonts w:eastAsia="Yu Mincho"/>
                <w:lang w:eastAsia="zh-CN"/>
              </w:rPr>
            </w:pPr>
            <w:r>
              <w:rPr>
                <w:rFonts w:eastAsia="等线"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BC407" w14:textId="77777777" w:rsidR="00904043" w:rsidRPr="000F7A78" w:rsidRDefault="00904043" w:rsidP="00904043">
            <w:pPr>
              <w:rPr>
                <w:lang w:eastAsia="sv-SE"/>
              </w:rPr>
            </w:pPr>
          </w:p>
        </w:tc>
      </w:tr>
      <w:tr w:rsidR="00656B7A" w:rsidRPr="000F7A78" w14:paraId="44ED6FE2"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C86B4" w14:textId="3AEE148A"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ED8ADD0" w14:textId="5A96CBE5" w:rsidR="00656B7A" w:rsidRDefault="00656B7A" w:rsidP="00656B7A">
            <w:pPr>
              <w:rPr>
                <w:rFonts w:eastAsia="等线"/>
                <w:lang w:eastAsia="zh-CN"/>
              </w:rPr>
            </w:pPr>
            <w:r>
              <w:rPr>
                <w:rFonts w:eastAsia="等线"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0D94E" w14:textId="77777777" w:rsidR="00656B7A" w:rsidRPr="000F7A78" w:rsidRDefault="00656B7A" w:rsidP="00656B7A">
            <w:pPr>
              <w:rPr>
                <w:lang w:eastAsia="sv-SE"/>
              </w:rPr>
            </w:pPr>
          </w:p>
        </w:tc>
      </w:tr>
      <w:tr w:rsidR="00B56433" w:rsidRPr="00AF370B" w14:paraId="2F29D73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EEDBE" w14:textId="77777777" w:rsidR="00B56433" w:rsidRPr="00B56433" w:rsidRDefault="00B56433" w:rsidP="00B56433">
            <w:pPr>
              <w:rPr>
                <w:rFonts w:eastAsia="等线"/>
                <w:lang w:eastAsia="zh-CN"/>
              </w:rPr>
            </w:pPr>
            <w:r>
              <w:rPr>
                <w:rFonts w:eastAsia="等线" w:hint="eastAsia"/>
                <w:lang w:eastAsia="zh-CN"/>
              </w:rPr>
              <w:t xml:space="preserve">Huawei, </w:t>
            </w:r>
            <w:proofErr w:type="spellStart"/>
            <w:r>
              <w:rPr>
                <w:rFonts w:eastAsia="等线"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0C337FDF" w14:textId="77777777" w:rsidR="00B56433" w:rsidRPr="00B56433" w:rsidRDefault="00B56433" w:rsidP="00B56433">
            <w:pPr>
              <w:rPr>
                <w:rFonts w:eastAsia="等线"/>
                <w:lang w:eastAsia="zh-CN"/>
              </w:rPr>
            </w:pPr>
            <w:r>
              <w:rPr>
                <w:rFonts w:eastAsia="等线"/>
                <w:lang w:eastAsia="zh-CN"/>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D4C6E" w14:textId="77777777" w:rsidR="00B56433" w:rsidRPr="00AF370B" w:rsidRDefault="00B56433" w:rsidP="00B56433">
            <w:pPr>
              <w:rPr>
                <w:lang w:eastAsia="sv-SE"/>
              </w:rPr>
            </w:pPr>
            <w:r w:rsidRPr="00B56433">
              <w:rPr>
                <w:lang w:eastAsia="sv-SE"/>
              </w:rPr>
              <w:t xml:space="preserve">Our preference is </w:t>
            </w:r>
            <w:r w:rsidRPr="00B56433">
              <w:rPr>
                <w:rFonts w:hint="eastAsia"/>
                <w:lang w:eastAsia="sv-SE"/>
              </w:rPr>
              <w:t>1</w:t>
            </w:r>
            <w:r w:rsidRPr="00B56433">
              <w:rPr>
                <w:lang w:eastAsia="sv-SE"/>
              </w:rPr>
              <w:t xml:space="preserve">00Mhz only for FR2. A new channel bandwidth as e.g. 80Mhz as </w:t>
            </w:r>
            <w:r>
              <w:rPr>
                <w:lang w:eastAsia="sv-SE"/>
              </w:rPr>
              <w:t xml:space="preserve">FUTUREWEI proposed can also be considered if RAN4 is willing to do such efforts. Overall, the main motivation is to minimize the specification impact. </w:t>
            </w:r>
          </w:p>
        </w:tc>
      </w:tr>
      <w:tr w:rsidR="00783863" w:rsidRPr="00AF370B" w14:paraId="36D48D1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576A4" w14:textId="2E73A9B8" w:rsidR="00783863" w:rsidRDefault="00783863" w:rsidP="00783863">
            <w:pPr>
              <w:rPr>
                <w:rFonts w:eastAsia="Yu Mincho"/>
                <w:lang w:eastAsia="zh-CN"/>
              </w:rPr>
            </w:pPr>
            <w:r>
              <w:rPr>
                <w:rFonts w:eastAsia="等线"/>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C15694F" w14:textId="2642BE34" w:rsidR="00783863" w:rsidRDefault="00783863" w:rsidP="00783863">
            <w:pPr>
              <w:rPr>
                <w:rFonts w:eastAsia="Yu Mincho"/>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60617" w14:textId="77777777" w:rsidR="00783863" w:rsidRPr="00B56433" w:rsidRDefault="00783863" w:rsidP="00783863">
            <w:pPr>
              <w:rPr>
                <w:lang w:eastAsia="sv-SE"/>
              </w:rPr>
            </w:pPr>
          </w:p>
        </w:tc>
      </w:tr>
      <w:tr w:rsidR="00B50A44" w:rsidRPr="00AF370B" w14:paraId="5749A14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259AF" w14:textId="0F701DCC" w:rsidR="00B50A44" w:rsidRDefault="00B50A44" w:rsidP="00B56433">
            <w:pPr>
              <w:rPr>
                <w:rFonts w:eastAsia="等线"/>
                <w:lang w:eastAsia="zh-CN"/>
              </w:rPr>
            </w:pPr>
            <w:r>
              <w:rPr>
                <w:rFonts w:eastAsia="Yu Mincho"/>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6FD7937F" w14:textId="5B33C4FE" w:rsidR="00B50A44" w:rsidRDefault="00B50A44" w:rsidP="00B56433">
            <w:pPr>
              <w:rPr>
                <w:rFonts w:eastAsia="等线"/>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251D1" w14:textId="77777777" w:rsidR="00B50A44" w:rsidRPr="00B56433" w:rsidRDefault="00B50A44" w:rsidP="00B56433">
            <w:pPr>
              <w:rPr>
                <w:lang w:eastAsia="sv-SE"/>
              </w:rPr>
            </w:pPr>
          </w:p>
        </w:tc>
      </w:tr>
      <w:tr w:rsidR="00ED7C37" w:rsidRPr="00AF370B" w14:paraId="0621DB3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EE31D"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1E9B7347" w14:textId="77777777" w:rsidR="00ED7C37" w:rsidRPr="00ED7C37" w:rsidRDefault="00ED7C37" w:rsidP="00AD759E">
            <w:pPr>
              <w:rPr>
                <w:rFonts w:eastAsia="Yu Mincho"/>
                <w:lang w:eastAsia="zh-CN"/>
              </w:rPr>
            </w:pPr>
            <w:r w:rsidRPr="00ED7C37">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236EC" w14:textId="77777777" w:rsidR="00ED7C37" w:rsidRPr="00AF370B" w:rsidRDefault="00ED7C37" w:rsidP="00AD759E">
            <w:pPr>
              <w:rPr>
                <w:lang w:eastAsia="sv-SE"/>
              </w:rPr>
            </w:pPr>
            <w:r>
              <w:rPr>
                <w:lang w:eastAsia="sv-SE"/>
              </w:rPr>
              <w:t xml:space="preserve">No need to have more bandwidth options, but UE could be configured with smaller size BWP. </w:t>
            </w:r>
          </w:p>
        </w:tc>
      </w:tr>
      <w:tr w:rsidR="00891348" w:rsidRPr="00AF370B" w14:paraId="4BF5621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3FF46" w14:textId="113625B0" w:rsidR="00891348" w:rsidRPr="00ED7C37" w:rsidRDefault="00891348" w:rsidP="00891348">
            <w:pPr>
              <w:rPr>
                <w:rFonts w:eastAsia="Yu Mincho"/>
                <w:lang w:eastAsia="zh-CN"/>
              </w:rPr>
            </w:pPr>
            <w:r>
              <w:rPr>
                <w:rFonts w:eastAsia="Yu Mincho"/>
                <w:lang w:eastAsia="ja-JP"/>
              </w:rPr>
              <w:t>Intel</w:t>
            </w:r>
          </w:p>
        </w:tc>
        <w:tc>
          <w:tcPr>
            <w:tcW w:w="1107" w:type="dxa"/>
            <w:tcBorders>
              <w:top w:val="single" w:sz="4" w:space="0" w:color="auto"/>
              <w:left w:val="single" w:sz="4" w:space="0" w:color="auto"/>
              <w:bottom w:val="single" w:sz="4" w:space="0" w:color="auto"/>
              <w:right w:val="single" w:sz="4" w:space="0" w:color="auto"/>
            </w:tcBorders>
          </w:tcPr>
          <w:p w14:paraId="00550536" w14:textId="65509E7D" w:rsidR="00891348" w:rsidRPr="00ED7C37" w:rsidRDefault="00891348" w:rsidP="00891348">
            <w:pPr>
              <w:rPr>
                <w:rFonts w:eastAsia="Yu Mincho"/>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5A7DB" w14:textId="778EF5AE" w:rsidR="00891348" w:rsidRDefault="00891348" w:rsidP="00891348">
            <w:pPr>
              <w:rPr>
                <w:lang w:eastAsia="sv-SE"/>
              </w:rPr>
            </w:pPr>
            <w:r>
              <w:rPr>
                <w:rFonts w:eastAsia="Yu Mincho"/>
                <w:lang w:eastAsia="ja-JP"/>
              </w:rPr>
              <w:t xml:space="preserve">In fact, we suggest to focus on 100 MHz case (similar views as </w:t>
            </w:r>
            <w:proofErr w:type="spellStart"/>
            <w:r>
              <w:rPr>
                <w:rFonts w:eastAsia="Yu Mincho"/>
                <w:lang w:eastAsia="ja-JP"/>
              </w:rPr>
              <w:t>Futurewei</w:t>
            </w:r>
            <w:proofErr w:type="spellEnd"/>
            <w:r>
              <w:rPr>
                <w:rFonts w:eastAsia="Yu Mincho"/>
                <w:lang w:eastAsia="ja-JP"/>
              </w:rPr>
              <w:t xml:space="preserve"> here). Note that operation with smaller active BWPs in connected mode is always possible by NW configuration and not precluded.</w:t>
            </w:r>
          </w:p>
        </w:tc>
      </w:tr>
      <w:tr w:rsidR="008F43EF" w:rsidRPr="00AF370B" w14:paraId="3A4415F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9DEFC" w14:textId="40BE4CD7" w:rsidR="008F43EF" w:rsidRDefault="008F43EF" w:rsidP="008F43EF">
            <w:pPr>
              <w:rPr>
                <w:rFonts w:eastAsia="Yu Mincho"/>
                <w:lang w:eastAsia="ja-JP"/>
              </w:rPr>
            </w:pPr>
            <w:r>
              <w:rPr>
                <w:rFonts w:eastAsia="Yu Mincho"/>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ECC3A3E" w14:textId="5F969BCF" w:rsidR="008F43EF" w:rsidRDefault="008F43EF" w:rsidP="008F43EF">
            <w:pPr>
              <w:rPr>
                <w:rFonts w:eastAsia="Yu Mincho"/>
                <w:lang w:eastAsia="ja-JP"/>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34E6A" w14:textId="2FE44DE2" w:rsidR="008F43EF" w:rsidRDefault="008F43EF" w:rsidP="008F43EF">
            <w:pPr>
              <w:rPr>
                <w:rFonts w:eastAsia="Yu Mincho"/>
                <w:lang w:eastAsia="ja-JP"/>
              </w:rPr>
            </w:pPr>
            <w:r>
              <w:rPr>
                <w:rFonts w:eastAsia="等线"/>
                <w:lang w:eastAsia="zh-CN"/>
              </w:rPr>
              <w:t xml:space="preserve">We believe the requirements can be satisfied with 50MHz / 100MHz BW </w:t>
            </w:r>
          </w:p>
        </w:tc>
      </w:tr>
      <w:tr w:rsidR="00CF18B2" w:rsidRPr="00AF370B" w14:paraId="31F558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42C42" w14:textId="266BD425" w:rsidR="00CF18B2" w:rsidRDefault="00CF18B2" w:rsidP="00CF18B2">
            <w:pPr>
              <w:rPr>
                <w:rFonts w:eastAsia="Yu Mincho"/>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612C3B5" w14:textId="11B649F7" w:rsidR="00CF18B2" w:rsidRDefault="00CF18B2" w:rsidP="00CF18B2">
            <w:pPr>
              <w:rPr>
                <w:rFonts w:eastAsia="Yu Mincho"/>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AC788" w14:textId="77777777" w:rsidR="00CF18B2" w:rsidRDefault="00CF18B2" w:rsidP="00CF18B2">
            <w:pPr>
              <w:rPr>
                <w:rFonts w:eastAsia="等线"/>
                <w:lang w:eastAsia="zh-CN"/>
              </w:rPr>
            </w:pPr>
          </w:p>
        </w:tc>
      </w:tr>
      <w:tr w:rsidR="008F7F21" w14:paraId="5E96065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C7A4A" w14:textId="77777777" w:rsidR="008F7F21" w:rsidRPr="008F7F21" w:rsidRDefault="008F7F21">
            <w:pPr>
              <w:rPr>
                <w:rFonts w:eastAsia="等线"/>
                <w:lang w:eastAsia="zh-CN"/>
              </w:rPr>
            </w:pPr>
            <w:r w:rsidRPr="008F7F21">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1C48CA" w14:textId="77777777" w:rsidR="008F7F21" w:rsidRPr="008F7F21" w:rsidRDefault="008F7F21">
            <w:pPr>
              <w:rPr>
                <w:rFonts w:eastAsia="等线"/>
                <w:lang w:eastAsia="zh-CN"/>
              </w:rPr>
            </w:pPr>
            <w:r w:rsidRPr="008F7F21">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15A68" w14:textId="77777777" w:rsidR="008F7F21" w:rsidRPr="008F7F21" w:rsidRDefault="008F7F21" w:rsidP="008F7F21">
            <w:pPr>
              <w:rPr>
                <w:rFonts w:eastAsia="等线"/>
                <w:lang w:eastAsia="zh-CN"/>
              </w:rPr>
            </w:pPr>
            <w:r w:rsidRPr="008F7F21">
              <w:rPr>
                <w:rFonts w:eastAsia="等线"/>
                <w:lang w:eastAsia="zh-CN"/>
              </w:rPr>
              <w:t>We can consider smaller bandwidths for active BWP (e.g., 20 MHz). The UE may be able to switch to smaller BW after initial across to save power. For example, data rates for industrial wireless sensors may not need the full 100MHz BW used for initial access and can choose to limit its BW to conserve power.</w:t>
            </w:r>
          </w:p>
        </w:tc>
      </w:tr>
      <w:tr w:rsidR="00A0780C" w14:paraId="694FDE8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4F31D" w14:textId="6B54E923" w:rsidR="00A0780C" w:rsidRPr="008F7F21"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75F654B" w14:textId="3380CE44" w:rsidR="00A0780C" w:rsidRPr="008F7F21" w:rsidRDefault="00A0780C">
            <w:pPr>
              <w:rPr>
                <w:rFonts w:eastAsia="等线"/>
                <w:lang w:eastAsia="zh-CN"/>
              </w:rPr>
            </w:pPr>
            <w:r>
              <w:rPr>
                <w:rFonts w:eastAsia="等线"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BDCC36" w14:textId="77777777" w:rsidR="00A0780C" w:rsidRPr="008F7F21" w:rsidRDefault="00A0780C" w:rsidP="008F7F21">
            <w:pPr>
              <w:rPr>
                <w:rFonts w:eastAsia="等线"/>
                <w:lang w:eastAsia="zh-CN"/>
              </w:rPr>
            </w:pPr>
          </w:p>
        </w:tc>
      </w:tr>
      <w:tr w:rsidR="00F22AA1" w:rsidRPr="003B202B" w14:paraId="5D3D2BEA" w14:textId="77777777" w:rsidTr="00F22AA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43D77A" w14:textId="77777777" w:rsidR="00F22AA1" w:rsidRPr="00F22AA1" w:rsidRDefault="00F22AA1" w:rsidP="00AD759E">
            <w:pPr>
              <w:rPr>
                <w:rFonts w:eastAsia="等线"/>
                <w:color w:val="C00000"/>
                <w:lang w:eastAsia="zh-CN"/>
              </w:rPr>
            </w:pPr>
            <w:r w:rsidRPr="00F22AA1">
              <w:rPr>
                <w:rFonts w:eastAsia="等线"/>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22AE0A96" w14:textId="77777777" w:rsidR="00F22AA1" w:rsidRPr="00F22AA1" w:rsidRDefault="00F22AA1" w:rsidP="00AD759E">
            <w:pPr>
              <w:rPr>
                <w:rFonts w:eastAsia="等线"/>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8D6DE" w14:textId="7F3581D1" w:rsidR="00F22AA1" w:rsidRPr="00F22AA1" w:rsidRDefault="00F22AA1" w:rsidP="00AD759E">
            <w:pPr>
              <w:rPr>
                <w:rFonts w:eastAsia="等线"/>
                <w:color w:val="C00000"/>
                <w:lang w:eastAsia="zh-CN"/>
              </w:rPr>
            </w:pPr>
            <w:r w:rsidRPr="00F22AA1">
              <w:rPr>
                <w:rFonts w:eastAsia="等线"/>
                <w:color w:val="C00000"/>
                <w:lang w:eastAsia="zh-CN"/>
              </w:rPr>
              <w:t xml:space="preserve">Most responses indicate the 50 MHz and 100 MHz options are </w:t>
            </w:r>
            <w:r>
              <w:rPr>
                <w:rFonts w:eastAsia="等线"/>
                <w:color w:val="C00000"/>
                <w:lang w:eastAsia="zh-CN"/>
              </w:rPr>
              <w:t>enough</w:t>
            </w:r>
            <w:r w:rsidRPr="00F22AA1">
              <w:rPr>
                <w:rFonts w:eastAsia="等线"/>
                <w:color w:val="C00000"/>
                <w:lang w:eastAsia="zh-CN"/>
              </w:rPr>
              <w:t>. Two responses suggest focussing only on the 100 MHz option.</w:t>
            </w:r>
          </w:p>
          <w:p w14:paraId="5EB7AE5E" w14:textId="77777777" w:rsidR="00F22AA1" w:rsidRPr="00F22AA1" w:rsidRDefault="00F22AA1" w:rsidP="00AD759E">
            <w:pPr>
              <w:rPr>
                <w:rFonts w:eastAsia="等线"/>
                <w:color w:val="C00000"/>
                <w:lang w:eastAsia="zh-CN"/>
              </w:rPr>
            </w:pPr>
            <w:r w:rsidRPr="00F22AA1">
              <w:rPr>
                <w:rFonts w:eastAsia="等线"/>
                <w:color w:val="C00000"/>
                <w:lang w:eastAsia="zh-CN"/>
              </w:rPr>
              <w:t>One response indicates that they are fine with considering the 50 MHz and 100 MHz options but indicates interests in considering wider RF bandwidths and/or control channels having a bandwidth of greater than 50MHz / 100MHz.</w:t>
            </w:r>
          </w:p>
          <w:p w14:paraId="47A938AF" w14:textId="77777777" w:rsidR="00F22AA1" w:rsidRPr="00F22AA1" w:rsidRDefault="00F22AA1" w:rsidP="00AD759E">
            <w:pPr>
              <w:rPr>
                <w:rFonts w:eastAsia="等线"/>
                <w:color w:val="C00000"/>
                <w:lang w:eastAsia="zh-CN"/>
              </w:rPr>
            </w:pPr>
            <w:r w:rsidRPr="00F22AA1">
              <w:rPr>
                <w:rFonts w:eastAsia="等线"/>
                <w:color w:val="C00000"/>
                <w:lang w:eastAsia="zh-CN"/>
              </w:rPr>
              <w:t>Two responses indicate an interest in a bandwidth smaller than 100 MHz but larger than 50 MHz to avoid some of the issues with 50MHz. One of these responses proposes a note to capture this aspect: “A value of X MHz in FR2 will avoid these issues with 50MHz but would require effort in RAN4 to define a new bandwidth” (there is a similar suggestion in response to Q7.3.4-3 which is captured as a new coexistence aspect).</w:t>
            </w:r>
          </w:p>
          <w:p w14:paraId="41F05C5A" w14:textId="3BC1F6D5" w:rsidR="00F22AA1" w:rsidRDefault="00F22AA1" w:rsidP="00AD759E">
            <w:pPr>
              <w:rPr>
                <w:rFonts w:eastAsia="等线"/>
                <w:color w:val="C00000"/>
                <w:lang w:eastAsia="zh-CN"/>
              </w:rPr>
            </w:pPr>
            <w:r w:rsidRPr="00F22AA1">
              <w:rPr>
                <w:rFonts w:eastAsia="等线"/>
                <w:color w:val="C00000"/>
                <w:lang w:eastAsia="zh-CN"/>
              </w:rPr>
              <w:t>One response indicates that there is a power-saving benefit in allowing the UE to switch to a smaller BW after initial access.</w:t>
            </w:r>
          </w:p>
          <w:p w14:paraId="1B272DB6" w14:textId="19864164" w:rsidR="008227CF" w:rsidRPr="008227CF" w:rsidRDefault="008227CF" w:rsidP="00AD759E">
            <w:pPr>
              <w:rPr>
                <w:rFonts w:eastAsia="等线"/>
                <w:color w:val="C00000"/>
                <w:lang w:eastAsia="zh-CN"/>
              </w:rPr>
            </w:pPr>
            <w:r w:rsidRPr="008227CF">
              <w:rPr>
                <w:rFonts w:eastAsia="等线"/>
                <w:color w:val="C00000"/>
                <w:lang w:eastAsia="zh-CN"/>
              </w:rPr>
              <w:t>Since RAN1#101-e, we have the following agreement:</w:t>
            </w:r>
          </w:p>
          <w:p w14:paraId="30655D88" w14:textId="77777777" w:rsidR="008227CF" w:rsidRPr="008227CF" w:rsidRDefault="008227CF" w:rsidP="00EC4DA1">
            <w:pPr>
              <w:numPr>
                <w:ilvl w:val="0"/>
                <w:numId w:val="51"/>
              </w:numPr>
              <w:spacing w:after="0"/>
              <w:rPr>
                <w:rFonts w:eastAsia="宋体"/>
                <w:color w:val="C00000"/>
                <w:lang w:val="en-US" w:eastAsia="zh-CN"/>
              </w:rPr>
            </w:pPr>
            <w:r w:rsidRPr="008227CF">
              <w:rPr>
                <w:rFonts w:eastAsia="宋体"/>
                <w:color w:val="C00000"/>
                <w:lang w:val="en-US" w:eastAsia="zh-CN"/>
              </w:rPr>
              <w:t>For FR2, study 50MHz and 100 MHz maximum UE bandwidth at least for initial access</w:t>
            </w:r>
          </w:p>
          <w:p w14:paraId="783C6D7D" w14:textId="5B7EF40C" w:rsidR="008227CF" w:rsidRPr="008227CF" w:rsidRDefault="008227CF" w:rsidP="00EC4DA1">
            <w:pPr>
              <w:numPr>
                <w:ilvl w:val="1"/>
                <w:numId w:val="51"/>
              </w:numPr>
              <w:spacing w:after="0"/>
              <w:rPr>
                <w:rFonts w:eastAsia="宋体"/>
                <w:color w:val="C00000"/>
                <w:lang w:val="en-US" w:eastAsia="zh-CN"/>
              </w:rPr>
            </w:pPr>
            <w:r w:rsidRPr="008227CF">
              <w:rPr>
                <w:rFonts w:eastAsia="宋体"/>
                <w:color w:val="C00000"/>
                <w:lang w:val="en-US" w:eastAsia="zh-CN"/>
              </w:rPr>
              <w:t>Other bandwidths FFS</w:t>
            </w:r>
          </w:p>
          <w:p w14:paraId="38C25F30" w14:textId="7060E59B" w:rsidR="008227CF" w:rsidRDefault="008227CF" w:rsidP="008227CF">
            <w:pPr>
              <w:rPr>
                <w:rFonts w:eastAsia="等线"/>
                <w:color w:val="C00000"/>
                <w:lang w:eastAsia="zh-CN"/>
              </w:rPr>
            </w:pPr>
          </w:p>
          <w:p w14:paraId="50556571" w14:textId="52E1736A" w:rsidR="008227CF" w:rsidRPr="008227CF" w:rsidRDefault="008227CF" w:rsidP="008227CF">
            <w:pPr>
              <w:rPr>
                <w:rFonts w:eastAsia="等线"/>
                <w:color w:val="C00000"/>
                <w:lang w:eastAsia="zh-CN"/>
              </w:rPr>
            </w:pPr>
            <w:r>
              <w:rPr>
                <w:rFonts w:eastAsia="等线"/>
                <w:color w:val="C00000"/>
                <w:lang w:eastAsia="zh-CN"/>
              </w:rPr>
              <w:t>Based on the received responses, perhaps it would be possible to remove the FFS from the previous agreement.</w:t>
            </w:r>
          </w:p>
          <w:p w14:paraId="28619938" w14:textId="595946D0" w:rsidR="00F22AA1" w:rsidRPr="00F22AA1" w:rsidRDefault="00F22AA1" w:rsidP="00AD759E">
            <w:pPr>
              <w:rPr>
                <w:rFonts w:eastAsia="等线"/>
                <w:color w:val="C00000"/>
                <w:lang w:eastAsia="zh-CN"/>
              </w:rPr>
            </w:pPr>
            <w:r w:rsidRPr="00F22AA1">
              <w:rPr>
                <w:rFonts w:eastAsia="等线"/>
                <w:color w:val="C00000"/>
                <w:lang w:eastAsia="zh-CN"/>
              </w:rPr>
              <w:t>Proposal</w:t>
            </w:r>
            <w:r w:rsidR="00D33D49">
              <w:rPr>
                <w:rFonts w:eastAsia="等线"/>
                <w:color w:val="C00000"/>
                <w:lang w:eastAsia="zh-CN"/>
              </w:rPr>
              <w:t xml:space="preserve"> </w:t>
            </w:r>
            <w:r w:rsidR="00D33D49" w:rsidRPr="00D33D49">
              <w:rPr>
                <w:rFonts w:eastAsia="等线"/>
                <w:color w:val="C00000"/>
                <w:lang w:eastAsia="zh-CN"/>
              </w:rPr>
              <w:t>7.3.1-3</w:t>
            </w:r>
            <w:r w:rsidRPr="00F22AA1">
              <w:rPr>
                <w:rFonts w:eastAsia="等线"/>
                <w:color w:val="C00000"/>
                <w:lang w:eastAsia="zh-CN"/>
              </w:rPr>
              <w:t>:</w:t>
            </w:r>
          </w:p>
          <w:p w14:paraId="1279F0C1" w14:textId="2A3E7556" w:rsidR="00783E7A" w:rsidRPr="008227CF" w:rsidRDefault="00783E7A" w:rsidP="00EC4DA1">
            <w:pPr>
              <w:numPr>
                <w:ilvl w:val="0"/>
                <w:numId w:val="51"/>
              </w:numPr>
              <w:spacing w:after="0"/>
              <w:rPr>
                <w:rFonts w:eastAsia="宋体"/>
                <w:color w:val="C00000"/>
                <w:lang w:val="en-US" w:eastAsia="zh-CN"/>
              </w:rPr>
            </w:pPr>
            <w:r w:rsidRPr="008227CF">
              <w:rPr>
                <w:rFonts w:eastAsia="宋体"/>
                <w:color w:val="C00000"/>
                <w:lang w:val="en-US" w:eastAsia="zh-CN"/>
              </w:rPr>
              <w:t>For FR2, study 50MHz and 100 MHz maximum UE bandwidth at least for initial access</w:t>
            </w:r>
            <w:r w:rsidR="001A1502">
              <w:rPr>
                <w:rFonts w:eastAsia="宋体"/>
                <w:color w:val="C00000"/>
                <w:lang w:val="en-US" w:eastAsia="zh-CN"/>
              </w:rPr>
              <w:t>.</w:t>
            </w:r>
          </w:p>
          <w:p w14:paraId="3BB30114" w14:textId="3714C1B8" w:rsidR="00F22AA1" w:rsidRPr="00F22AA1" w:rsidRDefault="00783E7A" w:rsidP="00EC4DA1">
            <w:pPr>
              <w:pStyle w:val="a7"/>
              <w:numPr>
                <w:ilvl w:val="1"/>
                <w:numId w:val="51"/>
              </w:numPr>
              <w:rPr>
                <w:rFonts w:eastAsia="等线"/>
                <w:color w:val="C00000"/>
                <w:lang w:eastAsia="zh-CN"/>
              </w:rPr>
            </w:pPr>
            <w:r>
              <w:rPr>
                <w:rFonts w:eastAsia="等线"/>
                <w:color w:val="C00000"/>
                <w:sz w:val="20"/>
                <w:szCs w:val="20"/>
                <w:lang w:eastAsia="zh-CN"/>
              </w:rPr>
              <w:lastRenderedPageBreak/>
              <w:t>Other bandwidths are not studied further</w:t>
            </w:r>
            <w:r w:rsidR="00711EB5">
              <w:rPr>
                <w:rFonts w:eastAsia="等线"/>
                <w:color w:val="C00000"/>
                <w:sz w:val="20"/>
                <w:szCs w:val="20"/>
                <w:lang w:eastAsia="zh-CN"/>
              </w:rPr>
              <w:t xml:space="preserve"> within this SI.</w:t>
            </w:r>
          </w:p>
        </w:tc>
      </w:tr>
      <w:tr w:rsidR="00D41CC8" w:rsidRPr="008F7F21" w14:paraId="7DCDBF1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760A1" w14:textId="307B3635" w:rsidR="00D41CC8" w:rsidRPr="00D41CC8" w:rsidRDefault="005467F9" w:rsidP="00CF1E02">
            <w:pPr>
              <w:rPr>
                <w:rFonts w:eastAsia="等线"/>
                <w:lang w:eastAsia="zh-CN"/>
              </w:rPr>
            </w:pPr>
            <w:r>
              <w:rPr>
                <w:rFonts w:eastAsia="等线"/>
                <w:lang w:eastAsia="zh-CN"/>
              </w:rPr>
              <w:lastRenderedPageBreak/>
              <w:t>Qualcomm</w:t>
            </w:r>
          </w:p>
        </w:tc>
        <w:tc>
          <w:tcPr>
            <w:tcW w:w="1107" w:type="dxa"/>
            <w:tcBorders>
              <w:top w:val="single" w:sz="4" w:space="0" w:color="auto"/>
              <w:left w:val="single" w:sz="4" w:space="0" w:color="auto"/>
              <w:bottom w:val="single" w:sz="4" w:space="0" w:color="auto"/>
              <w:right w:val="single" w:sz="4" w:space="0" w:color="auto"/>
            </w:tcBorders>
          </w:tcPr>
          <w:p w14:paraId="1EB2EA97" w14:textId="59291B3D" w:rsidR="00D41CC8" w:rsidRPr="00D41CC8" w:rsidRDefault="00D41CC8" w:rsidP="00CF1E02">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E5E20" w14:textId="5736A755" w:rsidR="00D41CC8" w:rsidRPr="00D41CC8" w:rsidRDefault="005467F9" w:rsidP="00CF1E02">
            <w:pPr>
              <w:rPr>
                <w:rFonts w:eastAsia="等线"/>
                <w:lang w:eastAsia="zh-CN"/>
              </w:rPr>
            </w:pPr>
            <w:r>
              <w:rPr>
                <w:rFonts w:eastAsia="等线"/>
                <w:lang w:eastAsia="zh-CN"/>
              </w:rPr>
              <w:t>We are fine with this proposal as long as the common understanding is that th</w:t>
            </w:r>
            <w:r w:rsidRPr="00076A17">
              <w:t>e “</w:t>
            </w:r>
            <w:r w:rsidRPr="00076A17">
              <w:rPr>
                <w:i/>
                <w:iCs/>
              </w:rPr>
              <w:t>Other bandwidths are not studied further within this SI</w:t>
            </w:r>
            <w:r w:rsidRPr="00076A17">
              <w:t xml:space="preserve">” applies </w:t>
            </w:r>
            <w:r>
              <w:t>to</w:t>
            </w:r>
            <w:r w:rsidRPr="00076A17">
              <w:t xml:space="preserve"> initial access</w:t>
            </w:r>
            <w:r>
              <w:t xml:space="preserve"> only, i.e., other “post initial access” BW can be studied. </w:t>
            </w:r>
            <w:r w:rsidR="007017D5">
              <w:t>Otherwise</w:t>
            </w:r>
            <w:r>
              <w:t xml:space="preserve">, </w:t>
            </w:r>
            <w:r w:rsidR="007017D5">
              <w:t>the FL proposal</w:t>
            </w:r>
            <w:r>
              <w:t xml:space="preserve"> needs </w:t>
            </w:r>
            <w:r w:rsidR="007017D5">
              <w:t>further discussion.</w:t>
            </w:r>
          </w:p>
        </w:tc>
      </w:tr>
      <w:tr w:rsidR="00E02CFD" w:rsidRPr="008F7F21" w14:paraId="20740D0D"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B60E2" w14:textId="095027AF" w:rsidR="00E02CFD" w:rsidRDefault="00E02CFD" w:rsidP="00E02CFD">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2A0B83B" w14:textId="77777777" w:rsidR="00E02CFD" w:rsidRPr="00D41CC8" w:rsidRDefault="00E02CFD" w:rsidP="00E02CF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8B27C" w14:textId="630F21CA" w:rsidR="00E02CFD" w:rsidRDefault="00E02CFD" w:rsidP="00E02CFD">
            <w:pPr>
              <w:rPr>
                <w:rFonts w:eastAsia="等线"/>
                <w:lang w:eastAsia="zh-CN"/>
              </w:rPr>
            </w:pPr>
            <w:r>
              <w:rPr>
                <w:rFonts w:eastAsia="等线"/>
                <w:lang w:eastAsia="zh-CN"/>
              </w:rPr>
              <w:t>Fine with the proposal.</w:t>
            </w:r>
          </w:p>
        </w:tc>
      </w:tr>
      <w:tr w:rsidR="0005094E" w:rsidRPr="008F7F21" w14:paraId="5251258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7DBA" w14:textId="0E19D336" w:rsidR="0005094E" w:rsidRDefault="0005094E" w:rsidP="00E02CFD">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B2D062A" w14:textId="77777777" w:rsidR="0005094E" w:rsidRPr="00D41CC8" w:rsidRDefault="0005094E" w:rsidP="00E02CF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23893" w14:textId="0FC87B50" w:rsidR="0005094E" w:rsidRDefault="0005094E" w:rsidP="00E02CFD">
            <w:pPr>
              <w:rPr>
                <w:rFonts w:eastAsia="等线"/>
                <w:lang w:eastAsia="zh-CN"/>
              </w:rPr>
            </w:pPr>
            <w:r>
              <w:rPr>
                <w:rFonts w:eastAsia="等线"/>
                <w:lang w:eastAsia="zh-CN"/>
              </w:rPr>
              <w:t>Fine with the proposal.</w:t>
            </w:r>
          </w:p>
        </w:tc>
      </w:tr>
      <w:tr w:rsidR="0040200C" w:rsidRPr="001F5B38" w14:paraId="515B012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46CD8" w14:textId="77777777" w:rsidR="0040200C" w:rsidRPr="0040200C" w:rsidRDefault="0040200C" w:rsidP="0040200C">
            <w:pPr>
              <w:rPr>
                <w:rFonts w:eastAsia="等线"/>
                <w:lang w:eastAsia="zh-CN"/>
              </w:rPr>
            </w:pPr>
            <w:r w:rsidRPr="0040200C">
              <w:rPr>
                <w:rFonts w:eastAsia="等线"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60F04BB2" w14:textId="77777777" w:rsidR="0040200C" w:rsidRPr="00D41CC8" w:rsidRDefault="0040200C"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4D276" w14:textId="77777777" w:rsidR="0040200C" w:rsidRPr="0040200C" w:rsidRDefault="0040200C" w:rsidP="0040200C">
            <w:pPr>
              <w:rPr>
                <w:rFonts w:eastAsia="等线"/>
                <w:lang w:eastAsia="zh-CN"/>
              </w:rPr>
            </w:pPr>
            <w:r w:rsidRPr="0040200C">
              <w:rPr>
                <w:rFonts w:eastAsia="等线" w:hint="eastAsia"/>
                <w:lang w:eastAsia="zh-CN"/>
              </w:rPr>
              <w:t>We are okay with this proposal.</w:t>
            </w:r>
          </w:p>
        </w:tc>
      </w:tr>
      <w:tr w:rsidR="00033BF7" w:rsidRPr="001F5B38" w14:paraId="7BA3741D"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02CA2" w14:textId="766545E1" w:rsidR="00033BF7" w:rsidRPr="0040200C" w:rsidRDefault="00033BF7" w:rsidP="0040200C">
            <w:pPr>
              <w:rPr>
                <w:rFonts w:eastAsia="等线"/>
                <w:lang w:eastAsia="zh-CN"/>
              </w:rPr>
            </w:pPr>
            <w:r>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37D0742" w14:textId="77777777" w:rsidR="00033BF7" w:rsidRPr="00D41CC8" w:rsidRDefault="00033BF7"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C68F6" w14:textId="2247B1BA" w:rsidR="00033BF7" w:rsidRPr="0040200C" w:rsidRDefault="00033BF7" w:rsidP="0040200C">
            <w:pPr>
              <w:rPr>
                <w:rFonts w:eastAsia="等线"/>
                <w:lang w:eastAsia="zh-CN"/>
              </w:rPr>
            </w:pPr>
            <w:r>
              <w:rPr>
                <w:rFonts w:eastAsia="等线"/>
                <w:lang w:eastAsia="zh-CN"/>
              </w:rPr>
              <w:t xml:space="preserve">Fine with the proposal. </w:t>
            </w:r>
          </w:p>
        </w:tc>
      </w:tr>
      <w:tr w:rsidR="0020509B" w:rsidRPr="00D41CC8" w14:paraId="29CA830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85041" w14:textId="77777777" w:rsidR="0020509B" w:rsidRPr="004B0B49" w:rsidRDefault="0020509B" w:rsidP="008B0B50">
            <w:pPr>
              <w:rPr>
                <w:rFonts w:eastAsia="等线"/>
                <w:lang w:eastAsia="zh-CN"/>
              </w:rPr>
            </w:pPr>
            <w:r w:rsidRPr="004B0B49">
              <w:rPr>
                <w:rFonts w:eastAsia="等线"/>
                <w:lang w:eastAsia="zh-CN"/>
              </w:rPr>
              <w:t xml:space="preserve">Huawei, </w:t>
            </w:r>
            <w:proofErr w:type="spellStart"/>
            <w:r w:rsidRPr="004B0B49">
              <w:rPr>
                <w:rFonts w:eastAsia="等线"/>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271BCC3E" w14:textId="77777777" w:rsidR="0020509B" w:rsidRPr="004B0B49" w:rsidRDefault="0020509B" w:rsidP="008B0B50">
            <w:pPr>
              <w:rPr>
                <w:rFonts w:eastAsia="等线"/>
                <w:lang w:eastAsia="zh-CN"/>
              </w:rPr>
            </w:pPr>
            <w:r w:rsidRPr="004B0B49">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773F76" w14:textId="6E6EDC87" w:rsidR="0020509B" w:rsidRPr="004B0B49" w:rsidRDefault="0020509B" w:rsidP="008B0B50">
            <w:pPr>
              <w:rPr>
                <w:rFonts w:eastAsia="等线"/>
                <w:lang w:eastAsia="zh-CN"/>
              </w:rPr>
            </w:pPr>
            <w:r w:rsidRPr="004B0B49">
              <w:rPr>
                <w:rFonts w:eastAsia="等线"/>
                <w:lang w:eastAsia="zh-CN"/>
              </w:rPr>
              <w:t xml:space="preserve">To minimize the specification impact, our preference is still </w:t>
            </w:r>
            <w:r w:rsidRPr="004B0B49">
              <w:rPr>
                <w:rFonts w:eastAsia="等线" w:hint="eastAsia"/>
                <w:lang w:eastAsia="zh-CN"/>
              </w:rPr>
              <w:t>1</w:t>
            </w:r>
            <w:r w:rsidRPr="004B0B49">
              <w:rPr>
                <w:rFonts w:eastAsia="等线"/>
                <w:lang w:eastAsia="zh-CN"/>
              </w:rPr>
              <w:t xml:space="preserve">00Mhz only for FR2. </w:t>
            </w:r>
          </w:p>
        </w:tc>
      </w:tr>
      <w:tr w:rsidR="001904E9" w:rsidRPr="00D41CC8" w14:paraId="53F27731"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D19A2" w14:textId="17D383B8" w:rsidR="001904E9" w:rsidRPr="001904E9" w:rsidRDefault="001904E9" w:rsidP="008B0B50">
            <w:pPr>
              <w:rPr>
                <w:rFonts w:eastAsia="等线"/>
                <w:lang w:eastAsia="zh-CN"/>
              </w:rPr>
            </w:pPr>
            <w:r w:rsidRPr="001904E9">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F6D4521" w14:textId="77777777" w:rsidR="001904E9" w:rsidRPr="001904E9" w:rsidRDefault="001904E9" w:rsidP="008B0B50">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1BE67" w14:textId="2870F96B" w:rsidR="001904E9" w:rsidRPr="001904E9" w:rsidRDefault="001904E9" w:rsidP="008B0B50">
            <w:pPr>
              <w:rPr>
                <w:rFonts w:eastAsia="等线"/>
                <w:lang w:eastAsia="zh-CN"/>
              </w:rPr>
            </w:pPr>
            <w:r w:rsidRPr="001904E9">
              <w:rPr>
                <w:rFonts w:eastAsia="等线" w:hint="eastAsia"/>
                <w:lang w:eastAsia="zh-CN"/>
              </w:rPr>
              <w:t>Fine with the proposal.</w:t>
            </w:r>
          </w:p>
        </w:tc>
      </w:tr>
      <w:tr w:rsidR="00AF3B75" w:rsidRPr="00D41CC8" w14:paraId="04BF710F"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18437" w14:textId="31CEB29B" w:rsidR="00AF3B75" w:rsidRPr="001904E9" w:rsidRDefault="00AF3B75" w:rsidP="008B0B50">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D1A1EA1" w14:textId="77777777" w:rsidR="00AF3B75" w:rsidRPr="001904E9" w:rsidRDefault="00AF3B75" w:rsidP="008B0B50">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5C8A6" w14:textId="3D01C1E8" w:rsidR="00AF3B75" w:rsidRPr="001904E9" w:rsidRDefault="00AF3B75" w:rsidP="008B0B50">
            <w:pPr>
              <w:rPr>
                <w:rFonts w:eastAsia="等线"/>
                <w:lang w:eastAsia="zh-CN"/>
              </w:rPr>
            </w:pPr>
            <w:r>
              <w:rPr>
                <w:rFonts w:eastAsia="等线"/>
                <w:lang w:eastAsia="zh-CN"/>
              </w:rPr>
              <w:t>We are fine with the proposal</w:t>
            </w:r>
          </w:p>
        </w:tc>
      </w:tr>
      <w:tr w:rsidR="00C6535A" w:rsidRPr="00D41CC8" w14:paraId="4EF1928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18150" w14:textId="7AF0035E" w:rsidR="00C6535A" w:rsidRDefault="00C6535A" w:rsidP="00C6535A">
            <w:pPr>
              <w:rPr>
                <w:rFonts w:eastAsia="等线"/>
                <w:lang w:eastAsia="zh-CN"/>
              </w:rPr>
            </w:pPr>
            <w:proofErr w:type="spellStart"/>
            <w:r>
              <w:rPr>
                <w:rFonts w:eastAsia="等线"/>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2B5A99AE" w14:textId="77777777" w:rsidR="00C6535A" w:rsidRPr="001904E9" w:rsidRDefault="00C6535A" w:rsidP="00C6535A">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663DA" w14:textId="755A81A4" w:rsidR="00C6535A" w:rsidRDefault="00C6535A" w:rsidP="00C6535A">
            <w:pPr>
              <w:rPr>
                <w:rFonts w:eastAsia="等线"/>
                <w:lang w:eastAsia="zh-CN"/>
              </w:rPr>
            </w:pPr>
            <w:r>
              <w:rPr>
                <w:rFonts w:eastAsia="等线"/>
                <w:lang w:eastAsia="zh-CN"/>
              </w:rPr>
              <w:t xml:space="preserve">We are OK to keep the door open for 50Mhz, but it’s better to prioritize 100Mhz , given the meeting time left. </w:t>
            </w:r>
          </w:p>
        </w:tc>
      </w:tr>
      <w:tr w:rsidR="00476334" w:rsidRPr="00D41CC8" w14:paraId="345B3676"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746E8" w14:textId="2B4C9ECE" w:rsidR="00476334" w:rsidRDefault="00476334" w:rsidP="00C6535A">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3B824A0" w14:textId="77777777" w:rsidR="00476334" w:rsidRPr="001904E9" w:rsidRDefault="00476334" w:rsidP="00C6535A">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61C8A6" w14:textId="357513D0" w:rsidR="00476334" w:rsidRDefault="00476334" w:rsidP="00C6535A">
            <w:pPr>
              <w:rPr>
                <w:rFonts w:eastAsia="等线"/>
                <w:lang w:eastAsia="zh-CN"/>
              </w:rPr>
            </w:pPr>
            <w:r>
              <w:rPr>
                <w:rFonts w:eastAsia="等线"/>
                <w:lang w:eastAsia="zh-CN"/>
              </w:rPr>
              <w:t>Fine with the proposal, but we also believe that as next step, as done for FR1, we should also conclude soon and prioritize one option for FR2.</w:t>
            </w:r>
          </w:p>
        </w:tc>
      </w:tr>
      <w:tr w:rsidR="00C7627F" w:rsidRPr="00D41CC8" w14:paraId="2B4C6859"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F559B" w14:textId="6BD3A698" w:rsidR="00C7627F" w:rsidRDefault="00C7627F" w:rsidP="00C7627F">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62C3EF3A" w14:textId="31AB174C" w:rsidR="00C7627F" w:rsidRPr="001904E9" w:rsidRDefault="00C7627F" w:rsidP="00C7627F">
            <w:pPr>
              <w:rPr>
                <w:rFonts w:eastAsia="等线"/>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97EAD" w14:textId="77777777" w:rsidR="00C7627F" w:rsidRPr="00845103" w:rsidRDefault="00C7627F" w:rsidP="00C7627F">
            <w:pPr>
              <w:rPr>
                <w:rFonts w:eastAsia="等线"/>
                <w:lang w:eastAsia="zh-CN"/>
              </w:rPr>
            </w:pPr>
            <w:r w:rsidRPr="00845103">
              <w:rPr>
                <w:rFonts w:eastAsia="等线"/>
                <w:lang w:eastAsia="zh-CN"/>
              </w:rPr>
              <w:t xml:space="preserve">We prefer to focus on 100 MHz for FR2. From complexity analysis so far (in following section), the benefit from 50 MHz compared to 100 MHz is practically non-existent: </w:t>
            </w:r>
          </w:p>
          <w:p w14:paraId="006D71F1" w14:textId="77777777" w:rsidR="00C7627F" w:rsidRPr="00845103" w:rsidRDefault="00C7627F" w:rsidP="00C7627F">
            <w:pPr>
              <w:pStyle w:val="a7"/>
              <w:numPr>
                <w:ilvl w:val="0"/>
                <w:numId w:val="44"/>
              </w:numPr>
              <w:rPr>
                <w:sz w:val="20"/>
                <w:szCs w:val="20"/>
              </w:rPr>
            </w:pPr>
            <w:r w:rsidRPr="00845103">
              <w:rPr>
                <w:sz w:val="20"/>
                <w:szCs w:val="20"/>
              </w:rPr>
              <w:t>“Based on these estimates, the cost saving from reducing the UE bandwidth from 200 MHz to 100 MHz is no greater than 23%”</w:t>
            </w:r>
          </w:p>
          <w:p w14:paraId="01B8DBC8" w14:textId="77777777" w:rsidR="00C7627F" w:rsidRPr="00845103" w:rsidRDefault="00C7627F" w:rsidP="00C7627F">
            <w:pPr>
              <w:pStyle w:val="a7"/>
              <w:numPr>
                <w:ilvl w:val="0"/>
                <w:numId w:val="44"/>
              </w:numPr>
              <w:rPr>
                <w:sz w:val="20"/>
                <w:szCs w:val="20"/>
              </w:rPr>
            </w:pPr>
            <w:r w:rsidRPr="00845103">
              <w:rPr>
                <w:sz w:val="20"/>
                <w:szCs w:val="20"/>
              </w:rPr>
              <w:t>“Based on these estimates, the cost saving from reducing the UE bandwidth from 200 MHz to 50 MHz is in the range of 15%-32% The middle of this range is 23.5%”</w:t>
            </w:r>
          </w:p>
          <w:p w14:paraId="2BD44819" w14:textId="77777777" w:rsidR="00C7627F" w:rsidRPr="00845103" w:rsidRDefault="00C7627F" w:rsidP="00C7627F">
            <w:pPr>
              <w:rPr>
                <w:rFonts w:eastAsia="等线"/>
                <w:lang w:eastAsia="zh-CN"/>
              </w:rPr>
            </w:pPr>
            <w:r w:rsidRPr="00845103">
              <w:rPr>
                <w:rFonts w:eastAsia="等线"/>
                <w:lang w:eastAsia="zh-CN"/>
              </w:rPr>
              <w:t xml:space="preserve">On the other hand, it is clear that the impact to spec efforts, performance impact, and scheduling/network operation are significant. </w:t>
            </w:r>
          </w:p>
          <w:p w14:paraId="11BD6EB2" w14:textId="09DEAE27" w:rsidR="00C7627F" w:rsidRDefault="00C7627F" w:rsidP="00C7627F">
            <w:pPr>
              <w:rPr>
                <w:rFonts w:eastAsia="等线"/>
                <w:lang w:eastAsia="zh-CN"/>
              </w:rPr>
            </w:pPr>
            <w:r w:rsidRPr="00845103">
              <w:rPr>
                <w:rFonts w:eastAsia="等线"/>
                <w:lang w:eastAsia="zh-CN"/>
              </w:rPr>
              <w:t>Thus, given the timeline at hand, we do not think it is appropriate to spend time on the 50 MHz option for FR2. Further justification to motivate continuing study of 50 MHz is necessary.</w:t>
            </w:r>
          </w:p>
        </w:tc>
      </w:tr>
      <w:tr w:rsidR="00D966F5" w:rsidRPr="00D41CC8" w14:paraId="34206354"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6296F" w14:textId="58276A61" w:rsidR="00D966F5" w:rsidRDefault="00D966F5" w:rsidP="00C7627F">
            <w:pPr>
              <w:rPr>
                <w:rFonts w:eastAsia="等线"/>
                <w:lang w:eastAsia="zh-CN"/>
              </w:rPr>
            </w:pPr>
            <w:proofErr w:type="spellStart"/>
            <w:r>
              <w:rPr>
                <w:rFonts w:eastAsia="等线"/>
                <w:lang w:eastAsia="zh-CN"/>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7CF076D0" w14:textId="7B28E8D2" w:rsidR="00D966F5" w:rsidRDefault="00D966F5" w:rsidP="00C7627F">
            <w:pPr>
              <w:rPr>
                <w:rFonts w:eastAsia="等线"/>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B148E" w14:textId="21527CC9" w:rsidR="00D966F5" w:rsidRDefault="00D966F5" w:rsidP="00C7627F">
            <w:pPr>
              <w:rPr>
                <w:rFonts w:eastAsia="等线"/>
                <w:lang w:eastAsia="zh-CN"/>
              </w:rPr>
            </w:pPr>
            <w:r>
              <w:rPr>
                <w:rFonts w:eastAsia="等线"/>
                <w:lang w:eastAsia="zh-CN"/>
              </w:rPr>
              <w:t>Agree with the proposal.</w:t>
            </w:r>
          </w:p>
        </w:tc>
      </w:tr>
      <w:tr w:rsidR="00AB60F2" w:rsidRPr="00F22AA1" w14:paraId="24484C54" w14:textId="77777777" w:rsidTr="00AB60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07CC4E" w14:textId="04A4F6C7" w:rsidR="00AB60F2" w:rsidRPr="00AB60F2" w:rsidRDefault="00AB60F2" w:rsidP="00A3057A">
            <w:pPr>
              <w:rPr>
                <w:rFonts w:eastAsia="等线"/>
                <w:color w:val="C00000"/>
                <w:lang w:eastAsia="zh-CN"/>
              </w:rPr>
            </w:pPr>
            <w:r w:rsidRPr="00AB60F2">
              <w:rPr>
                <w:rFonts w:eastAsia="等线"/>
                <w:color w:val="C00000"/>
                <w:lang w:eastAsia="zh-CN"/>
              </w:rPr>
              <w:t>FL2</w:t>
            </w:r>
          </w:p>
        </w:tc>
        <w:tc>
          <w:tcPr>
            <w:tcW w:w="1107" w:type="dxa"/>
            <w:tcBorders>
              <w:top w:val="single" w:sz="4" w:space="0" w:color="auto"/>
              <w:left w:val="single" w:sz="4" w:space="0" w:color="auto"/>
              <w:bottom w:val="single" w:sz="4" w:space="0" w:color="auto"/>
              <w:right w:val="single" w:sz="4" w:space="0" w:color="auto"/>
            </w:tcBorders>
          </w:tcPr>
          <w:p w14:paraId="3435B6E3" w14:textId="77777777" w:rsidR="00AB60F2" w:rsidRPr="00AB60F2" w:rsidRDefault="00AB60F2" w:rsidP="00A3057A">
            <w:pPr>
              <w:rPr>
                <w:rFonts w:eastAsia="等线"/>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2F6F7A" w14:textId="388C3246" w:rsidR="00734B45" w:rsidRDefault="00192A29" w:rsidP="00A3057A">
            <w:pPr>
              <w:rPr>
                <w:rFonts w:eastAsia="等线"/>
                <w:color w:val="C00000"/>
                <w:lang w:eastAsia="zh-CN"/>
              </w:rPr>
            </w:pPr>
            <w:r>
              <w:rPr>
                <w:rFonts w:eastAsia="等线"/>
                <w:color w:val="C00000"/>
                <w:lang w:eastAsia="zh-CN"/>
              </w:rPr>
              <w:t xml:space="preserve">Compared to the earlier version of the proposal, </w:t>
            </w:r>
            <w:r w:rsidR="00734B45">
              <w:rPr>
                <w:rFonts w:eastAsia="等线"/>
                <w:color w:val="C00000"/>
                <w:lang w:eastAsia="zh-CN"/>
              </w:rPr>
              <w:t>in the following versions of the proposal, it is</w:t>
            </w:r>
            <w:r>
              <w:rPr>
                <w:rFonts w:eastAsia="等线"/>
                <w:color w:val="C00000"/>
                <w:lang w:eastAsia="zh-CN"/>
              </w:rPr>
              <w:t xml:space="preserve"> clarified that the sub-bullet concerns initial access</w:t>
            </w:r>
            <w:r w:rsidR="00F90A4F">
              <w:rPr>
                <w:rFonts w:eastAsia="等线"/>
                <w:color w:val="C00000"/>
                <w:lang w:eastAsia="zh-CN"/>
              </w:rPr>
              <w:t>, as proposed in one response.</w:t>
            </w:r>
          </w:p>
          <w:p w14:paraId="75716804" w14:textId="7D1EAF9D" w:rsidR="00734B45" w:rsidRDefault="001559CF" w:rsidP="00A3057A">
            <w:pPr>
              <w:rPr>
                <w:rFonts w:eastAsia="等线"/>
                <w:color w:val="C00000"/>
                <w:lang w:eastAsia="zh-CN"/>
              </w:rPr>
            </w:pPr>
            <w:r>
              <w:rPr>
                <w:rFonts w:eastAsia="等线"/>
                <w:color w:val="C00000"/>
                <w:lang w:eastAsia="zh-CN"/>
              </w:rPr>
              <w:t>There are two versions of the proposal, one version that continues to consider both 50 MHz and 100 MHz</w:t>
            </w:r>
            <w:r w:rsidR="003857DB">
              <w:rPr>
                <w:rFonts w:eastAsia="等线"/>
                <w:color w:val="C00000"/>
                <w:lang w:eastAsia="zh-CN"/>
              </w:rPr>
              <w:t xml:space="preserve"> (“v2”)</w:t>
            </w:r>
            <w:r>
              <w:rPr>
                <w:rFonts w:eastAsia="等线"/>
                <w:color w:val="C00000"/>
                <w:lang w:eastAsia="zh-CN"/>
              </w:rPr>
              <w:t xml:space="preserve"> and another</w:t>
            </w:r>
            <w:r w:rsidR="001C04AD">
              <w:rPr>
                <w:rFonts w:eastAsia="等线"/>
                <w:color w:val="C00000"/>
                <w:lang w:eastAsia="zh-CN"/>
              </w:rPr>
              <w:t xml:space="preserve"> version</w:t>
            </w:r>
            <w:r>
              <w:rPr>
                <w:rFonts w:eastAsia="等线"/>
                <w:color w:val="C00000"/>
                <w:lang w:eastAsia="zh-CN"/>
              </w:rPr>
              <w:t xml:space="preserve"> that down-selects to 100 MHz</w:t>
            </w:r>
            <w:r w:rsidR="003857DB">
              <w:rPr>
                <w:rFonts w:eastAsia="等线"/>
                <w:color w:val="C00000"/>
                <w:lang w:eastAsia="zh-CN"/>
              </w:rPr>
              <w:t xml:space="preserve"> (“v3”)</w:t>
            </w:r>
            <w:r>
              <w:rPr>
                <w:rFonts w:eastAsia="等线"/>
                <w:color w:val="C00000"/>
                <w:lang w:eastAsia="zh-CN"/>
              </w:rPr>
              <w:t>.</w:t>
            </w:r>
            <w:r w:rsidR="009715E4">
              <w:rPr>
                <w:rFonts w:eastAsia="等线"/>
                <w:color w:val="C00000"/>
                <w:lang w:eastAsia="zh-CN"/>
              </w:rPr>
              <w:t xml:space="preserve"> Only one of the two versions of the proposal can be agreed.</w:t>
            </w:r>
          </w:p>
          <w:p w14:paraId="2ED3B2BD" w14:textId="6C5BCEDB" w:rsidR="00AB60F2" w:rsidRPr="00AB60F2" w:rsidRDefault="00AB60F2" w:rsidP="00A3057A">
            <w:pPr>
              <w:rPr>
                <w:rFonts w:eastAsia="等线"/>
                <w:color w:val="C00000"/>
                <w:lang w:eastAsia="zh-CN"/>
              </w:rPr>
            </w:pPr>
            <w:r w:rsidRPr="00AB60F2">
              <w:rPr>
                <w:rFonts w:eastAsia="等线"/>
                <w:color w:val="C00000"/>
                <w:lang w:eastAsia="zh-CN"/>
              </w:rPr>
              <w:t>Proposal 7.3.1-3-v2:</w:t>
            </w:r>
          </w:p>
          <w:p w14:paraId="0A7CD47B" w14:textId="7F2789BE" w:rsidR="00AB60F2" w:rsidRPr="00AB60F2" w:rsidRDefault="00AB60F2" w:rsidP="00A3057A">
            <w:pPr>
              <w:numPr>
                <w:ilvl w:val="0"/>
                <w:numId w:val="51"/>
              </w:numPr>
              <w:spacing w:after="0"/>
              <w:rPr>
                <w:rFonts w:eastAsia="等线"/>
                <w:color w:val="C00000"/>
                <w:lang w:eastAsia="zh-CN"/>
              </w:rPr>
            </w:pPr>
            <w:r w:rsidRPr="00AB60F2">
              <w:rPr>
                <w:rFonts w:eastAsia="等线"/>
                <w:color w:val="C00000"/>
                <w:lang w:eastAsia="zh-CN"/>
              </w:rPr>
              <w:t>For FR2, study 50</w:t>
            </w:r>
            <w:r w:rsidR="001559CF">
              <w:rPr>
                <w:rFonts w:eastAsia="等线"/>
                <w:color w:val="C00000"/>
                <w:lang w:eastAsia="zh-CN"/>
              </w:rPr>
              <w:t xml:space="preserve"> </w:t>
            </w:r>
            <w:r w:rsidRPr="00AB60F2">
              <w:rPr>
                <w:rFonts w:eastAsia="等线"/>
                <w:color w:val="C00000"/>
                <w:lang w:eastAsia="zh-CN"/>
              </w:rPr>
              <w:t>MHz and 100 MHz maximum UE bandwidth at least for initial access.</w:t>
            </w:r>
          </w:p>
          <w:p w14:paraId="5023F19E" w14:textId="77777777" w:rsidR="00AB60F2" w:rsidRDefault="00AB60F2" w:rsidP="00A3057A">
            <w:pPr>
              <w:pStyle w:val="a7"/>
              <w:numPr>
                <w:ilvl w:val="1"/>
                <w:numId w:val="51"/>
              </w:numPr>
              <w:rPr>
                <w:rFonts w:ascii="Times New Roman" w:eastAsia="等线" w:hAnsi="Times New Roman" w:cs="Times New Roman"/>
                <w:color w:val="C00000"/>
                <w:sz w:val="20"/>
                <w:szCs w:val="20"/>
                <w:lang w:val="en-GB" w:eastAsia="zh-CN"/>
              </w:rPr>
            </w:pPr>
            <w:r w:rsidRPr="00AB60F2">
              <w:rPr>
                <w:rFonts w:ascii="Times New Roman" w:eastAsia="等线" w:hAnsi="Times New Roman" w:cs="Times New Roman"/>
                <w:color w:val="C00000"/>
                <w:sz w:val="20"/>
                <w:szCs w:val="20"/>
                <w:lang w:val="en-GB" w:eastAsia="zh-CN"/>
              </w:rPr>
              <w:t xml:space="preserve">Other bandwidths </w:t>
            </w:r>
            <w:r w:rsidR="001144ED">
              <w:rPr>
                <w:rFonts w:ascii="Times New Roman" w:eastAsia="等线" w:hAnsi="Times New Roman" w:cs="Times New Roman"/>
                <w:color w:val="C00000"/>
                <w:sz w:val="20"/>
                <w:szCs w:val="20"/>
                <w:lang w:val="en-GB" w:eastAsia="zh-CN"/>
              </w:rPr>
              <w:t xml:space="preserve">for initial access </w:t>
            </w:r>
            <w:r w:rsidRPr="00AB60F2">
              <w:rPr>
                <w:rFonts w:ascii="Times New Roman" w:eastAsia="等线" w:hAnsi="Times New Roman" w:cs="Times New Roman"/>
                <w:color w:val="C00000"/>
                <w:sz w:val="20"/>
                <w:szCs w:val="20"/>
                <w:lang w:val="en-GB" w:eastAsia="zh-CN"/>
              </w:rPr>
              <w:t>are not studied further within this SI.</w:t>
            </w:r>
          </w:p>
          <w:p w14:paraId="5E2D88A3" w14:textId="4B9F7185" w:rsidR="00707850" w:rsidRPr="00AB60F2" w:rsidRDefault="00707850" w:rsidP="00707850">
            <w:pPr>
              <w:rPr>
                <w:rFonts w:eastAsia="等线"/>
                <w:color w:val="C00000"/>
                <w:lang w:eastAsia="zh-CN"/>
              </w:rPr>
            </w:pPr>
            <w:r w:rsidRPr="00AB60F2">
              <w:rPr>
                <w:rFonts w:eastAsia="等线"/>
                <w:color w:val="C00000"/>
                <w:lang w:eastAsia="zh-CN"/>
              </w:rPr>
              <w:lastRenderedPageBreak/>
              <w:t>Proposal 7.3.1-3-v</w:t>
            </w:r>
            <w:r>
              <w:rPr>
                <w:rFonts w:eastAsia="等线"/>
                <w:color w:val="C00000"/>
                <w:lang w:eastAsia="zh-CN"/>
              </w:rPr>
              <w:t>3</w:t>
            </w:r>
            <w:r w:rsidRPr="00AB60F2">
              <w:rPr>
                <w:rFonts w:eastAsia="等线"/>
                <w:color w:val="C00000"/>
                <w:lang w:eastAsia="zh-CN"/>
              </w:rPr>
              <w:t>:</w:t>
            </w:r>
          </w:p>
          <w:p w14:paraId="3B2875AB" w14:textId="3ED2D8E7" w:rsidR="00707850" w:rsidRDefault="00707850" w:rsidP="00707850">
            <w:pPr>
              <w:numPr>
                <w:ilvl w:val="0"/>
                <w:numId w:val="51"/>
              </w:numPr>
              <w:spacing w:after="0"/>
              <w:rPr>
                <w:rFonts w:eastAsia="等线"/>
                <w:color w:val="C00000"/>
                <w:lang w:eastAsia="zh-CN"/>
              </w:rPr>
            </w:pPr>
            <w:r w:rsidRPr="00AB60F2">
              <w:rPr>
                <w:rFonts w:eastAsia="等线"/>
                <w:color w:val="C00000"/>
                <w:lang w:eastAsia="zh-CN"/>
              </w:rPr>
              <w:t>For FR2, study 100 MHz maximum UE bandwidth at least for initial access.</w:t>
            </w:r>
          </w:p>
          <w:p w14:paraId="71F021A9" w14:textId="6F76C9CB" w:rsidR="00707850" w:rsidRPr="00707850" w:rsidRDefault="00707850" w:rsidP="00707850">
            <w:pPr>
              <w:numPr>
                <w:ilvl w:val="1"/>
                <w:numId w:val="51"/>
              </w:numPr>
              <w:spacing w:after="0"/>
              <w:rPr>
                <w:rFonts w:eastAsia="等线"/>
                <w:color w:val="C00000"/>
                <w:lang w:eastAsia="zh-CN"/>
              </w:rPr>
            </w:pPr>
            <w:r w:rsidRPr="00707850">
              <w:rPr>
                <w:rFonts w:eastAsia="等线"/>
                <w:color w:val="C00000"/>
                <w:lang w:eastAsia="zh-CN"/>
              </w:rPr>
              <w:t>Other bandwidths for initial access are not studied further within this SI.</w:t>
            </w:r>
          </w:p>
        </w:tc>
      </w:tr>
      <w:tr w:rsidR="00D94F0B" w14:paraId="379DFA2C" w14:textId="77777777" w:rsidTr="00D94F0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3940BA" w14:textId="636A46DD" w:rsidR="00D94F0B" w:rsidRPr="00D94F0B" w:rsidRDefault="00C620E1" w:rsidP="00A3057A">
            <w:pPr>
              <w:rPr>
                <w:rFonts w:eastAsia="等线"/>
                <w:lang w:eastAsia="zh-CN"/>
              </w:rPr>
            </w:pPr>
            <w:r>
              <w:rPr>
                <w:rFonts w:eastAsia="等线"/>
                <w:lang w:eastAsia="zh-CN"/>
              </w:rPr>
              <w:lastRenderedPageBreak/>
              <w:t>FUTUREWEI</w:t>
            </w:r>
          </w:p>
        </w:tc>
        <w:tc>
          <w:tcPr>
            <w:tcW w:w="1107" w:type="dxa"/>
            <w:tcBorders>
              <w:top w:val="single" w:sz="4" w:space="0" w:color="auto"/>
              <w:left w:val="single" w:sz="4" w:space="0" w:color="auto"/>
              <w:bottom w:val="single" w:sz="4" w:space="0" w:color="auto"/>
              <w:right w:val="single" w:sz="4" w:space="0" w:color="auto"/>
            </w:tcBorders>
          </w:tcPr>
          <w:p w14:paraId="4975143C" w14:textId="7F2D8AE9" w:rsidR="00D94F0B" w:rsidRPr="00D94F0B" w:rsidRDefault="00C620E1" w:rsidP="00A3057A">
            <w:pPr>
              <w:rPr>
                <w:rFonts w:eastAsia="等线"/>
                <w:lang w:eastAsia="zh-CN"/>
              </w:rPr>
            </w:pPr>
            <w:r>
              <w:rPr>
                <w:rFonts w:eastAsia="等线"/>
                <w:lang w:eastAsia="zh-CN"/>
              </w:rPr>
              <w:t>?</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EEA1F0" w14:textId="77777777" w:rsidR="00D94F0B" w:rsidRDefault="00C620E1" w:rsidP="00A3057A">
            <w:pPr>
              <w:rPr>
                <w:rFonts w:eastAsia="等线"/>
                <w:lang w:eastAsia="zh-CN"/>
              </w:rPr>
            </w:pPr>
            <w:r>
              <w:rPr>
                <w:rFonts w:eastAsia="等线"/>
                <w:lang w:eastAsia="zh-CN"/>
              </w:rPr>
              <w:t>We support v3. As Intel pointed out, there are a number of issues and little gain for 50MHz, doing the full analysis for 100MHz would save time.</w:t>
            </w:r>
          </w:p>
          <w:p w14:paraId="2B961485" w14:textId="310BA840" w:rsidR="00C620E1" w:rsidRPr="00D94F0B" w:rsidRDefault="00C620E1" w:rsidP="00A3057A">
            <w:pPr>
              <w:rPr>
                <w:rFonts w:eastAsia="等线"/>
                <w:lang w:eastAsia="zh-CN"/>
              </w:rPr>
            </w:pPr>
            <w:r>
              <w:rPr>
                <w:rFonts w:eastAsia="等线"/>
                <w:lang w:eastAsia="zh-CN"/>
              </w:rPr>
              <w:t>Seems no need for v2 compared to the previous agreement.</w:t>
            </w:r>
          </w:p>
        </w:tc>
      </w:tr>
      <w:tr w:rsidR="00DA50EB" w:rsidRPr="00D94F0B" w14:paraId="30A6D830"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BBE2" w14:textId="6FF75B65" w:rsidR="00DA50EB" w:rsidRPr="00D94F0B" w:rsidRDefault="00DA50EB" w:rsidP="00BC338E">
            <w:pPr>
              <w:rPr>
                <w:rFonts w:eastAsia="等线"/>
                <w:lang w:eastAsia="zh-CN"/>
              </w:rPr>
            </w:pPr>
            <w:r>
              <w:rPr>
                <w:rFonts w:eastAsia="等线"/>
                <w:lang w:eastAsia="zh-CN"/>
              </w:rPr>
              <w:t xml:space="preserve">Huawei, </w:t>
            </w:r>
            <w:proofErr w:type="spellStart"/>
            <w:r>
              <w:rPr>
                <w:rFonts w:eastAsia="等线"/>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7E6AB95F" w14:textId="7F7A1C89" w:rsidR="00DA50EB" w:rsidRPr="00D94F0B" w:rsidRDefault="00DA50EB" w:rsidP="00BC338E">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4A4E34" w14:textId="1466127F" w:rsidR="00DA50EB" w:rsidRPr="00D94F0B" w:rsidRDefault="00DA50EB" w:rsidP="00BC338E">
            <w:pPr>
              <w:rPr>
                <w:rFonts w:eastAsia="等线"/>
                <w:lang w:eastAsia="zh-CN"/>
              </w:rPr>
            </w:pPr>
            <w:r>
              <w:rPr>
                <w:rFonts w:eastAsia="等线"/>
                <w:lang w:eastAsia="zh-CN"/>
              </w:rPr>
              <w:t>V3 as commented previously.</w:t>
            </w:r>
          </w:p>
        </w:tc>
      </w:tr>
      <w:tr w:rsidR="0042799E" w:rsidRPr="00D94F0B" w14:paraId="03D9AB2B"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2EA30" w14:textId="3EE57005" w:rsidR="0042799E" w:rsidRDefault="0042799E" w:rsidP="00BC338E">
            <w:pPr>
              <w:rPr>
                <w:rFonts w:eastAsia="等线"/>
                <w:lang w:eastAsia="zh-CN"/>
              </w:rPr>
            </w:pPr>
            <w:r>
              <w:rPr>
                <w:rFonts w:eastAsia="等线"/>
                <w:lang w:eastAsia="zh-CN"/>
              </w:rPr>
              <w:t>Sierra Wire</w:t>
            </w:r>
            <w:r w:rsidR="00270A3C">
              <w:rPr>
                <w:rFonts w:eastAsia="等线"/>
                <w:lang w:eastAsia="zh-CN"/>
              </w:rPr>
              <w:t>less</w:t>
            </w:r>
          </w:p>
        </w:tc>
        <w:tc>
          <w:tcPr>
            <w:tcW w:w="1107" w:type="dxa"/>
            <w:tcBorders>
              <w:top w:val="single" w:sz="4" w:space="0" w:color="auto"/>
              <w:left w:val="single" w:sz="4" w:space="0" w:color="auto"/>
              <w:bottom w:val="single" w:sz="4" w:space="0" w:color="auto"/>
              <w:right w:val="single" w:sz="4" w:space="0" w:color="auto"/>
            </w:tcBorders>
          </w:tcPr>
          <w:p w14:paraId="757EECB8" w14:textId="77777777" w:rsidR="0042799E" w:rsidRPr="00D94F0B" w:rsidRDefault="0042799E" w:rsidP="00BC338E">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C36A9" w14:textId="6115D8BD" w:rsidR="0042799E" w:rsidRDefault="00E657A0" w:rsidP="00BC338E">
            <w:pPr>
              <w:rPr>
                <w:rFonts w:eastAsia="等线"/>
                <w:lang w:eastAsia="zh-CN"/>
              </w:rPr>
            </w:pPr>
            <w:r w:rsidRPr="00E657A0">
              <w:rPr>
                <w:rFonts w:eastAsia="等线"/>
                <w:lang w:eastAsia="zh-CN"/>
              </w:rPr>
              <w:t>We feel strongly that we need to ch</w:t>
            </w:r>
            <w:r w:rsidR="008221B0">
              <w:rPr>
                <w:rFonts w:eastAsia="等线"/>
                <w:lang w:eastAsia="zh-CN"/>
              </w:rPr>
              <w:t>o</w:t>
            </w:r>
            <w:r w:rsidRPr="00E657A0">
              <w:rPr>
                <w:rFonts w:eastAsia="等线"/>
                <w:lang w:eastAsia="zh-CN"/>
              </w:rPr>
              <w:t xml:space="preserve">ose one BW to provide economies of scale.  100MHz will provide a higher data rate without a significant cost impact.  Also, 50MHz will need more specification work which is challenging given our limited time/online meetings. </w:t>
            </w:r>
            <w:r w:rsidR="008221B0" w:rsidRPr="00E657A0">
              <w:rPr>
                <w:rFonts w:eastAsia="等线"/>
                <w:lang w:eastAsia="zh-CN"/>
              </w:rPr>
              <w:t>Thus,</w:t>
            </w:r>
            <w:r w:rsidRPr="00E657A0">
              <w:rPr>
                <w:rFonts w:eastAsia="等线"/>
                <w:lang w:eastAsia="zh-CN"/>
              </w:rPr>
              <w:t xml:space="preserve"> we strongly support V3 as it gets us much farther</w:t>
            </w:r>
            <w:r w:rsidR="0089577A">
              <w:rPr>
                <w:rFonts w:eastAsia="等线"/>
                <w:lang w:eastAsia="zh-CN"/>
              </w:rPr>
              <w:t>,</w:t>
            </w:r>
            <w:r w:rsidRPr="00E657A0">
              <w:rPr>
                <w:rFonts w:eastAsia="等线"/>
                <w:lang w:eastAsia="zh-CN"/>
              </w:rPr>
              <w:t xml:space="preserve"> but we can accept V2 if </w:t>
            </w:r>
            <w:r w:rsidR="0089577A" w:rsidRPr="00E657A0">
              <w:rPr>
                <w:rFonts w:eastAsia="等线"/>
                <w:lang w:eastAsia="zh-CN"/>
              </w:rPr>
              <w:t>that is</w:t>
            </w:r>
            <w:r w:rsidRPr="00E657A0">
              <w:rPr>
                <w:rFonts w:eastAsia="等线"/>
                <w:lang w:eastAsia="zh-CN"/>
              </w:rPr>
              <w:t xml:space="preserve"> all we can agree to this meeting.</w:t>
            </w:r>
          </w:p>
        </w:tc>
      </w:tr>
      <w:tr w:rsidR="00377EC3" w:rsidRPr="00D94F0B" w14:paraId="6657B353"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316D1" w14:textId="09BC90D1" w:rsidR="00377EC3" w:rsidRDefault="00377EC3" w:rsidP="00BC338E">
            <w:pPr>
              <w:rPr>
                <w:rFonts w:eastAsia="等线"/>
                <w:lang w:eastAsia="zh-CN"/>
              </w:rPr>
            </w:pPr>
            <w:proofErr w:type="spellStart"/>
            <w:r>
              <w:rPr>
                <w:rFonts w:eastAsia="等线"/>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30FF2A11" w14:textId="77777777" w:rsidR="00377EC3" w:rsidRPr="00D94F0B" w:rsidRDefault="00377EC3" w:rsidP="00BC338E">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D955C" w14:textId="4F4FA2BE" w:rsidR="00377EC3" w:rsidRPr="00E657A0" w:rsidRDefault="00377EC3" w:rsidP="00BC338E">
            <w:pPr>
              <w:rPr>
                <w:rFonts w:eastAsia="等线"/>
                <w:lang w:eastAsia="zh-CN"/>
              </w:rPr>
            </w:pPr>
            <w:r>
              <w:rPr>
                <w:rFonts w:eastAsia="等线"/>
                <w:lang w:eastAsia="zh-CN"/>
              </w:rPr>
              <w:t>Support V3. Considering the available meeting time, it’s better to narrow down this time.</w:t>
            </w:r>
          </w:p>
        </w:tc>
      </w:tr>
      <w:tr w:rsidR="00A87D08" w:rsidRPr="00D94F0B" w14:paraId="4D331422"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2FD882" w14:textId="1FA6235B" w:rsidR="00A87D08" w:rsidRDefault="00A87D08" w:rsidP="00BC338E">
            <w:pPr>
              <w:rPr>
                <w:rFonts w:eastAsia="等线"/>
                <w:lang w:eastAsia="zh-CN"/>
              </w:rPr>
            </w:pPr>
            <w:r>
              <w:rPr>
                <w:rFonts w:eastAsia="等线"/>
                <w:lang w:eastAsia="zh-CN"/>
              </w:rPr>
              <w:t>Ericsson</w:t>
            </w:r>
          </w:p>
        </w:tc>
        <w:tc>
          <w:tcPr>
            <w:tcW w:w="1107" w:type="dxa"/>
            <w:tcBorders>
              <w:top w:val="single" w:sz="4" w:space="0" w:color="auto"/>
              <w:left w:val="single" w:sz="4" w:space="0" w:color="auto"/>
              <w:bottom w:val="single" w:sz="4" w:space="0" w:color="auto"/>
              <w:right w:val="single" w:sz="4" w:space="0" w:color="auto"/>
            </w:tcBorders>
          </w:tcPr>
          <w:p w14:paraId="0B91BB50" w14:textId="77777777" w:rsidR="00A87D08" w:rsidRPr="00D94F0B" w:rsidRDefault="00A87D08" w:rsidP="00BC338E">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9D5A1" w14:textId="77777777" w:rsidR="00036876" w:rsidRPr="00A87D08" w:rsidRDefault="00036876" w:rsidP="00036876">
            <w:pPr>
              <w:rPr>
                <w:rFonts w:eastAsia="等线"/>
                <w:lang w:eastAsia="zh-CN"/>
              </w:rPr>
            </w:pPr>
            <w:r w:rsidRPr="00A87D08">
              <w:rPr>
                <w:rFonts w:eastAsia="等线"/>
                <w:lang w:eastAsia="zh-CN"/>
              </w:rPr>
              <w:t xml:space="preserve">We </w:t>
            </w:r>
            <w:r>
              <w:rPr>
                <w:rFonts w:eastAsia="等线"/>
                <w:lang w:eastAsia="zh-CN"/>
              </w:rPr>
              <w:t>support</w:t>
            </w:r>
            <w:r w:rsidRPr="00A87D08">
              <w:rPr>
                <w:rFonts w:eastAsia="等线"/>
                <w:lang w:eastAsia="zh-CN"/>
              </w:rPr>
              <w:t xml:space="preserve"> v2.</w:t>
            </w:r>
          </w:p>
          <w:p w14:paraId="70CB957F" w14:textId="14F551D0" w:rsidR="00A87D08" w:rsidRDefault="00036876" w:rsidP="00036876">
            <w:pPr>
              <w:rPr>
                <w:rFonts w:eastAsia="等线"/>
                <w:lang w:eastAsia="zh-CN"/>
              </w:rPr>
            </w:pPr>
            <w:r>
              <w:rPr>
                <w:rFonts w:eastAsia="等线"/>
                <w:lang w:eastAsia="zh-CN"/>
              </w:rPr>
              <w:t>Both</w:t>
            </w:r>
            <w:r w:rsidRPr="00A87D08">
              <w:rPr>
                <w:rFonts w:eastAsia="等线"/>
                <w:lang w:eastAsia="zh-CN"/>
              </w:rPr>
              <w:t xml:space="preserve"> 50 MHz and 100 MHz </w:t>
            </w:r>
            <w:r>
              <w:rPr>
                <w:rFonts w:eastAsia="等线"/>
                <w:lang w:eastAsia="zh-CN"/>
              </w:rPr>
              <w:t>should be studied, and the TR should capture</w:t>
            </w:r>
            <w:r w:rsidRPr="00A87D08">
              <w:rPr>
                <w:rFonts w:eastAsia="等线"/>
                <w:lang w:eastAsia="zh-CN"/>
              </w:rPr>
              <w:t xml:space="preserve"> the pros and cons </w:t>
            </w:r>
            <w:r>
              <w:rPr>
                <w:rFonts w:eastAsia="等线"/>
                <w:lang w:eastAsia="zh-CN"/>
              </w:rPr>
              <w:t>of these two bandwidth options</w:t>
            </w:r>
            <w:r w:rsidRPr="00A87D08">
              <w:rPr>
                <w:rFonts w:eastAsia="等线"/>
                <w:lang w:eastAsia="zh-CN"/>
              </w:rPr>
              <w:t xml:space="preserve">. A few companies have pointed out that the 50 MHz bandwidth option may have RAN1 specifications impact or cannot support some of the existing SSB/CORESET#0 configurations. However, we see it as a performance degradation issue, rather than specs or coexistence issue. As we show in our contribution [1], the network can still configure 57.6 MHz SSB bandwidth and 69.12 MHz CORESET#0 bandwidth, but there is a performance degradation in PDCCH, which is less than 1.7 dB for AL 16. </w:t>
            </w:r>
            <w:r>
              <w:rPr>
                <w:rFonts w:eastAsia="等线"/>
                <w:lang w:eastAsia="zh-CN"/>
              </w:rPr>
              <w:t>An important</w:t>
            </w:r>
            <w:r w:rsidRPr="00A87D08">
              <w:rPr>
                <w:rFonts w:eastAsia="等线"/>
                <w:lang w:eastAsia="zh-CN"/>
              </w:rPr>
              <w:t xml:space="preserve"> question </w:t>
            </w:r>
            <w:r>
              <w:rPr>
                <w:rFonts w:eastAsia="等线"/>
                <w:lang w:eastAsia="zh-CN"/>
              </w:rPr>
              <w:t xml:space="preserve">to answer during the SI </w:t>
            </w:r>
            <w:r w:rsidRPr="00A87D08">
              <w:rPr>
                <w:rFonts w:eastAsia="等线"/>
                <w:lang w:eastAsia="zh-CN"/>
              </w:rPr>
              <w:t>is whether the benefit in UE cost/complexity reduction can justify the loss in link performance. We hope that the TR can capture pains versus gains so that a recommendation at the end of the SI can be made on solid foundation.</w:t>
            </w:r>
            <w:r>
              <w:rPr>
                <w:rFonts w:eastAsia="等线"/>
                <w:lang w:eastAsia="zh-CN"/>
              </w:rPr>
              <w:t xml:space="preserve"> For the WI, we do support that only one bandwidth option is specified.</w:t>
            </w:r>
          </w:p>
        </w:tc>
      </w:tr>
      <w:tr w:rsidR="00F64BF3" w:rsidRPr="00D94F0B" w14:paraId="3180A8A4"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86904" w14:textId="51451ED8" w:rsidR="00F64BF3" w:rsidRDefault="00F64BF3" w:rsidP="00BC338E">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1A19C7E" w14:textId="77777777" w:rsidR="00F64BF3" w:rsidRPr="00D94F0B" w:rsidRDefault="00F64BF3" w:rsidP="00BC338E">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25C190" w14:textId="77777777" w:rsidR="00F64BF3" w:rsidRDefault="00F64BF3" w:rsidP="00036876">
            <w:pPr>
              <w:rPr>
                <w:rFonts w:eastAsia="等线"/>
                <w:lang w:eastAsia="zh-CN"/>
              </w:rPr>
            </w:pPr>
            <w:r>
              <w:rPr>
                <w:rFonts w:eastAsia="等线"/>
                <w:lang w:eastAsia="zh-CN"/>
              </w:rPr>
              <w:t>We support v2</w:t>
            </w:r>
          </w:p>
          <w:p w14:paraId="7FFD3FAC" w14:textId="36BF7579" w:rsidR="00F64BF3" w:rsidRPr="00A87D08" w:rsidRDefault="00F64BF3" w:rsidP="00036876">
            <w:pPr>
              <w:rPr>
                <w:rFonts w:eastAsia="等线"/>
                <w:lang w:eastAsia="zh-CN"/>
              </w:rPr>
            </w:pPr>
            <w:r>
              <w:rPr>
                <w:rFonts w:eastAsia="等线"/>
                <w:lang w:eastAsia="zh-CN"/>
              </w:rPr>
              <w:t xml:space="preserve">We should first do the study using the proposed complexity breakdown to see the difference. Then we can see whether the additional specification impact and performance degradation would justify 50 </w:t>
            </w:r>
            <w:proofErr w:type="spellStart"/>
            <w:r>
              <w:rPr>
                <w:rFonts w:eastAsia="等线"/>
                <w:lang w:eastAsia="zh-CN"/>
              </w:rPr>
              <w:t>MHz.</w:t>
            </w:r>
            <w:proofErr w:type="spellEnd"/>
            <w:r>
              <w:rPr>
                <w:rFonts w:eastAsia="等线"/>
                <w:lang w:eastAsia="zh-CN"/>
              </w:rPr>
              <w:t xml:space="preserve"> </w:t>
            </w:r>
          </w:p>
        </w:tc>
      </w:tr>
      <w:tr w:rsidR="00304C77" w:rsidRPr="00D94F0B" w14:paraId="1EF81A34"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0C85C" w14:textId="48311E74" w:rsidR="00304C77" w:rsidRDefault="00985556" w:rsidP="00BC338E">
            <w:pPr>
              <w:rPr>
                <w:rFonts w:eastAsia="等线"/>
                <w:lang w:eastAsia="zh-CN"/>
              </w:rPr>
            </w:pPr>
            <w:r>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3036E68" w14:textId="77777777" w:rsidR="00304C77" w:rsidRPr="00D94F0B" w:rsidRDefault="00304C77" w:rsidP="00BC338E">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85326" w14:textId="77777777" w:rsidR="00985556" w:rsidRPr="00985556" w:rsidRDefault="00985556" w:rsidP="00985556">
            <w:pPr>
              <w:rPr>
                <w:rFonts w:eastAsia="等线"/>
                <w:lang w:eastAsia="zh-CN"/>
              </w:rPr>
            </w:pPr>
            <w:r w:rsidRPr="00985556">
              <w:rPr>
                <w:rFonts w:eastAsia="等线"/>
                <w:lang w:eastAsia="zh-CN"/>
              </w:rPr>
              <w:t>We support v3</w:t>
            </w:r>
          </w:p>
          <w:p w14:paraId="35AF3E5C" w14:textId="5A44669E" w:rsidR="00304C77" w:rsidRDefault="00985556" w:rsidP="00985556">
            <w:pPr>
              <w:rPr>
                <w:rFonts w:eastAsia="等线"/>
                <w:lang w:eastAsia="zh-CN"/>
              </w:rPr>
            </w:pPr>
            <w:r w:rsidRPr="00985556">
              <w:rPr>
                <w:rFonts w:eastAsia="等线"/>
                <w:lang w:eastAsia="zh-CN"/>
              </w:rPr>
              <w:t xml:space="preserve">As explained in our paper, 50 MHz may have many issues in terms of performance (PBCH, PDCCH, etc…), coverage (AL16 support), UE implementation (mux patterns 2 and 3), PDCCH blocking, etc… However, the gain </w:t>
            </w:r>
            <w:r>
              <w:rPr>
                <w:rFonts w:eastAsia="等线"/>
                <w:lang w:eastAsia="zh-CN"/>
              </w:rPr>
              <w:t xml:space="preserve">in </w:t>
            </w:r>
            <w:r w:rsidRPr="00985556">
              <w:rPr>
                <w:rFonts w:eastAsia="等线"/>
                <w:lang w:eastAsia="zh-CN"/>
              </w:rPr>
              <w:t>going from 100 to 50 MHz BW is not significant, hence the above mentioned issues with 50 MHz cannot be justified.</w:t>
            </w:r>
          </w:p>
        </w:tc>
      </w:tr>
      <w:tr w:rsidR="00936783" w:rsidRPr="00D94F0B" w14:paraId="4BF7ECD6"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A5835" w14:textId="0432F9C1" w:rsidR="00936783" w:rsidRDefault="00936783" w:rsidP="00936783">
            <w:pPr>
              <w:rPr>
                <w:rFonts w:eastAsia="等线"/>
                <w:lang w:eastAsia="zh-CN"/>
              </w:rPr>
            </w:pPr>
            <w:r>
              <w:rPr>
                <w:rFonts w:eastAsia="等线"/>
                <w:lang w:eastAsia="zh-CN"/>
              </w:rPr>
              <w:t>DOCOMO</w:t>
            </w:r>
          </w:p>
        </w:tc>
        <w:tc>
          <w:tcPr>
            <w:tcW w:w="1107" w:type="dxa"/>
            <w:tcBorders>
              <w:top w:val="single" w:sz="4" w:space="0" w:color="auto"/>
              <w:left w:val="single" w:sz="4" w:space="0" w:color="auto"/>
              <w:bottom w:val="single" w:sz="4" w:space="0" w:color="auto"/>
              <w:right w:val="single" w:sz="4" w:space="0" w:color="auto"/>
            </w:tcBorders>
          </w:tcPr>
          <w:p w14:paraId="55C6D633" w14:textId="77777777" w:rsidR="00936783" w:rsidRPr="00D94F0B" w:rsidRDefault="00936783" w:rsidP="00936783">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4072E" w14:textId="77777777" w:rsidR="00936783" w:rsidRDefault="00936783" w:rsidP="00936783">
            <w:pPr>
              <w:rPr>
                <w:rFonts w:eastAsia="Yu Mincho"/>
                <w:lang w:eastAsia="ja-JP"/>
              </w:rPr>
            </w:pPr>
            <w:r>
              <w:rPr>
                <w:rFonts w:eastAsia="Yu Mincho" w:hint="eastAsia"/>
                <w:lang w:eastAsia="ja-JP"/>
              </w:rPr>
              <w:t xml:space="preserve">We support </w:t>
            </w:r>
            <w:r>
              <w:rPr>
                <w:rFonts w:eastAsia="Yu Mincho"/>
                <w:lang w:eastAsia="ja-JP"/>
              </w:rPr>
              <w:t>v2</w:t>
            </w:r>
          </w:p>
          <w:p w14:paraId="4814406A" w14:textId="4431E808" w:rsidR="00936783" w:rsidRPr="00985556" w:rsidRDefault="00936783" w:rsidP="00936783">
            <w:pPr>
              <w:rPr>
                <w:rFonts w:eastAsia="等线"/>
                <w:lang w:eastAsia="zh-CN"/>
              </w:rPr>
            </w:pPr>
            <w:r>
              <w:rPr>
                <w:rFonts w:eastAsia="Yu Mincho"/>
                <w:lang w:eastAsia="ja-JP"/>
              </w:rPr>
              <w:t xml:space="preserve">While our preference is supporting 100 MHz only, </w:t>
            </w:r>
            <w:r>
              <w:rPr>
                <w:rFonts w:eastAsia="Yu Mincho" w:hint="eastAsia"/>
                <w:lang w:eastAsia="ja-JP"/>
              </w:rPr>
              <w:t>as agreed previously, we should study both 50MHz and 100MHz</w:t>
            </w:r>
            <w:r w:rsidRPr="002A24F1">
              <w:rPr>
                <w:rFonts w:eastAsia="宋体"/>
                <w:lang w:val="en-US" w:eastAsia="zh-CN"/>
              </w:rPr>
              <w:t xml:space="preserve"> at least for initial access</w:t>
            </w:r>
            <w:r>
              <w:rPr>
                <w:rFonts w:eastAsia="Yu Mincho"/>
                <w:lang w:eastAsia="ja-JP"/>
              </w:rPr>
              <w:t>. After that we can down-select one of them in WI phase.</w:t>
            </w:r>
          </w:p>
        </w:tc>
      </w:tr>
      <w:tr w:rsidR="00220A79" w:rsidRPr="00D94F0B" w14:paraId="1310BB5A"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8E23A" w14:textId="051861AE" w:rsidR="00220A79" w:rsidRDefault="00220A79" w:rsidP="00220A79">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04CBA8A9" w14:textId="77777777" w:rsidR="00220A79" w:rsidRPr="00D94F0B" w:rsidRDefault="00220A79" w:rsidP="00220A79">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209DA" w14:textId="1367F501" w:rsidR="00220A79" w:rsidRDefault="00220A79" w:rsidP="00220A79">
            <w:pPr>
              <w:rPr>
                <w:rFonts w:eastAsia="Yu Mincho"/>
                <w:lang w:eastAsia="ja-JP"/>
              </w:rPr>
            </w:pPr>
            <w:r>
              <w:rPr>
                <w:rFonts w:eastAsia="等线"/>
                <w:lang w:eastAsia="zh-CN"/>
              </w:rPr>
              <w:t>We are supportive of v3 as we do not see the “pain vs. gain” margin low enough to justify pursuing  the 50 MHz option – as discussed before, the cost/complexity benefits would be rather limited while requiring significant spec impact, and still cause performance losses and quite severe scheduler restrictions.</w:t>
            </w:r>
          </w:p>
        </w:tc>
      </w:tr>
      <w:tr w:rsidR="00394E79" w14:paraId="5AB73A4A" w14:textId="77777777" w:rsidTr="00394E79">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8BF99" w14:textId="77777777" w:rsidR="00394E79" w:rsidRDefault="00394E79">
            <w:pPr>
              <w:rPr>
                <w:rFonts w:eastAsia="等线"/>
                <w:lang w:eastAsia="zh-CN"/>
              </w:rPr>
            </w:pPr>
            <w:r>
              <w:rPr>
                <w:rFonts w:eastAsia="等线"/>
                <w:lang w:eastAsia="zh-CN"/>
              </w:rPr>
              <w:t>NEC</w:t>
            </w:r>
          </w:p>
        </w:tc>
        <w:tc>
          <w:tcPr>
            <w:tcW w:w="1107" w:type="dxa"/>
            <w:tcBorders>
              <w:top w:val="single" w:sz="4" w:space="0" w:color="auto"/>
              <w:left w:val="single" w:sz="4" w:space="0" w:color="auto"/>
              <w:bottom w:val="single" w:sz="4" w:space="0" w:color="auto"/>
              <w:right w:val="single" w:sz="4" w:space="0" w:color="auto"/>
            </w:tcBorders>
          </w:tcPr>
          <w:p w14:paraId="365B3A28" w14:textId="77777777" w:rsidR="00394E79" w:rsidRDefault="00394E79">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2E7BF" w14:textId="77777777" w:rsidR="00394E79" w:rsidRDefault="00394E79">
            <w:pPr>
              <w:rPr>
                <w:rFonts w:eastAsia="等线"/>
                <w:lang w:eastAsia="zh-CN"/>
              </w:rPr>
            </w:pPr>
            <w:r>
              <w:rPr>
                <w:rFonts w:eastAsia="等线"/>
                <w:lang w:eastAsia="zh-CN"/>
              </w:rPr>
              <w:t>We support v3</w:t>
            </w:r>
          </w:p>
          <w:p w14:paraId="0A1174B7" w14:textId="77777777" w:rsidR="00394E79" w:rsidRDefault="00394E79">
            <w:pPr>
              <w:rPr>
                <w:rFonts w:eastAsia="等线"/>
                <w:lang w:eastAsia="zh-CN"/>
              </w:rPr>
            </w:pPr>
            <w:r>
              <w:rPr>
                <w:rFonts w:eastAsia="等线"/>
                <w:lang w:eastAsia="zh-CN"/>
              </w:rPr>
              <w:lastRenderedPageBreak/>
              <w:t>As RAN4 spec for 50 MHz with 240 kHz SCS is not available, additional RAN4 study/work is required and feasibility is unknown for 50 MHz CBW.</w:t>
            </w:r>
          </w:p>
        </w:tc>
      </w:tr>
      <w:tr w:rsidR="00DE4E98" w14:paraId="0B2D5BB3" w14:textId="77777777" w:rsidTr="00DE4E9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21833" w14:textId="77777777" w:rsidR="00DE4E98" w:rsidRDefault="00DE4E98" w:rsidP="00470901">
            <w:pPr>
              <w:rPr>
                <w:rFonts w:eastAsia="等线"/>
                <w:lang w:eastAsia="zh-CN"/>
              </w:rPr>
            </w:pPr>
            <w:r>
              <w:rPr>
                <w:rFonts w:eastAsia="等线"/>
                <w:lang w:eastAsia="zh-CN"/>
              </w:rPr>
              <w:lastRenderedPageBreak/>
              <w:t>Lenovo, Motorola Mobility</w:t>
            </w:r>
          </w:p>
        </w:tc>
        <w:tc>
          <w:tcPr>
            <w:tcW w:w="1107" w:type="dxa"/>
            <w:tcBorders>
              <w:top w:val="single" w:sz="4" w:space="0" w:color="auto"/>
              <w:left w:val="single" w:sz="4" w:space="0" w:color="auto"/>
              <w:bottom w:val="single" w:sz="4" w:space="0" w:color="auto"/>
              <w:right w:val="single" w:sz="4" w:space="0" w:color="auto"/>
            </w:tcBorders>
          </w:tcPr>
          <w:p w14:paraId="1E77370B" w14:textId="77777777" w:rsidR="00DE4E98" w:rsidRPr="00D94F0B" w:rsidRDefault="00DE4E98" w:rsidP="0047090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764A8" w14:textId="77777777" w:rsidR="00DE4E98" w:rsidRDefault="00DE4E98" w:rsidP="00470901">
            <w:pPr>
              <w:rPr>
                <w:rFonts w:eastAsia="等线"/>
                <w:lang w:eastAsia="zh-CN"/>
              </w:rPr>
            </w:pPr>
            <w:r>
              <w:rPr>
                <w:rFonts w:eastAsia="等线"/>
                <w:lang w:eastAsia="zh-CN"/>
              </w:rPr>
              <w:t xml:space="preserve">We support v2. Same view with Nokia, needs to study the cost breakdown at first. Besides, it is unclear to us if there will be much standard impact caused by 50MHz. It might be handled by implementation, or it might be related with how we address coexistence issues during initial access. </w:t>
            </w:r>
          </w:p>
        </w:tc>
      </w:tr>
      <w:tr w:rsidR="00470901" w14:paraId="66F7EBF7" w14:textId="77777777" w:rsidTr="00DE4E9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C4129" w14:textId="5938E719" w:rsidR="00470901" w:rsidRDefault="00470901" w:rsidP="00470901">
            <w:pPr>
              <w:rPr>
                <w:rFonts w:eastAsia="等线"/>
                <w:lang w:eastAsia="zh-CN"/>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5FCAD0C" w14:textId="77777777" w:rsidR="00470901" w:rsidRPr="00D94F0B" w:rsidRDefault="00470901" w:rsidP="0047090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74F3E" w14:textId="4B7885DF" w:rsidR="00470901" w:rsidRDefault="00470901" w:rsidP="00470901">
            <w:pPr>
              <w:rPr>
                <w:rFonts w:eastAsia="等线"/>
                <w:lang w:eastAsia="zh-CN"/>
              </w:rPr>
            </w:pPr>
            <w:r>
              <w:rPr>
                <w:rFonts w:eastAsia="等线" w:hint="eastAsia"/>
                <w:lang w:eastAsia="zh-CN"/>
              </w:rPr>
              <w:t>W</w:t>
            </w:r>
            <w:r>
              <w:rPr>
                <w:rFonts w:eastAsia="等线"/>
                <w:lang w:eastAsia="zh-CN"/>
              </w:rPr>
              <w:t xml:space="preserve">e support v3. </w:t>
            </w:r>
          </w:p>
        </w:tc>
      </w:tr>
      <w:tr w:rsidR="00E15BE2" w:rsidRPr="00B53C0A" w14:paraId="603278CD"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9F1DE" w14:textId="77777777" w:rsidR="00E15BE2" w:rsidRDefault="00E15BE2" w:rsidP="00E15BE2">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4E09769" w14:textId="77777777" w:rsidR="00E15BE2" w:rsidRPr="00D94F0B" w:rsidRDefault="00E15BE2" w:rsidP="00E15BE2">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D4EBE" w14:textId="77777777" w:rsidR="00E15BE2" w:rsidRDefault="00E15BE2" w:rsidP="00E15BE2">
            <w:pPr>
              <w:rPr>
                <w:rFonts w:eastAsia="等线"/>
                <w:lang w:eastAsia="zh-CN"/>
              </w:rPr>
            </w:pPr>
            <w:r>
              <w:rPr>
                <w:rFonts w:eastAsia="等线" w:hint="eastAsia"/>
                <w:lang w:eastAsia="zh-CN"/>
              </w:rPr>
              <w:t>W</w:t>
            </w:r>
            <w:r>
              <w:rPr>
                <w:rFonts w:eastAsia="等线"/>
                <w:lang w:eastAsia="zh-CN"/>
              </w:rPr>
              <w:t xml:space="preserve">e support v2. We already had agreement in previous meeting. We don’t see the need to remove one of BW. We should focus on study for both BW for FR2.  We are ok to exclude other BW for this meeting, i.e., update for FFS part only. </w:t>
            </w:r>
          </w:p>
          <w:p w14:paraId="7A62A051" w14:textId="77777777" w:rsidR="00E15BE2" w:rsidRDefault="00E15BE2" w:rsidP="00E15BE2">
            <w:pPr>
              <w:rPr>
                <w:rFonts w:eastAsia="等线"/>
                <w:lang w:eastAsia="zh-CN"/>
              </w:rPr>
            </w:pPr>
            <w:r w:rsidRPr="00E15BE2">
              <w:rPr>
                <w:rFonts w:eastAsia="等线"/>
                <w:highlight w:val="green"/>
                <w:lang w:eastAsia="zh-CN"/>
              </w:rPr>
              <w:t>Agreements:</w:t>
            </w:r>
          </w:p>
          <w:p w14:paraId="34AD46B3" w14:textId="77777777" w:rsidR="00E15BE2" w:rsidRPr="00E15BE2" w:rsidRDefault="00E15BE2" w:rsidP="00E15BE2">
            <w:pPr>
              <w:pStyle w:val="a7"/>
              <w:numPr>
                <w:ilvl w:val="0"/>
                <w:numId w:val="69"/>
              </w:numPr>
              <w:rPr>
                <w:rFonts w:ascii="Times New Roman" w:eastAsia="等线" w:hAnsi="Times New Roman" w:cs="Times New Roman"/>
                <w:sz w:val="20"/>
                <w:szCs w:val="20"/>
                <w:lang w:val="en-GB" w:eastAsia="zh-CN"/>
              </w:rPr>
            </w:pPr>
            <w:r w:rsidRPr="00E15BE2">
              <w:rPr>
                <w:rFonts w:ascii="Times New Roman" w:eastAsia="等线" w:hAnsi="Times New Roman" w:cs="Times New Roman"/>
                <w:sz w:val="20"/>
                <w:szCs w:val="20"/>
                <w:lang w:val="en-GB" w:eastAsia="zh-CN"/>
              </w:rPr>
              <w:t xml:space="preserve">For FR2, study 50MHz and 100 MHz maximum UE bandwidth at least for initial access </w:t>
            </w:r>
          </w:p>
          <w:p w14:paraId="767E23DB" w14:textId="77777777" w:rsidR="00E15BE2" w:rsidRPr="00E15BE2" w:rsidRDefault="00E15BE2" w:rsidP="00E15BE2">
            <w:pPr>
              <w:pStyle w:val="a7"/>
              <w:numPr>
                <w:ilvl w:val="1"/>
                <w:numId w:val="69"/>
              </w:numPr>
              <w:rPr>
                <w:rFonts w:ascii="Times New Roman" w:eastAsia="等线" w:hAnsi="Times New Roman" w:cs="Times New Roman"/>
                <w:sz w:val="20"/>
                <w:szCs w:val="20"/>
                <w:lang w:val="en-GB" w:eastAsia="zh-CN"/>
              </w:rPr>
            </w:pPr>
            <w:r w:rsidRPr="00E15BE2">
              <w:rPr>
                <w:rFonts w:ascii="Times New Roman" w:eastAsia="等线" w:hAnsi="Times New Roman" w:cs="Times New Roman"/>
                <w:sz w:val="20"/>
                <w:szCs w:val="20"/>
                <w:lang w:val="en-GB" w:eastAsia="zh-CN"/>
              </w:rPr>
              <w:t>Other bandwidths FFS</w:t>
            </w:r>
          </w:p>
        </w:tc>
      </w:tr>
      <w:tr w:rsidR="00685DE0" w:rsidRPr="00B53C0A" w14:paraId="65F27B52"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3080E" w14:textId="1A96F8FA" w:rsidR="00685DE0" w:rsidRDefault="006B3BBD" w:rsidP="00E15BE2">
            <w:pPr>
              <w:rPr>
                <w:rFonts w:eastAsia="等线"/>
                <w:lang w:eastAsia="zh-CN"/>
              </w:rPr>
            </w:pPr>
            <w:r>
              <w:rPr>
                <w:rFonts w:eastAsia="等线"/>
                <w:lang w:eastAsia="zh-CN"/>
              </w:rPr>
              <w:t>Panasonic</w:t>
            </w:r>
          </w:p>
        </w:tc>
        <w:tc>
          <w:tcPr>
            <w:tcW w:w="1107" w:type="dxa"/>
            <w:tcBorders>
              <w:top w:val="single" w:sz="4" w:space="0" w:color="auto"/>
              <w:left w:val="single" w:sz="4" w:space="0" w:color="auto"/>
              <w:bottom w:val="single" w:sz="4" w:space="0" w:color="auto"/>
              <w:right w:val="single" w:sz="4" w:space="0" w:color="auto"/>
            </w:tcBorders>
          </w:tcPr>
          <w:p w14:paraId="74E8A3DA" w14:textId="77777777" w:rsidR="00685DE0" w:rsidRPr="00D94F0B" w:rsidRDefault="00685DE0" w:rsidP="00E15BE2">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E2C6D4" w14:textId="65C553D5" w:rsidR="00685DE0" w:rsidRPr="006B3BBD" w:rsidRDefault="006B3BBD" w:rsidP="00E15BE2">
            <w:pPr>
              <w:rPr>
                <w:rFonts w:eastAsia="Yu Mincho"/>
                <w:lang w:eastAsia="ja-JP"/>
              </w:rPr>
            </w:pPr>
            <w:r>
              <w:rPr>
                <w:rFonts w:eastAsia="Yu Mincho" w:hint="eastAsia"/>
                <w:lang w:eastAsia="ja-JP"/>
              </w:rPr>
              <w:t>W</w:t>
            </w:r>
            <w:r>
              <w:rPr>
                <w:rFonts w:eastAsia="Yu Mincho"/>
                <w:lang w:eastAsia="ja-JP"/>
              </w:rPr>
              <w:t>e support v2. Same view as Nokia and Lenovo.</w:t>
            </w:r>
          </w:p>
        </w:tc>
      </w:tr>
      <w:tr w:rsidR="009813C8" w:rsidRPr="000342FC" w14:paraId="6B09B340"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0C3E6" w14:textId="77777777" w:rsidR="009813C8" w:rsidRPr="000342FC" w:rsidRDefault="009813C8" w:rsidP="0045120D">
            <w:pPr>
              <w:rPr>
                <w:rFonts w:eastAsia="等线"/>
                <w:lang w:eastAsia="zh-CN"/>
              </w:rPr>
            </w:pPr>
            <w:r w:rsidRPr="000342FC">
              <w:rPr>
                <w:rFonts w:eastAsia="等线"/>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60C812D0" w14:textId="77777777" w:rsidR="009813C8" w:rsidRPr="000342FC" w:rsidRDefault="009813C8" w:rsidP="0045120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86A19B" w14:textId="77777777" w:rsidR="009813C8" w:rsidRPr="009813C8" w:rsidRDefault="009813C8" w:rsidP="0045120D">
            <w:pPr>
              <w:rPr>
                <w:rFonts w:eastAsia="Yu Mincho"/>
                <w:lang w:eastAsia="ja-JP"/>
              </w:rPr>
            </w:pPr>
            <w:r w:rsidRPr="009813C8">
              <w:rPr>
                <w:rFonts w:eastAsia="Yu Mincho"/>
                <w:lang w:eastAsia="ja-JP"/>
              </w:rPr>
              <w:t xml:space="preserve">We support v2. </w:t>
            </w:r>
          </w:p>
          <w:p w14:paraId="25F2B4AA" w14:textId="77777777" w:rsidR="009813C8" w:rsidRPr="009813C8" w:rsidRDefault="009813C8" w:rsidP="0045120D">
            <w:pPr>
              <w:rPr>
                <w:rFonts w:eastAsia="Yu Mincho"/>
                <w:lang w:eastAsia="ja-JP"/>
              </w:rPr>
            </w:pPr>
            <w:r w:rsidRPr="009813C8">
              <w:rPr>
                <w:rFonts w:eastAsia="Yu Mincho"/>
                <w:lang w:eastAsia="ja-JP"/>
              </w:rPr>
              <w:t xml:space="preserve">Even though we have doubt that 50MHz BW can support SSB/CORESET 0 configurations smoothly, we need to study both 50 MHz and 100 MHz at least now that it is the SI phase. </w:t>
            </w:r>
          </w:p>
        </w:tc>
      </w:tr>
      <w:tr w:rsidR="00056970" w:rsidRPr="000342FC" w14:paraId="0F8D5D3D"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1A1B8" w14:textId="79032ECC" w:rsidR="00056970" w:rsidRPr="000342FC" w:rsidRDefault="00056970" w:rsidP="0045120D">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2C5D9F3" w14:textId="77777777" w:rsidR="00056970" w:rsidRPr="000342FC" w:rsidRDefault="00056970" w:rsidP="0045120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70B68" w14:textId="0A274638" w:rsidR="00056970" w:rsidRPr="009813C8" w:rsidRDefault="00056970" w:rsidP="0045120D">
            <w:pPr>
              <w:rPr>
                <w:rFonts w:eastAsia="Yu Mincho"/>
                <w:lang w:eastAsia="ja-JP"/>
              </w:rPr>
            </w:pPr>
            <w:r>
              <w:rPr>
                <w:rFonts w:eastAsia="Yu Mincho" w:hint="eastAsia"/>
                <w:lang w:eastAsia="zh-CN"/>
              </w:rPr>
              <w:t>Slightly prefer to support V2 to study 50MHz in FR2.</w:t>
            </w:r>
          </w:p>
        </w:tc>
      </w:tr>
      <w:tr w:rsidR="00DB6118" w:rsidRPr="005E06B3" w14:paraId="1168B80B" w14:textId="77777777" w:rsidTr="00DB611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590C8" w14:textId="77777777" w:rsidR="00DB6118" w:rsidRPr="00DB6118" w:rsidRDefault="00DB6118" w:rsidP="005576FF">
            <w:pPr>
              <w:rPr>
                <w:rFonts w:eastAsia="等线"/>
                <w:color w:val="C00000"/>
                <w:lang w:eastAsia="zh-CN"/>
              </w:rPr>
            </w:pPr>
            <w:r w:rsidRPr="00DB6118">
              <w:rPr>
                <w:rFonts w:eastAsia="等线"/>
                <w:color w:val="C00000"/>
                <w:lang w:eastAsia="zh-CN"/>
              </w:rPr>
              <w:t>FL4</w:t>
            </w:r>
          </w:p>
        </w:tc>
        <w:tc>
          <w:tcPr>
            <w:tcW w:w="1107" w:type="dxa"/>
            <w:tcBorders>
              <w:top w:val="single" w:sz="4" w:space="0" w:color="auto"/>
              <w:left w:val="single" w:sz="4" w:space="0" w:color="auto"/>
              <w:bottom w:val="single" w:sz="4" w:space="0" w:color="auto"/>
              <w:right w:val="single" w:sz="4" w:space="0" w:color="auto"/>
            </w:tcBorders>
          </w:tcPr>
          <w:p w14:paraId="4EFFFCA8" w14:textId="77777777" w:rsidR="00DB6118" w:rsidRPr="00DB6118" w:rsidRDefault="00DB6118" w:rsidP="005576FF">
            <w:pPr>
              <w:rPr>
                <w:rFonts w:eastAsia="等线"/>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8C951E" w14:textId="77777777" w:rsidR="00DB6118" w:rsidRPr="00DB6118" w:rsidRDefault="00DB6118" w:rsidP="005576FF">
            <w:pPr>
              <w:rPr>
                <w:rFonts w:eastAsia="Yu Mincho"/>
                <w:color w:val="C00000"/>
                <w:lang w:eastAsia="zh-CN"/>
              </w:rPr>
            </w:pPr>
            <w:r w:rsidRPr="00DB6118">
              <w:rPr>
                <w:rFonts w:eastAsia="Yu Mincho"/>
                <w:color w:val="C00000"/>
                <w:lang w:eastAsia="zh-CN"/>
              </w:rPr>
              <w:t>The responses are split 50/50 between Proposal 7.3.1-3-v2 and Proposal 7.3.1-3-v3, so the FL recommendation is to continue working in line with the RAN1#101e agreement, i.e.:</w:t>
            </w:r>
          </w:p>
          <w:p w14:paraId="254182CE" w14:textId="77777777" w:rsidR="00DB6118" w:rsidRPr="00DB6118" w:rsidRDefault="00DB6118" w:rsidP="005576FF">
            <w:pPr>
              <w:numPr>
                <w:ilvl w:val="0"/>
                <w:numId w:val="51"/>
              </w:numPr>
              <w:spacing w:after="0"/>
              <w:rPr>
                <w:rFonts w:eastAsia="Yu Mincho"/>
                <w:color w:val="C00000"/>
                <w:lang w:eastAsia="zh-CN"/>
              </w:rPr>
            </w:pPr>
            <w:r w:rsidRPr="00DB6118">
              <w:rPr>
                <w:rFonts w:eastAsia="Yu Mincho"/>
                <w:color w:val="C00000"/>
                <w:lang w:eastAsia="zh-CN"/>
              </w:rPr>
              <w:t>For FR2, study 50MHz and 100 MHz maximum UE bandwidth at least for initial access</w:t>
            </w:r>
          </w:p>
          <w:p w14:paraId="5D43E9AF" w14:textId="77777777" w:rsidR="00DB6118" w:rsidRPr="00DB6118" w:rsidRDefault="00DB6118" w:rsidP="005576FF">
            <w:pPr>
              <w:numPr>
                <w:ilvl w:val="1"/>
                <w:numId w:val="51"/>
              </w:numPr>
              <w:spacing w:after="0"/>
              <w:rPr>
                <w:rFonts w:eastAsia="Yu Mincho"/>
                <w:color w:val="C00000"/>
                <w:lang w:eastAsia="zh-CN"/>
              </w:rPr>
            </w:pPr>
            <w:r w:rsidRPr="00DB6118">
              <w:rPr>
                <w:rFonts w:eastAsia="Yu Mincho"/>
                <w:color w:val="C00000"/>
                <w:lang w:eastAsia="zh-CN"/>
              </w:rPr>
              <w:t>Other bandwidths FFS</w:t>
            </w:r>
          </w:p>
        </w:tc>
      </w:tr>
      <w:tr w:rsidR="00107F84" w14:paraId="0A214E65" w14:textId="77777777" w:rsidTr="00DB611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92CD3" w14:textId="1F4163A1" w:rsidR="00107F84" w:rsidRDefault="00107F84" w:rsidP="00107F84">
            <w:pPr>
              <w:rPr>
                <w:rFonts w:eastAsia="等线"/>
                <w:lang w:eastAsia="zh-CN"/>
              </w:rPr>
            </w:pPr>
            <w:r>
              <w:rPr>
                <w:rFonts w:eastAsia="等线"/>
                <w:lang w:eastAsia="zh-CN"/>
              </w:rPr>
              <w:t>FUTUREWEI*</w:t>
            </w:r>
          </w:p>
        </w:tc>
        <w:tc>
          <w:tcPr>
            <w:tcW w:w="1107" w:type="dxa"/>
            <w:tcBorders>
              <w:top w:val="single" w:sz="4" w:space="0" w:color="auto"/>
              <w:left w:val="single" w:sz="4" w:space="0" w:color="auto"/>
              <w:bottom w:val="single" w:sz="4" w:space="0" w:color="auto"/>
              <w:right w:val="single" w:sz="4" w:space="0" w:color="auto"/>
            </w:tcBorders>
          </w:tcPr>
          <w:p w14:paraId="52E988A5" w14:textId="77777777" w:rsidR="00107F84" w:rsidRPr="000342FC" w:rsidRDefault="00107F84" w:rsidP="00107F84">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AE70D" w14:textId="77777777" w:rsidR="00107F84" w:rsidRDefault="00107F84" w:rsidP="00107F84">
            <w:pPr>
              <w:rPr>
                <w:rFonts w:eastAsia="等线"/>
                <w:lang w:eastAsia="zh-CN"/>
              </w:rPr>
            </w:pPr>
            <w:r>
              <w:rPr>
                <w:rFonts w:eastAsia="等线"/>
                <w:lang w:eastAsia="zh-CN"/>
              </w:rPr>
              <w:t>We (still) support v3, as there are a number of issues and little gain for 50MHz, and doing the full analysis for 100MHz would save time. One compromise would be to capture the qualitative aspects but then do no more analysis/simulation.</w:t>
            </w:r>
          </w:p>
          <w:p w14:paraId="642C14A8" w14:textId="105EC893" w:rsidR="00107F84" w:rsidRDefault="00107F84" w:rsidP="00107F84">
            <w:pPr>
              <w:rPr>
                <w:rFonts w:eastAsia="Yu Mincho"/>
                <w:lang w:eastAsia="zh-CN"/>
              </w:rPr>
            </w:pPr>
            <w:r>
              <w:rPr>
                <w:rFonts w:eastAsia="等线"/>
                <w:lang w:eastAsia="zh-CN"/>
              </w:rPr>
              <w:t>No need to spend GTW for v2 compared to the previous agreement.</w:t>
            </w:r>
          </w:p>
        </w:tc>
      </w:tr>
    </w:tbl>
    <w:p w14:paraId="5A9FAEE9" w14:textId="708812CF" w:rsidR="00A60F02" w:rsidRPr="009813C8" w:rsidRDefault="00A60F02" w:rsidP="00A60F02"/>
    <w:p w14:paraId="0D475B49" w14:textId="02AB6BEE" w:rsidR="0076672F" w:rsidRDefault="0076672F" w:rsidP="0076672F">
      <w:pPr>
        <w:pStyle w:val="3"/>
      </w:pPr>
      <w:bookmarkStart w:id="15" w:name="_Toc42165605"/>
      <w:r>
        <w:t>7.3.3</w:t>
      </w:r>
      <w:r>
        <w:tab/>
        <w:t>Analysis of performance impacts</w:t>
      </w:r>
      <w:bookmarkEnd w:id="15"/>
    </w:p>
    <w:p w14:paraId="29178023" w14:textId="77777777" w:rsidR="003244EE" w:rsidRPr="005D6A20" w:rsidRDefault="003244EE" w:rsidP="003244EE">
      <w:pPr>
        <w:rPr>
          <w:lang w:val="en-US"/>
        </w:rPr>
      </w:pPr>
      <w:r w:rsidRPr="005D6A20">
        <w:rPr>
          <w:lang w:val="en-US"/>
        </w:rPr>
        <w:t xml:space="preserve">Contributions [1, 2, 3, 4, 5, 6, 7, 8, 9, 12, 13, 15, 16, 17, 18, 20, 21, 27, 28, 29] analyze the performance impact in FR1 due to bandwidth reduction from 100 MHz to 20 </w:t>
      </w:r>
      <w:proofErr w:type="spellStart"/>
      <w:r w:rsidRPr="005D6A20">
        <w:rPr>
          <w:lang w:val="en-US"/>
        </w:rPr>
        <w:t>MHz.</w:t>
      </w:r>
      <w:proofErr w:type="spellEnd"/>
    </w:p>
    <w:p w14:paraId="059B8AFF" w14:textId="77777777" w:rsidR="003244EE" w:rsidRPr="00741793" w:rsidRDefault="003244EE" w:rsidP="003244EE">
      <w:pPr>
        <w:rPr>
          <w:b/>
          <w:bCs/>
        </w:rPr>
      </w:pPr>
      <w:r w:rsidRPr="00741793">
        <w:rPr>
          <w:b/>
          <w:bCs/>
        </w:rPr>
        <w:t>Data rate:</w:t>
      </w:r>
    </w:p>
    <w:p w14:paraId="3B3008AB" w14:textId="77777777" w:rsidR="003244EE" w:rsidRPr="003244EE" w:rsidRDefault="003244EE" w:rsidP="00B85F71">
      <w:pPr>
        <w:pStyle w:val="a7"/>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 There is peak data rate reduction due to bandwidth reduction [7, 18]</w:t>
      </w:r>
    </w:p>
    <w:p w14:paraId="3CC94C28" w14:textId="77777777" w:rsidR="003244EE" w:rsidRPr="003244EE" w:rsidRDefault="003244EE" w:rsidP="00B85F71">
      <w:pPr>
        <w:pStyle w:val="a7"/>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 20 MHz bandwidth can either achieve or sufficiently close to achieve data rate requirements for all targeted use cases [2, 3, 6, 8, 21, 27]</w:t>
      </w:r>
    </w:p>
    <w:p w14:paraId="117B71AD" w14:textId="77777777" w:rsidR="003244EE" w:rsidRPr="003244EE" w:rsidRDefault="003244EE" w:rsidP="00B85F71">
      <w:pPr>
        <w:pStyle w:val="a7"/>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3: 64QAM without MIMO achieves greater than 80 Mbps in DL [5, 13, 29, 13]</w:t>
      </w:r>
    </w:p>
    <w:p w14:paraId="47C4B6D7" w14:textId="77777777" w:rsidR="003244EE" w:rsidRPr="003244EE" w:rsidRDefault="003244EE" w:rsidP="00B85F71">
      <w:pPr>
        <w:pStyle w:val="a7"/>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4: 64QAM without MIMO achieves greater than 50 Mbps in UL [13, 29]</w:t>
      </w:r>
    </w:p>
    <w:p w14:paraId="60A72A66" w14:textId="77777777" w:rsidR="003244EE" w:rsidRPr="003244EE" w:rsidRDefault="003244EE" w:rsidP="00B85F71">
      <w:pPr>
        <w:pStyle w:val="a7"/>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5: 16QAM without MIMO achieves greater than 40 Mbps in UL [13, 29]</w:t>
      </w:r>
    </w:p>
    <w:p w14:paraId="08127229" w14:textId="77777777" w:rsidR="003244EE" w:rsidRPr="003244EE" w:rsidRDefault="003244EE" w:rsidP="00B85F71">
      <w:pPr>
        <w:pStyle w:val="a7"/>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6: A UE bandwidth of 20MHz without MIMO cannot achieve DL peak bit rate of 150Mbps. To achieve 150 Mbps in DL, either MIMO, CA, or larger bandwidth than 20 MHz is needed. [3, 5, 9, 12, 15, 16, 27, 28, 29]</w:t>
      </w:r>
    </w:p>
    <w:p w14:paraId="46B23FF9" w14:textId="77777777" w:rsidR="003244EE" w:rsidRPr="003244EE" w:rsidRDefault="003244EE" w:rsidP="00B85F71">
      <w:pPr>
        <w:pStyle w:val="a7"/>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7: A DL peak rate of 150Mbps is not possible with TDD, 20MHz UE BW, and 64 QAM [13]</w:t>
      </w:r>
    </w:p>
    <w:p w14:paraId="3F4D0C53" w14:textId="77777777" w:rsidR="003244EE" w:rsidRPr="00741793" w:rsidRDefault="003244EE" w:rsidP="003244EE">
      <w:pPr>
        <w:rPr>
          <w:b/>
          <w:bCs/>
        </w:rPr>
      </w:pPr>
      <w:r w:rsidRPr="00741793">
        <w:rPr>
          <w:b/>
          <w:bCs/>
        </w:rPr>
        <w:t>Latency:</w:t>
      </w:r>
    </w:p>
    <w:p w14:paraId="09DE8FF7" w14:textId="77777777" w:rsidR="003244EE" w:rsidRPr="003244EE" w:rsidRDefault="003244EE" w:rsidP="00B85F71">
      <w:pPr>
        <w:pStyle w:val="a7"/>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lastRenderedPageBreak/>
        <w:t>P8: The latency can be increased if the large messages need to be segmented into multiple transport blocks and sent over multiple slots. But, for the use cases that are considered in this study, the latency associated with increased transmission time (due to the reduced bandwidth) is likely to be insignificant compared to the latency associated with the DRX functionality. [7]</w:t>
      </w:r>
    </w:p>
    <w:p w14:paraId="3A45B8F8" w14:textId="77777777" w:rsidR="003244EE" w:rsidRPr="00741793" w:rsidRDefault="003244EE" w:rsidP="003244EE">
      <w:pPr>
        <w:rPr>
          <w:b/>
          <w:bCs/>
        </w:rPr>
      </w:pPr>
      <w:r w:rsidRPr="00741793">
        <w:rPr>
          <w:b/>
          <w:bCs/>
        </w:rPr>
        <w:t>Reliability:</w:t>
      </w:r>
    </w:p>
    <w:p w14:paraId="1FD5CB73" w14:textId="77777777" w:rsidR="003244EE" w:rsidRPr="003244EE" w:rsidRDefault="003244EE" w:rsidP="00B85F71">
      <w:pPr>
        <w:pStyle w:val="a7"/>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9: Reliability should not be impacted as it is envisaged that BLER targets can still be achieved at a reduced bandwidth. [7]</w:t>
      </w:r>
    </w:p>
    <w:p w14:paraId="67EACDF2" w14:textId="77777777" w:rsidR="003244EE" w:rsidRPr="00741793" w:rsidRDefault="003244EE" w:rsidP="003244EE">
      <w:pPr>
        <w:rPr>
          <w:b/>
          <w:bCs/>
        </w:rPr>
      </w:pPr>
      <w:r w:rsidRPr="00741793">
        <w:rPr>
          <w:b/>
          <w:bCs/>
        </w:rPr>
        <w:t>Power consumption:</w:t>
      </w:r>
    </w:p>
    <w:p w14:paraId="35EBAE95" w14:textId="77777777" w:rsidR="003244EE" w:rsidRPr="003244EE" w:rsidRDefault="003244EE" w:rsidP="00B85F71">
      <w:pPr>
        <w:pStyle w:val="a7"/>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0: Power saving benefit: [4, 5, 6, 15, 20,]</w:t>
      </w:r>
    </w:p>
    <w:p w14:paraId="2D9552A9" w14:textId="77777777" w:rsidR="003244EE" w:rsidRPr="00741793" w:rsidRDefault="003244EE" w:rsidP="003244EE">
      <w:pPr>
        <w:rPr>
          <w:b/>
          <w:bCs/>
        </w:rPr>
      </w:pPr>
      <w:r w:rsidRPr="00741793">
        <w:rPr>
          <w:b/>
          <w:bCs/>
        </w:rPr>
        <w:t>Spectral Efficiency:</w:t>
      </w:r>
    </w:p>
    <w:p w14:paraId="5490F0A4" w14:textId="77777777" w:rsidR="003244EE" w:rsidRPr="003244EE" w:rsidRDefault="003244EE" w:rsidP="00B85F71">
      <w:pPr>
        <w:pStyle w:val="a7"/>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576C95D9" w14:textId="77777777" w:rsidR="003244EE" w:rsidRPr="003244EE" w:rsidRDefault="003244EE" w:rsidP="00B85F71">
      <w:pPr>
        <w:pStyle w:val="a7"/>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2: CORESET#0 capacity before RRC connection setup and impact as such on spectral efficiency [17, 20]</w:t>
      </w:r>
    </w:p>
    <w:p w14:paraId="7BBD909A" w14:textId="77777777" w:rsidR="003244EE" w:rsidRPr="00741793" w:rsidRDefault="003244EE" w:rsidP="003244EE">
      <w:pPr>
        <w:rPr>
          <w:b/>
          <w:bCs/>
        </w:rPr>
      </w:pPr>
      <w:r w:rsidRPr="00741793">
        <w:rPr>
          <w:b/>
          <w:bCs/>
        </w:rPr>
        <w:t>PDCCH blocking probability</w:t>
      </w:r>
    </w:p>
    <w:p w14:paraId="32615DEE" w14:textId="05CB44CF" w:rsidR="003244EE" w:rsidRPr="003244EE" w:rsidRDefault="003244EE" w:rsidP="00B85F71">
      <w:pPr>
        <w:pStyle w:val="a7"/>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3: PDCCH block</w:t>
      </w:r>
      <w:r w:rsidR="00EE7193">
        <w:rPr>
          <w:rFonts w:ascii="Times New Roman" w:hAnsi="Times New Roman" w:cs="Times New Roman"/>
          <w:sz w:val="20"/>
          <w:szCs w:val="20"/>
        </w:rPr>
        <w:t>ing</w:t>
      </w:r>
      <w:r w:rsidRPr="003244EE">
        <w:rPr>
          <w:rFonts w:ascii="Times New Roman" w:hAnsi="Times New Roman" w:cs="Times New Roman"/>
          <w:sz w:val="20"/>
          <w:szCs w:val="20"/>
        </w:rPr>
        <w:t xml:space="preserve"> probability may increase [20]</w:t>
      </w:r>
    </w:p>
    <w:p w14:paraId="5C5D4236" w14:textId="77777777" w:rsidR="003244EE" w:rsidRPr="00741793" w:rsidRDefault="003244EE" w:rsidP="003244EE">
      <w:pPr>
        <w:rPr>
          <w:b/>
          <w:bCs/>
        </w:rPr>
      </w:pPr>
      <w:r w:rsidRPr="00741793">
        <w:rPr>
          <w:b/>
          <w:bCs/>
        </w:rPr>
        <w:t>Coverage:</w:t>
      </w:r>
    </w:p>
    <w:p w14:paraId="00C1E7CA" w14:textId="77777777" w:rsidR="003244EE" w:rsidRPr="003244EE" w:rsidRDefault="003244EE" w:rsidP="00B85F71">
      <w:pPr>
        <w:pStyle w:val="a7"/>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4: PDSCH performance degradation (based on the same data rate target) [9]</w:t>
      </w:r>
    </w:p>
    <w:p w14:paraId="29E5DF84" w14:textId="77777777" w:rsidR="003244EE" w:rsidRPr="003244EE" w:rsidRDefault="003244EE" w:rsidP="00B85F71">
      <w:pPr>
        <w:pStyle w:val="a7"/>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5: Minor or no coverage loss [1, 6, 7, 17]</w:t>
      </w:r>
    </w:p>
    <w:p w14:paraId="72BC8818" w14:textId="14EA466B" w:rsidR="003244EE" w:rsidRPr="003244EE" w:rsidRDefault="003244EE" w:rsidP="003244EE">
      <w:r w:rsidRPr="003244EE">
        <w:t>Some of performance impact identified above can be expected also in FR2</w:t>
      </w:r>
    </w:p>
    <w:p w14:paraId="45BDEE74" w14:textId="77777777" w:rsidR="003244EE" w:rsidRPr="003244EE" w:rsidRDefault="003244EE" w:rsidP="003244EE">
      <w:r w:rsidRPr="003244EE">
        <w:t>Contributions [1, 4, 5, 6, 9, 12, 16, 18, 19, 23, 26, 27, 28, 29] identify the performance impact due to UE bandwidth reduction in FR2.</w:t>
      </w:r>
    </w:p>
    <w:p w14:paraId="22719F66" w14:textId="77777777" w:rsidR="003244EE" w:rsidRPr="003244EE" w:rsidRDefault="003244EE" w:rsidP="003244EE">
      <w:r w:rsidRPr="003244EE">
        <w:t>Impacts common to 50 MHz and 100 MHz</w:t>
      </w:r>
    </w:p>
    <w:p w14:paraId="7BFCDBED" w14:textId="77777777" w:rsidR="003244EE" w:rsidRPr="003244EE" w:rsidRDefault="003244EE" w:rsidP="00B85F71">
      <w:pPr>
        <w:pStyle w:val="a7"/>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6: In FR2, both maximum UE bandwidth 50 MHz and 100 MHz can meet the peak data rate requirement. [5, 6]</w:t>
      </w:r>
    </w:p>
    <w:p w14:paraId="2E8E0511" w14:textId="77777777" w:rsidR="003244EE" w:rsidRPr="003244EE" w:rsidRDefault="003244EE" w:rsidP="00B85F71">
      <w:pPr>
        <w:pStyle w:val="a7"/>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7: SSB/CORESET acquisition time can be impacted if the UE bandwidth is reduced [28]</w:t>
      </w:r>
    </w:p>
    <w:p w14:paraId="19651B4B" w14:textId="77777777" w:rsidR="003244EE" w:rsidRPr="003244EE" w:rsidRDefault="003244EE" w:rsidP="00B85F71">
      <w:pPr>
        <w:pStyle w:val="a7"/>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8: Misalignment between Redcap UE’s receiving bandwidth and PDSCH scheduling bandwidth [16]</w:t>
      </w:r>
    </w:p>
    <w:p w14:paraId="56D4D5F9" w14:textId="77777777" w:rsidR="003244EE" w:rsidRPr="003244EE" w:rsidRDefault="003244EE" w:rsidP="00B85F71">
      <w:pPr>
        <w:pStyle w:val="a7"/>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9: Severely limiting the gNB scheduler in managing load on the initial DL BWP [12]</w:t>
      </w:r>
    </w:p>
    <w:p w14:paraId="2C2283A8" w14:textId="77777777" w:rsidR="003244EE" w:rsidRPr="003244EE" w:rsidRDefault="003244EE" w:rsidP="003244EE">
      <w:r w:rsidRPr="003244EE">
        <w:t>Impacts identified specific to 50 MHz UE bandwidth</w:t>
      </w:r>
    </w:p>
    <w:p w14:paraId="43218E6F" w14:textId="042F423E" w:rsidR="003244EE" w:rsidRPr="003244EE" w:rsidRDefault="003244EE" w:rsidP="00B85F71">
      <w:pPr>
        <w:pStyle w:val="a7"/>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0: UE may not be able to receive AL 8 or 16 for certain CORESET#0 configurations [26</w:t>
      </w:r>
      <w:r w:rsidR="008F7F21">
        <w:rPr>
          <w:rFonts w:ascii="Times New Roman" w:hAnsi="Times New Roman" w:cs="Times New Roman"/>
          <w:sz w:val="20"/>
          <w:szCs w:val="20"/>
        </w:rPr>
        <w:t>, 29</w:t>
      </w:r>
      <w:r w:rsidRPr="003244EE">
        <w:rPr>
          <w:rFonts w:ascii="Times New Roman" w:hAnsi="Times New Roman" w:cs="Times New Roman"/>
          <w:sz w:val="20"/>
          <w:szCs w:val="20"/>
        </w:rPr>
        <w:t>]</w:t>
      </w:r>
    </w:p>
    <w:p w14:paraId="79622052" w14:textId="02E4F328" w:rsidR="003244EE" w:rsidRPr="003244EE" w:rsidRDefault="003244EE" w:rsidP="00B85F71">
      <w:pPr>
        <w:pStyle w:val="a7"/>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1: PDCCH blocking probability [4, 5, 9, 16, 18, 27, 28, 29]</w:t>
      </w:r>
    </w:p>
    <w:p w14:paraId="447EEE7D" w14:textId="77777777" w:rsidR="003244EE" w:rsidRPr="003244EE" w:rsidRDefault="003244EE" w:rsidP="00B85F71">
      <w:pPr>
        <w:pStyle w:val="a7"/>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2: Reduce the number of users that can be supported by almost 50% if the maximum UE BW is reduced from 100 MHz to 50 MHz [29]</w:t>
      </w:r>
    </w:p>
    <w:p w14:paraId="548FFF42" w14:textId="77777777" w:rsidR="003244EE" w:rsidRPr="003244EE" w:rsidRDefault="003244EE" w:rsidP="00B85F71">
      <w:pPr>
        <w:pStyle w:val="a7"/>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3: Lower mean SINR compared to the 100 MHz case [29]</w:t>
      </w:r>
    </w:p>
    <w:p w14:paraId="33407C9D" w14:textId="77777777" w:rsidR="003244EE" w:rsidRPr="003244EE" w:rsidRDefault="003244EE" w:rsidP="00B85F71">
      <w:pPr>
        <w:pStyle w:val="a7"/>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4 Regarding PBCH performance degradation, contributions [1, 6, 23] analyze the loss.</w:t>
      </w:r>
    </w:p>
    <w:p w14:paraId="4BF9739E" w14:textId="77777777" w:rsidR="003244EE" w:rsidRPr="003244EE" w:rsidRDefault="003244EE" w:rsidP="00B85F71">
      <w:pPr>
        <w:pStyle w:val="a7"/>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very modest [1]</w:t>
      </w:r>
    </w:p>
    <w:p w14:paraId="3BD55368" w14:textId="77777777" w:rsidR="003244EE" w:rsidRPr="003244EE" w:rsidRDefault="003244EE" w:rsidP="00B85F71">
      <w:pPr>
        <w:pStyle w:val="a7"/>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lt; 1 dB [23]</w:t>
      </w:r>
    </w:p>
    <w:p w14:paraId="01EDA2EA" w14:textId="77777777" w:rsidR="003244EE" w:rsidRPr="003244EE" w:rsidRDefault="003244EE" w:rsidP="00B85F71">
      <w:pPr>
        <w:pStyle w:val="a7"/>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0.6 dB [6]</w:t>
      </w:r>
    </w:p>
    <w:p w14:paraId="148F8E3A" w14:textId="77777777" w:rsidR="003244EE" w:rsidRPr="003244EE" w:rsidRDefault="003244EE" w:rsidP="00B85F71">
      <w:pPr>
        <w:pStyle w:val="a7"/>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5: Regarding PDCCH performance degradation when CORESET#0 is configured to 69.12 MHz, contributions [1, 6] analyze the loss.</w:t>
      </w:r>
    </w:p>
    <w:p w14:paraId="625008C8" w14:textId="77777777" w:rsidR="003244EE" w:rsidRPr="003244EE" w:rsidRDefault="003244EE" w:rsidP="00B85F71">
      <w:pPr>
        <w:pStyle w:val="a7"/>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1.5-1.7 dB [1]</w:t>
      </w:r>
    </w:p>
    <w:p w14:paraId="336DDCF7" w14:textId="77777777" w:rsidR="003244EE" w:rsidRPr="003244EE" w:rsidRDefault="003244EE" w:rsidP="00B85F71">
      <w:pPr>
        <w:pStyle w:val="a7"/>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Not expected to have a significant impact to system performance [6]</w:t>
      </w:r>
    </w:p>
    <w:p w14:paraId="7FF3034A" w14:textId="2450F3EA" w:rsidR="003244EE" w:rsidRPr="002E13F9" w:rsidRDefault="003244EE" w:rsidP="003244EE">
      <w:pPr>
        <w:rPr>
          <w:b/>
          <w:bCs/>
        </w:rPr>
      </w:pPr>
      <w:r w:rsidRPr="002E13F9">
        <w:rPr>
          <w:b/>
          <w:bCs/>
          <w:highlight w:val="cyan"/>
        </w:rPr>
        <w:t>Q 7.3.3-1</w:t>
      </w:r>
      <w:r w:rsidR="002E13F9">
        <w:rPr>
          <w:b/>
          <w:bCs/>
        </w:rPr>
        <w:t>:</w:t>
      </w:r>
      <w:r w:rsidRPr="002E13F9">
        <w:rPr>
          <w:b/>
          <w:bCs/>
        </w:rPr>
        <w:t xml:space="preserve"> Does the list (P1, P2, …, P1</w:t>
      </w:r>
      <w:r w:rsidR="00AF4A7A">
        <w:rPr>
          <w:b/>
          <w:bCs/>
        </w:rPr>
        <w:t>5</w:t>
      </w:r>
      <w:r w:rsidRPr="002E13F9">
        <w:rPr>
          <w:b/>
          <w:bCs/>
        </w:rPr>
        <w:t>) above capture the most important performance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1A55B5B3" w14:textId="77777777" w:rsidTr="00C9063A">
        <w:tc>
          <w:tcPr>
            <w:tcW w:w="1493" w:type="dxa"/>
            <w:shd w:val="clear" w:color="auto" w:fill="D9D9D9"/>
            <w:tcMar>
              <w:top w:w="0" w:type="dxa"/>
              <w:left w:w="108" w:type="dxa"/>
              <w:bottom w:w="0" w:type="dxa"/>
              <w:right w:w="108" w:type="dxa"/>
            </w:tcMar>
            <w:hideMark/>
          </w:tcPr>
          <w:p w14:paraId="28D2355B" w14:textId="77777777" w:rsidR="003244EE" w:rsidRDefault="003244EE" w:rsidP="00141D38">
            <w:pPr>
              <w:rPr>
                <w:b/>
                <w:bCs/>
                <w:lang w:eastAsia="sv-SE"/>
              </w:rPr>
            </w:pPr>
            <w:r>
              <w:rPr>
                <w:b/>
                <w:bCs/>
                <w:lang w:eastAsia="sv-SE"/>
              </w:rPr>
              <w:t>Company</w:t>
            </w:r>
          </w:p>
        </w:tc>
        <w:tc>
          <w:tcPr>
            <w:tcW w:w="1107" w:type="dxa"/>
            <w:shd w:val="clear" w:color="auto" w:fill="D9D9D9"/>
          </w:tcPr>
          <w:p w14:paraId="2355A71F"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7F9198B" w14:textId="77777777" w:rsidR="003244EE" w:rsidRDefault="003244EE" w:rsidP="00141D38">
            <w:pPr>
              <w:rPr>
                <w:b/>
                <w:bCs/>
                <w:lang w:eastAsia="sv-SE"/>
              </w:rPr>
            </w:pPr>
            <w:r>
              <w:rPr>
                <w:b/>
                <w:bCs/>
                <w:color w:val="000000"/>
                <w:lang w:eastAsia="sv-SE"/>
              </w:rPr>
              <w:t>Comments</w:t>
            </w:r>
          </w:p>
        </w:tc>
      </w:tr>
      <w:tr w:rsidR="003244EE" w14:paraId="115744C1" w14:textId="77777777" w:rsidTr="00C9063A">
        <w:tc>
          <w:tcPr>
            <w:tcW w:w="1493" w:type="dxa"/>
            <w:tcMar>
              <w:top w:w="0" w:type="dxa"/>
              <w:left w:w="108" w:type="dxa"/>
              <w:bottom w:w="0" w:type="dxa"/>
              <w:right w:w="108" w:type="dxa"/>
            </w:tcMar>
          </w:tcPr>
          <w:p w14:paraId="65286373" w14:textId="7E228BAC" w:rsidR="003244EE" w:rsidRDefault="00F879A6" w:rsidP="00141D38">
            <w:pPr>
              <w:rPr>
                <w:lang w:eastAsia="sv-SE"/>
              </w:rPr>
            </w:pPr>
            <w:r>
              <w:rPr>
                <w:lang w:eastAsia="sv-SE"/>
              </w:rPr>
              <w:lastRenderedPageBreak/>
              <w:t>FUTUREWEI</w:t>
            </w:r>
          </w:p>
        </w:tc>
        <w:tc>
          <w:tcPr>
            <w:tcW w:w="1107" w:type="dxa"/>
          </w:tcPr>
          <w:p w14:paraId="597C214C" w14:textId="0E55502E" w:rsidR="003244EE" w:rsidRDefault="00F879A6" w:rsidP="00141D38">
            <w:pPr>
              <w:rPr>
                <w:lang w:eastAsia="sv-SE"/>
              </w:rPr>
            </w:pPr>
            <w:r>
              <w:rPr>
                <w:lang w:eastAsia="sv-SE"/>
              </w:rPr>
              <w:t>Y</w:t>
            </w:r>
          </w:p>
        </w:tc>
        <w:tc>
          <w:tcPr>
            <w:tcW w:w="7034" w:type="dxa"/>
            <w:tcMar>
              <w:top w:w="0" w:type="dxa"/>
              <w:left w:w="108" w:type="dxa"/>
              <w:bottom w:w="0" w:type="dxa"/>
              <w:right w:w="108" w:type="dxa"/>
            </w:tcMar>
          </w:tcPr>
          <w:p w14:paraId="0A163761" w14:textId="19B2D303" w:rsidR="003244EE" w:rsidRDefault="00CC07E8" w:rsidP="00141D38">
            <w:pPr>
              <w:rPr>
                <w:lang w:eastAsia="sv-SE"/>
              </w:rPr>
            </w:pPr>
            <w:r>
              <w:rPr>
                <w:lang w:eastAsia="sv-SE"/>
              </w:rPr>
              <w:t>Was the intent to stop at P15?</w:t>
            </w:r>
          </w:p>
        </w:tc>
      </w:tr>
      <w:tr w:rsidR="00B52403" w14:paraId="5BA5CE74" w14:textId="77777777" w:rsidTr="00C9063A">
        <w:tc>
          <w:tcPr>
            <w:tcW w:w="1493" w:type="dxa"/>
            <w:tcMar>
              <w:top w:w="0" w:type="dxa"/>
              <w:left w:w="108" w:type="dxa"/>
              <w:bottom w:w="0" w:type="dxa"/>
              <w:right w:w="108" w:type="dxa"/>
            </w:tcMar>
          </w:tcPr>
          <w:p w14:paraId="5BF562A6" w14:textId="1D650CD1" w:rsidR="00B52403" w:rsidRDefault="00B52403" w:rsidP="00B52403">
            <w:pPr>
              <w:rPr>
                <w:lang w:eastAsia="zh-CN"/>
              </w:rPr>
            </w:pPr>
            <w:r>
              <w:rPr>
                <w:lang w:eastAsia="zh-CN"/>
              </w:rPr>
              <w:t>Ericsson</w:t>
            </w:r>
          </w:p>
        </w:tc>
        <w:tc>
          <w:tcPr>
            <w:tcW w:w="1107" w:type="dxa"/>
          </w:tcPr>
          <w:p w14:paraId="6FD65F88" w14:textId="48A95D6E"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1BCD76" w14:textId="77777777" w:rsidR="00B52403" w:rsidRDefault="00B52403" w:rsidP="00B52403">
            <w:pPr>
              <w:rPr>
                <w:lang w:eastAsia="zh-CN"/>
              </w:rPr>
            </w:pPr>
          </w:p>
        </w:tc>
      </w:tr>
      <w:tr w:rsidR="004C1A95" w14:paraId="36F5EFAB" w14:textId="77777777" w:rsidTr="00C9063A">
        <w:tc>
          <w:tcPr>
            <w:tcW w:w="1493" w:type="dxa"/>
            <w:tcMar>
              <w:top w:w="0" w:type="dxa"/>
              <w:left w:w="108" w:type="dxa"/>
              <w:bottom w:w="0" w:type="dxa"/>
              <w:right w:w="108" w:type="dxa"/>
            </w:tcMar>
          </w:tcPr>
          <w:p w14:paraId="0473C0A0" w14:textId="3F676587" w:rsidR="004C1A95" w:rsidRDefault="004C1A95" w:rsidP="004C1A95">
            <w:pPr>
              <w:rPr>
                <w:lang w:eastAsia="zh-CN"/>
              </w:rPr>
            </w:pPr>
            <w:r>
              <w:rPr>
                <w:lang w:eastAsia="zh-CN"/>
              </w:rPr>
              <w:t>Sierra Wireless</w:t>
            </w:r>
          </w:p>
        </w:tc>
        <w:tc>
          <w:tcPr>
            <w:tcW w:w="1107" w:type="dxa"/>
          </w:tcPr>
          <w:p w14:paraId="67B17697" w14:textId="7CAEBB77" w:rsidR="004C1A95" w:rsidRDefault="004C1A95" w:rsidP="004C1A95">
            <w:pPr>
              <w:rPr>
                <w:lang w:eastAsia="zh-CN"/>
              </w:rPr>
            </w:pPr>
            <w:r>
              <w:rPr>
                <w:lang w:eastAsia="zh-CN"/>
              </w:rPr>
              <w:t>Y</w:t>
            </w:r>
          </w:p>
        </w:tc>
        <w:tc>
          <w:tcPr>
            <w:tcW w:w="7034" w:type="dxa"/>
            <w:tcMar>
              <w:top w:w="0" w:type="dxa"/>
              <w:left w:w="108" w:type="dxa"/>
              <w:bottom w:w="0" w:type="dxa"/>
              <w:right w:w="108" w:type="dxa"/>
            </w:tcMar>
          </w:tcPr>
          <w:p w14:paraId="1E1F6F1A" w14:textId="77777777" w:rsidR="004C1A95" w:rsidRDefault="004C1A95" w:rsidP="004C1A95">
            <w:pPr>
              <w:rPr>
                <w:lang w:eastAsia="zh-CN"/>
              </w:rPr>
            </w:pPr>
          </w:p>
        </w:tc>
      </w:tr>
      <w:tr w:rsidR="007D3000" w14:paraId="3B82268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7599" w14:textId="77777777" w:rsidR="007D3000" w:rsidRDefault="007D3000" w:rsidP="00331F05">
            <w:pPr>
              <w:rPr>
                <w:lang w:eastAsia="zh-CN"/>
              </w:rPr>
            </w:pPr>
            <w:proofErr w:type="spellStart"/>
            <w:r>
              <w:rPr>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1A495709"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CC6C5" w14:textId="77777777" w:rsidR="007D3000" w:rsidRDefault="007D3000" w:rsidP="00331F05">
            <w:pPr>
              <w:rPr>
                <w:lang w:eastAsia="zh-CN"/>
              </w:rPr>
            </w:pPr>
          </w:p>
        </w:tc>
      </w:tr>
      <w:tr w:rsidR="00D61EFF" w14:paraId="18D12A5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78BB0" w14:textId="49D3EBE8" w:rsidR="00D61EFF" w:rsidRDefault="00D61EFF"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33B69E41" w14:textId="620DEFA2"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1E9BE" w14:textId="77777777" w:rsidR="00D61EFF" w:rsidRDefault="00D61EFF" w:rsidP="00331F05">
            <w:pPr>
              <w:rPr>
                <w:lang w:eastAsia="zh-CN"/>
              </w:rPr>
            </w:pPr>
          </w:p>
        </w:tc>
      </w:tr>
      <w:tr w:rsidR="00B6197C" w14:paraId="768AD92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D5B3D" w14:textId="7B716FD3" w:rsidR="00B6197C" w:rsidRDefault="00B6197C" w:rsidP="00B6197C">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1E8212FF" w14:textId="49DBE711" w:rsidR="00B6197C" w:rsidRDefault="00B6197C" w:rsidP="00B6197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F8052" w14:textId="77777777" w:rsidR="00B6197C" w:rsidRDefault="00B6197C" w:rsidP="00B6197C">
            <w:pPr>
              <w:rPr>
                <w:lang w:eastAsia="zh-CN"/>
              </w:rPr>
            </w:pPr>
          </w:p>
        </w:tc>
      </w:tr>
      <w:tr w:rsidR="004E6B9C" w14:paraId="3AB442E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919E1" w14:textId="2AB986E3"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ED285E8"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87F6" w14:textId="77777777" w:rsidR="004E6B9C" w:rsidRPr="0024728B" w:rsidRDefault="004E6B9C" w:rsidP="004E6B9C">
            <w:pPr>
              <w:rPr>
                <w:rFonts w:eastAsia="等线"/>
                <w:u w:val="single"/>
                <w:lang w:eastAsia="zh-CN"/>
              </w:rPr>
            </w:pPr>
            <w:r w:rsidRPr="0024728B">
              <w:rPr>
                <w:rFonts w:eastAsia="等线" w:hint="eastAsia"/>
                <w:u w:val="single"/>
                <w:lang w:eastAsia="zh-CN"/>
              </w:rPr>
              <w:t>F</w:t>
            </w:r>
            <w:r w:rsidRPr="0024728B">
              <w:rPr>
                <w:rFonts w:eastAsia="等线"/>
                <w:u w:val="single"/>
                <w:lang w:eastAsia="zh-CN"/>
              </w:rPr>
              <w:t>R1</w:t>
            </w:r>
          </w:p>
          <w:p w14:paraId="6D04A582" w14:textId="77777777" w:rsidR="004E6B9C" w:rsidRDefault="004E6B9C" w:rsidP="004E6B9C">
            <w:pPr>
              <w:rPr>
                <w:rFonts w:eastAsia="等线"/>
                <w:lang w:eastAsia="zh-CN"/>
              </w:rPr>
            </w:pPr>
            <w:r>
              <w:rPr>
                <w:rFonts w:eastAsia="等线"/>
                <w:lang w:eastAsia="zh-CN"/>
              </w:rPr>
              <w:t>For data rate</w:t>
            </w:r>
            <w:r>
              <w:rPr>
                <w:rFonts w:eastAsia="等线" w:hint="eastAsia"/>
                <w:lang w:eastAsia="zh-CN"/>
              </w:rPr>
              <w:t>:</w:t>
            </w:r>
            <w:r>
              <w:rPr>
                <w:rFonts w:eastAsia="等线"/>
                <w:lang w:eastAsia="zh-CN"/>
              </w:rPr>
              <w:t xml:space="preserve"> we think P1/2/6/7 are important ones.</w:t>
            </w:r>
          </w:p>
          <w:p w14:paraId="664E4E75" w14:textId="77777777" w:rsidR="004E6B9C" w:rsidRDefault="004E6B9C" w:rsidP="004E6B9C">
            <w:pPr>
              <w:rPr>
                <w:rFonts w:eastAsia="等线"/>
                <w:lang w:eastAsia="zh-CN"/>
              </w:rPr>
            </w:pPr>
            <w:r>
              <w:rPr>
                <w:rFonts w:eastAsia="等线" w:hint="eastAsia"/>
                <w:lang w:eastAsia="zh-CN"/>
              </w:rPr>
              <w:t>F</w:t>
            </w:r>
            <w:r>
              <w:rPr>
                <w:rFonts w:eastAsia="等线"/>
                <w:lang w:eastAsia="zh-CN"/>
              </w:rPr>
              <w:t>or latency: fine with P8</w:t>
            </w:r>
          </w:p>
          <w:p w14:paraId="6524BD70" w14:textId="77777777" w:rsidR="004E6B9C" w:rsidRDefault="004E6B9C" w:rsidP="004E6B9C">
            <w:pPr>
              <w:rPr>
                <w:rFonts w:eastAsia="等线"/>
                <w:lang w:eastAsia="zh-CN"/>
              </w:rPr>
            </w:pPr>
            <w:r>
              <w:rPr>
                <w:rFonts w:eastAsia="等线"/>
                <w:lang w:eastAsia="zh-CN"/>
              </w:rPr>
              <w:t>For reliability: fine with P9</w:t>
            </w:r>
          </w:p>
          <w:p w14:paraId="4D8450D9" w14:textId="77777777" w:rsidR="004E6B9C" w:rsidRDefault="004E6B9C" w:rsidP="004E6B9C">
            <w:pPr>
              <w:rPr>
                <w:rFonts w:eastAsia="等线"/>
                <w:lang w:eastAsia="zh-CN"/>
              </w:rPr>
            </w:pPr>
            <w:r>
              <w:rPr>
                <w:rFonts w:eastAsia="等线" w:hint="eastAsia"/>
                <w:lang w:eastAsia="zh-CN"/>
              </w:rPr>
              <w:t>F</w:t>
            </w:r>
            <w:r>
              <w:rPr>
                <w:rFonts w:eastAsia="等线"/>
                <w:lang w:eastAsia="zh-CN"/>
              </w:rPr>
              <w:t>or power consumption: fine with P10</w:t>
            </w:r>
          </w:p>
          <w:p w14:paraId="681E6288" w14:textId="77777777" w:rsidR="004E6B9C" w:rsidRDefault="004E6B9C" w:rsidP="004E6B9C">
            <w:pPr>
              <w:rPr>
                <w:rFonts w:eastAsia="等线"/>
                <w:lang w:eastAsia="zh-CN"/>
              </w:rPr>
            </w:pPr>
            <w:r>
              <w:rPr>
                <w:rFonts w:eastAsia="等线" w:hint="eastAsia"/>
                <w:lang w:eastAsia="zh-CN"/>
              </w:rPr>
              <w:t>F</w:t>
            </w:r>
            <w:r>
              <w:rPr>
                <w:rFonts w:eastAsia="等线"/>
                <w:lang w:eastAsia="zh-CN"/>
              </w:rPr>
              <w:t xml:space="preserve">or spectrum efficiency: fine with P11. P12 is conditional, the issue may happen if the </w:t>
            </w:r>
            <w:proofErr w:type="spellStart"/>
            <w:r>
              <w:rPr>
                <w:rFonts w:eastAsia="等线"/>
                <w:lang w:eastAsia="zh-CN"/>
              </w:rPr>
              <w:t>RedCap</w:t>
            </w:r>
            <w:proofErr w:type="spellEnd"/>
            <w:r>
              <w:rPr>
                <w:rFonts w:eastAsia="等线"/>
                <w:lang w:eastAsia="zh-CN"/>
              </w:rPr>
              <w:t xml:space="preserve"> UEs cannot be offloaded to other BWPs</w:t>
            </w:r>
          </w:p>
          <w:p w14:paraId="70B6E31B" w14:textId="17CB9283" w:rsidR="004E6B9C" w:rsidRDefault="004E6B9C" w:rsidP="004E6B9C">
            <w:pPr>
              <w:rPr>
                <w:rFonts w:eastAsia="等线"/>
                <w:lang w:eastAsia="zh-CN"/>
              </w:rPr>
            </w:pPr>
            <w:r>
              <w:rPr>
                <w:rFonts w:eastAsia="等线" w:hint="eastAsia"/>
                <w:lang w:eastAsia="zh-CN"/>
              </w:rPr>
              <w:t>F</w:t>
            </w:r>
            <w:r>
              <w:rPr>
                <w:rFonts w:eastAsia="等线"/>
                <w:lang w:eastAsia="zh-CN"/>
              </w:rPr>
              <w:t xml:space="preserve">or PDCCH blocking: P13 is conditional, the block may increase if the </w:t>
            </w:r>
            <w:proofErr w:type="spellStart"/>
            <w:r>
              <w:rPr>
                <w:rFonts w:eastAsia="等线"/>
                <w:lang w:eastAsia="zh-CN"/>
              </w:rPr>
              <w:t>RedCap</w:t>
            </w:r>
            <w:proofErr w:type="spellEnd"/>
            <w:r>
              <w:rPr>
                <w:rFonts w:eastAsia="等线"/>
                <w:lang w:eastAsia="zh-CN"/>
              </w:rPr>
              <w:t xml:space="preserve"> </w:t>
            </w:r>
            <w:proofErr w:type="spellStart"/>
            <w:r>
              <w:rPr>
                <w:rFonts w:eastAsia="等线"/>
                <w:lang w:eastAsia="zh-CN"/>
              </w:rPr>
              <w:t>U</w:t>
            </w:r>
            <w:r w:rsidR="00C94B74">
              <w:rPr>
                <w:rFonts w:eastAsia="等线"/>
                <w:lang w:eastAsia="zh-CN"/>
              </w:rPr>
              <w:t>e</w:t>
            </w:r>
            <w:r>
              <w:rPr>
                <w:rFonts w:eastAsia="等线"/>
                <w:lang w:eastAsia="zh-CN"/>
              </w:rPr>
              <w:t>s</w:t>
            </w:r>
            <w:proofErr w:type="spellEnd"/>
            <w:r>
              <w:rPr>
                <w:rFonts w:eastAsia="等线"/>
                <w:lang w:eastAsia="zh-CN"/>
              </w:rPr>
              <w:t xml:space="preserve"> cannot be offloaded to other BWPs.</w:t>
            </w:r>
          </w:p>
          <w:p w14:paraId="1D6805D3" w14:textId="33336BA2" w:rsidR="004E6B9C" w:rsidRDefault="004E6B9C" w:rsidP="004E6B9C">
            <w:pPr>
              <w:rPr>
                <w:lang w:eastAsia="zh-CN"/>
              </w:rPr>
            </w:pPr>
            <w:r>
              <w:rPr>
                <w:rFonts w:eastAsia="等线" w:hint="eastAsia"/>
                <w:lang w:eastAsia="zh-CN"/>
              </w:rPr>
              <w:t>F</w:t>
            </w:r>
            <w:r>
              <w:rPr>
                <w:rFonts w:eastAsia="等线"/>
                <w:lang w:eastAsia="zh-CN"/>
              </w:rPr>
              <w:t>or coverage: P14 and P15 seems contradictive to each other?</w:t>
            </w:r>
          </w:p>
        </w:tc>
      </w:tr>
      <w:tr w:rsidR="003E3195" w:rsidRPr="00764C68" w14:paraId="5EBC224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3A2F8" w14:textId="77777777" w:rsidR="003E3195" w:rsidRPr="00764C68" w:rsidRDefault="003E3195" w:rsidP="003E3195">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7FD47E"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E242C" w14:textId="77777777" w:rsidR="003E3195" w:rsidRDefault="003E3195" w:rsidP="003E3195">
            <w:pPr>
              <w:rPr>
                <w:rFonts w:eastAsia="等线"/>
                <w:lang w:eastAsia="zh-CN"/>
              </w:rPr>
            </w:pPr>
            <w:r w:rsidRPr="003E3195">
              <w:rPr>
                <w:rFonts w:eastAsia="等线"/>
                <w:lang w:eastAsia="zh-CN"/>
              </w:rPr>
              <w:t xml:space="preserve">To align with other feature </w:t>
            </w:r>
            <w:r>
              <w:rPr>
                <w:rFonts w:eastAsia="等线"/>
                <w:lang w:eastAsia="zh-CN"/>
              </w:rPr>
              <w:t xml:space="preserve">on </w:t>
            </w:r>
            <w:r w:rsidRPr="003E3195">
              <w:rPr>
                <w:rFonts w:eastAsia="等线"/>
                <w:lang w:eastAsia="zh-CN"/>
              </w:rPr>
              <w:t xml:space="preserve">whether to add coverage analysis </w:t>
            </w:r>
          </w:p>
          <w:p w14:paraId="5707BBCA" w14:textId="28E3D732" w:rsidR="003E3195" w:rsidRPr="003E3195" w:rsidRDefault="003E3195" w:rsidP="003E3195">
            <w:pPr>
              <w:rPr>
                <w:rFonts w:eastAsia="等线"/>
                <w:lang w:eastAsia="zh-CN"/>
              </w:rPr>
            </w:pPr>
            <w:r>
              <w:rPr>
                <w:rFonts w:eastAsia="等线"/>
                <w:lang w:eastAsia="zh-CN"/>
              </w:rPr>
              <w:t xml:space="preserve">Some observations needs to be further discussed and revisited. </w:t>
            </w:r>
          </w:p>
        </w:tc>
      </w:tr>
      <w:tr w:rsidR="0042410B" w:rsidRPr="00764C68" w14:paraId="5820A018"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4F649" w14:textId="5D77C6CD" w:rsidR="0042410B" w:rsidRDefault="0042410B" w:rsidP="003E3195">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695791" w14:textId="57128E52"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111B3" w14:textId="77777777" w:rsidR="0042410B" w:rsidRPr="003E3195" w:rsidRDefault="0042410B" w:rsidP="003E3195">
            <w:pPr>
              <w:rPr>
                <w:rFonts w:eastAsia="等线"/>
                <w:lang w:eastAsia="zh-CN"/>
              </w:rPr>
            </w:pPr>
          </w:p>
        </w:tc>
      </w:tr>
      <w:tr w:rsidR="00904043" w:rsidRPr="00764C68" w14:paraId="53C298C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F7FE4" w14:textId="7D2EC5C3"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3E8A177C" w14:textId="0665B1EB" w:rsidR="00904043" w:rsidRDefault="00904043" w:rsidP="00904043">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B8BA" w14:textId="77777777" w:rsidR="00904043" w:rsidRPr="003E3195" w:rsidRDefault="00904043" w:rsidP="00904043">
            <w:pPr>
              <w:rPr>
                <w:rFonts w:eastAsia="等线"/>
                <w:lang w:eastAsia="zh-CN"/>
              </w:rPr>
            </w:pPr>
          </w:p>
        </w:tc>
      </w:tr>
      <w:tr w:rsidR="00656B7A" w:rsidRPr="00764C68" w14:paraId="7210A3E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55FDB" w14:textId="69D9AA9A"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0B3AF84E" w14:textId="5E72D698" w:rsidR="00656B7A" w:rsidRDefault="00656B7A" w:rsidP="00656B7A">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074FA" w14:textId="2CCF0109" w:rsidR="00656B7A" w:rsidRDefault="00656B7A" w:rsidP="00656B7A">
            <w:pPr>
              <w:spacing w:after="240"/>
            </w:pPr>
            <w:r>
              <w:t>One little comment about P21, we don</w:t>
            </w:r>
            <w:r w:rsidR="00C94B74">
              <w:t>’</w:t>
            </w:r>
            <w:r>
              <w:t xml:space="preserve">t analyse the </w:t>
            </w:r>
            <w:r w:rsidRPr="00C33953">
              <w:t xml:space="preserve">PDCCH blocking probability </w:t>
            </w:r>
            <w:r>
              <w:t>in our contribution, and the contribution index [19] can be removed as the following</w:t>
            </w:r>
          </w:p>
          <w:p w14:paraId="70546E19" w14:textId="400A6D58" w:rsidR="00656B7A" w:rsidRPr="00656B7A" w:rsidRDefault="00656B7A" w:rsidP="00656B7A">
            <w:pPr>
              <w:spacing w:after="240"/>
              <w:rPr>
                <w:rFonts w:eastAsia="等线"/>
                <w:lang w:val="sv-SE" w:eastAsia="zh-CN"/>
              </w:rPr>
            </w:pPr>
            <w:r>
              <w:t xml:space="preserve"> </w:t>
            </w:r>
            <w:r w:rsidRPr="00656B7A">
              <w:t>•</w:t>
            </w:r>
            <w:r w:rsidRPr="00656B7A">
              <w:tab/>
              <w:t>P21: PDCCH blocking probability [4, 5, 9, 16, 18, 27, 28, 29]</w:t>
            </w:r>
            <w:r w:rsidRPr="00C33953">
              <w:t xml:space="preserve"> </w:t>
            </w:r>
          </w:p>
        </w:tc>
      </w:tr>
      <w:tr w:rsidR="00B56433" w14:paraId="3C17115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55ED7" w14:textId="77777777" w:rsidR="00B56433" w:rsidRPr="00B56433" w:rsidRDefault="00B56433" w:rsidP="00B56433">
            <w:pPr>
              <w:rPr>
                <w:rFonts w:eastAsia="等线"/>
                <w:lang w:eastAsia="zh-CN"/>
              </w:rPr>
            </w:pPr>
            <w:r>
              <w:rPr>
                <w:rFonts w:eastAsia="等线" w:hint="eastAsia"/>
                <w:lang w:eastAsia="zh-CN"/>
              </w:rPr>
              <w:t xml:space="preserve">Huawei, </w:t>
            </w:r>
            <w:proofErr w:type="spellStart"/>
            <w:r>
              <w:rPr>
                <w:rFonts w:eastAsia="等线"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5C042942"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FA9F0" w14:textId="77777777" w:rsidR="00B56433" w:rsidRDefault="00B56433" w:rsidP="00B56433">
            <w:pPr>
              <w:spacing w:after="240"/>
            </w:pPr>
          </w:p>
        </w:tc>
      </w:tr>
      <w:tr w:rsidR="00384794" w14:paraId="69F4C21D"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3C74F" w14:textId="520DF34C" w:rsidR="00384794" w:rsidRDefault="00384794" w:rsidP="00384794">
            <w:pPr>
              <w:rPr>
                <w:rFonts w:eastAsia="等线"/>
                <w:lang w:eastAsia="zh-CN"/>
              </w:rPr>
            </w:pPr>
            <w:r>
              <w:rPr>
                <w:rFonts w:eastAsia="等线"/>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761DAB8" w14:textId="77777777" w:rsidR="00384794" w:rsidRDefault="00384794" w:rsidP="00384794">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0A774" w14:textId="7C3B8AF7" w:rsidR="00384794" w:rsidRDefault="00384794" w:rsidP="00384794">
            <w:pPr>
              <w:spacing w:after="240"/>
            </w:pPr>
            <w:r>
              <w:t>Detailed simulations should be performed in order to understand impacts on system capacity, spectral efficiency, coverage loss, latency and reliability losses</w:t>
            </w:r>
          </w:p>
        </w:tc>
      </w:tr>
      <w:tr w:rsidR="00B50A44" w14:paraId="08C2F25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3D2B9" w14:textId="3B5418B2"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827D0A6" w14:textId="24442FE5" w:rsidR="00B50A44"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C2C78" w14:textId="77777777" w:rsidR="00B50A44" w:rsidRDefault="00B50A44" w:rsidP="00B56433">
            <w:pPr>
              <w:spacing w:after="240"/>
            </w:pPr>
          </w:p>
        </w:tc>
      </w:tr>
      <w:tr w:rsidR="00ED7C37" w14:paraId="3C2112F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88198"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8D0A8EA"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D0D38" w14:textId="77777777" w:rsidR="00ED7C37" w:rsidRDefault="00ED7C37" w:rsidP="00AD759E">
            <w:pPr>
              <w:spacing w:after="240"/>
            </w:pPr>
          </w:p>
        </w:tc>
      </w:tr>
      <w:tr w:rsidR="00FE3EF2" w14:paraId="6ED8A2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4DAE1" w14:textId="5C5BAA46" w:rsidR="00FE3EF2" w:rsidRPr="00E71259" w:rsidRDefault="00FE3EF2"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8D9A25" w14:textId="43A015AC" w:rsidR="00FE3EF2" w:rsidRPr="00ED7C37" w:rsidRDefault="00FE3EF2"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F3DF4" w14:textId="00156087" w:rsidR="00FE3EF2" w:rsidRDefault="00FE3EF2" w:rsidP="00AD759E">
            <w:pPr>
              <w:spacing w:after="240"/>
            </w:pPr>
          </w:p>
        </w:tc>
      </w:tr>
      <w:tr w:rsidR="008F43EF" w14:paraId="6DE31E8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976AF" w14:textId="196B400B" w:rsidR="008F43EF" w:rsidRDefault="008F43EF" w:rsidP="008F43EF">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BFAFF80" w14:textId="428492BA"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8A8DD" w14:textId="77777777" w:rsidR="008F43EF" w:rsidRDefault="008F43EF" w:rsidP="008F43EF">
            <w:pPr>
              <w:spacing w:after="240"/>
            </w:pPr>
          </w:p>
        </w:tc>
      </w:tr>
      <w:tr w:rsidR="00CF18B2" w14:paraId="23121859"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C923D" w14:textId="6AEE8568" w:rsidR="00CF18B2" w:rsidRDefault="00CF18B2" w:rsidP="00CF18B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830DD8" w14:textId="192E64F8" w:rsidR="00CF18B2" w:rsidRDefault="00CF18B2" w:rsidP="00CF18B2">
            <w:pPr>
              <w:rPr>
                <w:rFonts w:eastAsia="Yu Mincho"/>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6EF96" w14:textId="77777777" w:rsidR="00CF18B2" w:rsidRDefault="00CF18B2" w:rsidP="00CF18B2">
            <w:pPr>
              <w:spacing w:after="240"/>
            </w:pPr>
          </w:p>
        </w:tc>
      </w:tr>
      <w:tr w:rsidR="008F7F21" w14:paraId="2194B283"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697F9" w14:textId="77777777" w:rsidR="008F7F21" w:rsidRPr="008F7F21" w:rsidRDefault="008F7F21">
            <w:pPr>
              <w:rPr>
                <w:rFonts w:eastAsia="等线"/>
                <w:lang w:eastAsia="zh-CN"/>
              </w:rPr>
            </w:pPr>
            <w:r w:rsidRPr="008F7F21">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5211808" w14:textId="77777777" w:rsidR="008F7F21" w:rsidRPr="008F7F21" w:rsidRDefault="008F7F21">
            <w:pPr>
              <w:rPr>
                <w:rFonts w:eastAsia="等线"/>
                <w:lang w:eastAsia="zh-CN"/>
              </w:rPr>
            </w:pPr>
            <w:r w:rsidRPr="008F7F21">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3BCF4" w14:textId="77777777" w:rsidR="008F7F21" w:rsidRDefault="008F7F21" w:rsidP="008F7F21">
            <w:pPr>
              <w:spacing w:after="240"/>
            </w:pPr>
          </w:p>
        </w:tc>
      </w:tr>
      <w:tr w:rsidR="00A0780C" w14:paraId="35A62DE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ECCEB" w14:textId="433BF7A5" w:rsidR="00A0780C" w:rsidRPr="008F7F21"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58019B" w14:textId="77777777" w:rsidR="00A0780C" w:rsidRPr="008F7F21" w:rsidRDefault="00A078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24D8F" w14:textId="77777777" w:rsidR="00A0780C" w:rsidRDefault="00A0780C" w:rsidP="008F7F21">
            <w:pPr>
              <w:spacing w:after="240"/>
            </w:pPr>
          </w:p>
        </w:tc>
      </w:tr>
      <w:tr w:rsidR="00B32D97" w14:paraId="48977E82"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FA0EA" w14:textId="7D07FC03" w:rsidR="00B32D97" w:rsidRDefault="00B32D97" w:rsidP="00B32D97">
            <w:pPr>
              <w:rPr>
                <w:rFonts w:eastAsia="等线"/>
                <w:lang w:eastAsia="zh-CN"/>
              </w:rPr>
            </w:pPr>
            <w:r>
              <w:rPr>
                <w:rFonts w:eastAsia="Yu Mincho" w:hint="eastAsia"/>
                <w:lang w:eastAsia="ja-JP"/>
              </w:rPr>
              <w:lastRenderedPageBreak/>
              <w:t>DOCOMO</w:t>
            </w:r>
          </w:p>
        </w:tc>
        <w:tc>
          <w:tcPr>
            <w:tcW w:w="1107" w:type="dxa"/>
            <w:tcBorders>
              <w:top w:val="single" w:sz="4" w:space="0" w:color="auto"/>
              <w:left w:val="single" w:sz="4" w:space="0" w:color="auto"/>
              <w:bottom w:val="single" w:sz="4" w:space="0" w:color="auto"/>
              <w:right w:val="single" w:sz="4" w:space="0" w:color="auto"/>
            </w:tcBorders>
          </w:tcPr>
          <w:p w14:paraId="05BD1B09" w14:textId="365C025D" w:rsidR="00B32D97" w:rsidRPr="008F7F21"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2DCA5" w14:textId="77777777" w:rsidR="00B32D97" w:rsidRDefault="00B32D97" w:rsidP="00B32D97">
            <w:pPr>
              <w:spacing w:after="240"/>
            </w:pPr>
          </w:p>
        </w:tc>
      </w:tr>
      <w:tr w:rsidR="0040200C" w14:paraId="6D63A3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5D8E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C3E0322"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0FA3" w14:textId="77777777" w:rsidR="0040200C" w:rsidRDefault="0040200C" w:rsidP="0040200C">
            <w:pPr>
              <w:spacing w:after="240"/>
            </w:pPr>
          </w:p>
        </w:tc>
      </w:tr>
      <w:tr w:rsidR="00EB7DD8" w14:paraId="7B7C1B9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AEB010" w14:textId="610184BB" w:rsidR="00EB7DD8" w:rsidRPr="0040200C" w:rsidRDefault="00EB7DD8"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14A5356D" w14:textId="124DE0F7" w:rsidR="00EB7DD8" w:rsidRPr="0040200C" w:rsidRDefault="00EB7DD8"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F4162" w14:textId="77777777" w:rsidR="00EB7DD8" w:rsidRDefault="00EB7DD8" w:rsidP="0040200C">
            <w:pPr>
              <w:spacing w:after="240"/>
            </w:pPr>
          </w:p>
        </w:tc>
      </w:tr>
      <w:tr w:rsidR="00E138EB" w14:paraId="727654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90777" w14:textId="12FCA59A" w:rsidR="00E138EB" w:rsidRDefault="00E138EB" w:rsidP="0040200C">
            <w:pPr>
              <w:rPr>
                <w:rFonts w:eastAsia="Yu Mincho"/>
                <w:lang w:eastAsia="ja-JP"/>
              </w:rPr>
            </w:pPr>
            <w:proofErr w:type="spellStart"/>
            <w:r>
              <w:rPr>
                <w:rFonts w:eastAsia="Yu Mincho"/>
                <w:lang w:eastAsia="ja-JP"/>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1F4019A1" w14:textId="0169C1A4" w:rsidR="00E138EB" w:rsidRDefault="00E138EB"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3EE35" w14:textId="77777777" w:rsidR="00E138EB" w:rsidRDefault="00E138EB" w:rsidP="0040200C">
            <w:pPr>
              <w:spacing w:after="240"/>
            </w:pPr>
          </w:p>
        </w:tc>
      </w:tr>
      <w:tr w:rsidR="00F14203" w14:paraId="67B108E5" w14:textId="77777777" w:rsidTr="00F142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1FE92B" w14:textId="4785642E" w:rsidR="00F14203" w:rsidRPr="00F14203" w:rsidRDefault="00F14203"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5B40ED89" w14:textId="77777777" w:rsidR="00F14203" w:rsidRPr="00F14203" w:rsidRDefault="00F14203"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749A5" w14:textId="645FBA92" w:rsidR="00F14203" w:rsidRDefault="00F14203" w:rsidP="00F14203">
            <w:pPr>
              <w:spacing w:after="240"/>
            </w:pPr>
          </w:p>
        </w:tc>
      </w:tr>
    </w:tbl>
    <w:p w14:paraId="02EE26E4" w14:textId="77777777" w:rsidR="003244EE" w:rsidRPr="003E3195" w:rsidRDefault="003244EE" w:rsidP="003244EE"/>
    <w:p w14:paraId="055697C7" w14:textId="50AA1C32" w:rsidR="003244EE" w:rsidRPr="002E13F9" w:rsidRDefault="003244EE" w:rsidP="003244EE">
      <w:pPr>
        <w:rPr>
          <w:b/>
          <w:bCs/>
        </w:rPr>
      </w:pPr>
      <w:r w:rsidRPr="00EB1A01">
        <w:rPr>
          <w:b/>
          <w:bCs/>
          <w:highlight w:val="cyan"/>
        </w:rPr>
        <w:t>Q 7.3.3-2</w:t>
      </w:r>
      <w:r w:rsidR="002E13F9">
        <w:rPr>
          <w:b/>
          <w:bCs/>
        </w:rPr>
        <w:t>:</w:t>
      </w:r>
      <w:r w:rsidRPr="002E13F9">
        <w:rPr>
          <w:b/>
          <w:bCs/>
        </w:rPr>
        <w:t xml:space="preserve"> Which of the identified performance impacts or aspects in the list above (P1, P2, …, P1</w:t>
      </w:r>
      <w:r w:rsidR="0008372C">
        <w:rPr>
          <w:b/>
          <w:bCs/>
        </w:rPr>
        <w:t>5</w:t>
      </w:r>
      <w:r w:rsidRPr="002E13F9">
        <w:rPr>
          <w:b/>
          <w:bCs/>
        </w:rPr>
        <w:t>)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4F89CDDA" w14:textId="77777777" w:rsidTr="00B52403">
        <w:tc>
          <w:tcPr>
            <w:tcW w:w="1937" w:type="dxa"/>
            <w:shd w:val="clear" w:color="auto" w:fill="D9D9D9"/>
            <w:tcMar>
              <w:top w:w="0" w:type="dxa"/>
              <w:left w:w="108" w:type="dxa"/>
              <w:bottom w:w="0" w:type="dxa"/>
              <w:right w:w="108" w:type="dxa"/>
            </w:tcMar>
            <w:hideMark/>
          </w:tcPr>
          <w:p w14:paraId="66096172"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0EC2D12" w14:textId="77777777" w:rsidR="003244EE" w:rsidRDefault="003244EE" w:rsidP="00141D38">
            <w:pPr>
              <w:rPr>
                <w:b/>
                <w:bCs/>
                <w:lang w:eastAsia="sv-SE"/>
              </w:rPr>
            </w:pPr>
            <w:r>
              <w:rPr>
                <w:b/>
                <w:bCs/>
                <w:color w:val="000000"/>
                <w:lang w:eastAsia="sv-SE"/>
              </w:rPr>
              <w:t>Comments</w:t>
            </w:r>
          </w:p>
        </w:tc>
      </w:tr>
      <w:tr w:rsidR="003244EE" w14:paraId="2E6B1EE7" w14:textId="77777777" w:rsidTr="00B52403">
        <w:tc>
          <w:tcPr>
            <w:tcW w:w="1937" w:type="dxa"/>
            <w:tcMar>
              <w:top w:w="0" w:type="dxa"/>
              <w:left w:w="108" w:type="dxa"/>
              <w:bottom w:w="0" w:type="dxa"/>
              <w:right w:w="108" w:type="dxa"/>
            </w:tcMar>
          </w:tcPr>
          <w:p w14:paraId="74AAF484" w14:textId="1564D1AC" w:rsidR="003244EE" w:rsidRDefault="00A93E71" w:rsidP="00141D38">
            <w:pPr>
              <w:rPr>
                <w:lang w:eastAsia="sv-SE"/>
              </w:rPr>
            </w:pPr>
            <w:r>
              <w:rPr>
                <w:lang w:eastAsia="sv-SE"/>
              </w:rPr>
              <w:t>Example</w:t>
            </w:r>
          </w:p>
        </w:tc>
        <w:tc>
          <w:tcPr>
            <w:tcW w:w="7693" w:type="dxa"/>
            <w:tcMar>
              <w:top w:w="0" w:type="dxa"/>
              <w:left w:w="108" w:type="dxa"/>
              <w:bottom w:w="0" w:type="dxa"/>
              <w:right w:w="108" w:type="dxa"/>
            </w:tcMar>
          </w:tcPr>
          <w:p w14:paraId="5D73615D" w14:textId="42F400A5" w:rsidR="003244EE" w:rsidRDefault="003244EE" w:rsidP="00141D38">
            <w:pPr>
              <w:rPr>
                <w:lang w:eastAsia="sv-SE"/>
              </w:rPr>
            </w:pPr>
            <w:r>
              <w:rPr>
                <w:lang w:eastAsia="sv-SE"/>
              </w:rPr>
              <w:t>P1</w:t>
            </w:r>
            <w:r w:rsidR="00D54A38">
              <w:rPr>
                <w:lang w:eastAsia="sv-SE"/>
              </w:rPr>
              <w:t>, P</w:t>
            </w:r>
            <w:r w:rsidR="00131D7C">
              <w:rPr>
                <w:lang w:eastAsia="sv-SE"/>
              </w:rPr>
              <w:t>2</w:t>
            </w:r>
          </w:p>
        </w:tc>
      </w:tr>
      <w:tr w:rsidR="003244EE" w14:paraId="7DE6DE6B" w14:textId="77777777" w:rsidTr="00B52403">
        <w:tc>
          <w:tcPr>
            <w:tcW w:w="1937" w:type="dxa"/>
            <w:tcMar>
              <w:top w:w="0" w:type="dxa"/>
              <w:left w:w="108" w:type="dxa"/>
              <w:bottom w:w="0" w:type="dxa"/>
              <w:right w:w="108" w:type="dxa"/>
            </w:tcMar>
          </w:tcPr>
          <w:p w14:paraId="5E8D4FE5" w14:textId="6C6EF439" w:rsidR="003244EE" w:rsidRDefault="00F879A6" w:rsidP="00141D38">
            <w:pPr>
              <w:rPr>
                <w:lang w:eastAsia="zh-CN"/>
              </w:rPr>
            </w:pPr>
            <w:r>
              <w:rPr>
                <w:lang w:eastAsia="zh-CN"/>
              </w:rPr>
              <w:t>FUTUREWEI</w:t>
            </w:r>
          </w:p>
        </w:tc>
        <w:tc>
          <w:tcPr>
            <w:tcW w:w="7693" w:type="dxa"/>
            <w:tcMar>
              <w:top w:w="0" w:type="dxa"/>
              <w:left w:w="108" w:type="dxa"/>
              <w:bottom w:w="0" w:type="dxa"/>
              <w:right w:w="108" w:type="dxa"/>
            </w:tcMar>
          </w:tcPr>
          <w:p w14:paraId="0878B9CF" w14:textId="2AB7C2F2" w:rsidR="00CF2579" w:rsidRDefault="00CF2579" w:rsidP="00141D38">
            <w:pPr>
              <w:rPr>
                <w:lang w:eastAsia="zh-CN"/>
              </w:rPr>
            </w:pPr>
            <w:r>
              <w:rPr>
                <w:lang w:eastAsia="zh-CN"/>
              </w:rPr>
              <w:t>Should capture:</w:t>
            </w:r>
          </w:p>
          <w:p w14:paraId="14255E71" w14:textId="29DF2968" w:rsidR="003244EE" w:rsidRDefault="00F879A6" w:rsidP="00141D38">
            <w:pPr>
              <w:rPr>
                <w:lang w:eastAsia="zh-CN"/>
              </w:rPr>
            </w:pPr>
            <w:r>
              <w:rPr>
                <w:lang w:eastAsia="zh-CN"/>
              </w:rPr>
              <w:t>P1, P2</w:t>
            </w:r>
            <w:r w:rsidR="00CF2579">
              <w:rPr>
                <w:lang w:eastAsia="zh-CN"/>
              </w:rPr>
              <w:t>, P4, P11</w:t>
            </w:r>
            <w:r w:rsidR="0089786A">
              <w:rPr>
                <w:lang w:eastAsia="zh-CN"/>
              </w:rPr>
              <w:t>/14/15 should probably be combined into a small performance loss statement (no mention of COVERAGE LOSS)</w:t>
            </w:r>
          </w:p>
          <w:p w14:paraId="1D33B1E1" w14:textId="0F193AC1" w:rsidR="00CF2579" w:rsidRDefault="00CF2579" w:rsidP="00141D38">
            <w:pPr>
              <w:rPr>
                <w:lang w:eastAsia="zh-CN"/>
              </w:rPr>
            </w:pPr>
            <w:r>
              <w:rPr>
                <w:lang w:eastAsia="zh-CN"/>
              </w:rPr>
              <w:t>No strong feeling:</w:t>
            </w:r>
          </w:p>
          <w:p w14:paraId="71051FC9" w14:textId="11B7F5C4" w:rsidR="0089786A" w:rsidRDefault="00CF2579" w:rsidP="00141D38">
            <w:pPr>
              <w:rPr>
                <w:lang w:eastAsia="zh-CN"/>
              </w:rPr>
            </w:pPr>
            <w:r>
              <w:rPr>
                <w:lang w:eastAsia="zh-CN"/>
              </w:rPr>
              <w:t>P8,9</w:t>
            </w:r>
          </w:p>
          <w:p w14:paraId="04051B2E" w14:textId="7C375001" w:rsidR="00F879A6" w:rsidRDefault="00CF2579" w:rsidP="00141D38">
            <w:pPr>
              <w:rPr>
                <w:lang w:eastAsia="zh-CN"/>
              </w:rPr>
            </w:pPr>
            <w:r>
              <w:rPr>
                <w:lang w:eastAsia="zh-CN"/>
              </w:rPr>
              <w:t>Should not capture:</w:t>
            </w:r>
          </w:p>
          <w:p w14:paraId="5CF2C912" w14:textId="77777777" w:rsidR="00F879A6" w:rsidRDefault="00F879A6" w:rsidP="00141D38">
            <w:pPr>
              <w:rPr>
                <w:lang w:eastAsia="zh-CN"/>
              </w:rPr>
            </w:pPr>
            <w:r>
              <w:rPr>
                <w:lang w:eastAsia="zh-CN"/>
              </w:rPr>
              <w:t>P3,</w:t>
            </w:r>
            <w:r w:rsidR="00CF2579">
              <w:rPr>
                <w:lang w:eastAsia="zh-CN"/>
              </w:rPr>
              <w:t xml:space="preserve"> </w:t>
            </w:r>
            <w:r>
              <w:rPr>
                <w:lang w:eastAsia="zh-CN"/>
              </w:rPr>
              <w:t>5 as related to another technique which, if included, should be analysed on top of bandwidth reduction</w:t>
            </w:r>
          </w:p>
          <w:p w14:paraId="249EDE32" w14:textId="498C70D0" w:rsidR="00CF2579" w:rsidRDefault="00CF2579" w:rsidP="00141D38">
            <w:pPr>
              <w:rPr>
                <w:lang w:eastAsia="zh-CN"/>
              </w:rPr>
            </w:pPr>
            <w:r>
              <w:rPr>
                <w:lang w:eastAsia="zh-CN"/>
              </w:rPr>
              <w:t xml:space="preserve">P6,7: The requirements are “up to”, saying “cannot achieve” or “is not possible” may give the impression that it is a hard requirement. CA and BW larger than 20MHz should not be mentioned. </w:t>
            </w:r>
            <w:r w:rsidR="00C94B74">
              <w:rPr>
                <w:lang w:eastAsia="zh-CN"/>
              </w:rPr>
              <w:t>P</w:t>
            </w:r>
            <w:r>
              <w:rPr>
                <w:lang w:eastAsia="zh-CN"/>
              </w:rPr>
              <w:t>7 belongs in modulation restriction if that technique is included.</w:t>
            </w:r>
          </w:p>
          <w:p w14:paraId="3EA50948" w14:textId="77777777" w:rsidR="00CF2579" w:rsidRDefault="00CF2579" w:rsidP="00141D38">
            <w:pPr>
              <w:rPr>
                <w:lang w:eastAsia="zh-CN"/>
              </w:rPr>
            </w:pPr>
            <w:r>
              <w:rPr>
                <w:lang w:eastAsia="zh-CN"/>
              </w:rPr>
              <w:t>P12 seems not a spectral efficiency argument but more a coexistence or system impact</w:t>
            </w:r>
          </w:p>
          <w:p w14:paraId="6E3EE512" w14:textId="0B527D92" w:rsidR="00997FC0" w:rsidRDefault="00997FC0" w:rsidP="00141D38">
            <w:pPr>
              <w:rPr>
                <w:lang w:eastAsia="zh-CN"/>
              </w:rPr>
            </w:pPr>
            <w:r>
              <w:rPr>
                <w:lang w:eastAsia="zh-CN"/>
              </w:rPr>
              <w:t>P13 no need to discuss for FR1</w:t>
            </w:r>
          </w:p>
        </w:tc>
      </w:tr>
      <w:tr w:rsidR="00B52403" w14:paraId="6E57E5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88A20"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79F3A" w14:textId="77777777" w:rsidR="00B52403" w:rsidRDefault="00B52403" w:rsidP="00B52403">
            <w:pPr>
              <w:rPr>
                <w:lang w:eastAsia="zh-CN"/>
              </w:rPr>
            </w:pPr>
            <w:r>
              <w:rPr>
                <w:lang w:eastAsia="zh-CN"/>
              </w:rPr>
              <w:t>P1, P2, P3, P6, P8, P9, P10, P11, P15</w:t>
            </w:r>
          </w:p>
          <w:p w14:paraId="13C4575A" w14:textId="77777777" w:rsidR="00B52403" w:rsidRDefault="00B52403" w:rsidP="00B52403">
            <w:pPr>
              <w:rPr>
                <w:lang w:eastAsia="zh-CN"/>
              </w:rPr>
            </w:pPr>
            <w:r>
              <w:rPr>
                <w:lang w:eastAsia="zh-CN"/>
              </w:rPr>
              <w:t>Regarding P12 and P13, we agree these performance aspects are important. But further studies are needed.</w:t>
            </w:r>
          </w:p>
        </w:tc>
      </w:tr>
      <w:tr w:rsidR="001E516E" w14:paraId="5A644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60CCE" w14:textId="5A69FCCB" w:rsidR="001E516E" w:rsidRDefault="001E516E" w:rsidP="001E516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5EE4F" w14:textId="2F13EFC8" w:rsidR="001E516E" w:rsidRDefault="001E516E" w:rsidP="001E516E">
            <w:pPr>
              <w:rPr>
                <w:lang w:eastAsia="zh-CN"/>
              </w:rPr>
            </w:pPr>
            <w:r>
              <w:rPr>
                <w:lang w:eastAsia="zh-CN"/>
              </w:rPr>
              <w:t>P1-P7, P9, P10</w:t>
            </w:r>
          </w:p>
        </w:tc>
      </w:tr>
      <w:tr w:rsidR="007D3000" w14:paraId="24085C0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739B6" w14:textId="77777777" w:rsidR="007D3000" w:rsidRDefault="007D3000" w:rsidP="00331F05">
            <w:pPr>
              <w:rPr>
                <w:lang w:eastAsia="zh-CN"/>
              </w:rPr>
            </w:pPr>
            <w:proofErr w:type="spellStart"/>
            <w:r>
              <w:rPr>
                <w:lang w:eastAsia="zh-CN"/>
              </w:rPr>
              <w:t>Sp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DF121" w14:textId="77777777" w:rsidR="007D3000" w:rsidRDefault="007D3000" w:rsidP="00331F05">
            <w:pPr>
              <w:rPr>
                <w:lang w:eastAsia="zh-CN"/>
              </w:rPr>
            </w:pPr>
            <w:r>
              <w:rPr>
                <w:lang w:eastAsia="zh-CN"/>
              </w:rPr>
              <w:t>P1, P10, P13, P14</w:t>
            </w:r>
          </w:p>
        </w:tc>
      </w:tr>
      <w:tr w:rsidR="00D61EFF" w14:paraId="6C5D039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800B4" w14:textId="648D8AF9" w:rsidR="00D61EFF" w:rsidRDefault="00D61EFF"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FFF96" w14:textId="78A6D8F6" w:rsidR="00D61EFF" w:rsidRDefault="00D61EFF" w:rsidP="00331F05">
            <w:pPr>
              <w:rPr>
                <w:lang w:eastAsia="zh-CN"/>
              </w:rPr>
            </w:pPr>
            <w:r>
              <w:rPr>
                <w:lang w:eastAsia="zh-CN"/>
              </w:rPr>
              <w:t>P6, P10, P11</w:t>
            </w:r>
          </w:p>
        </w:tc>
      </w:tr>
      <w:tr w:rsidR="00B601F4" w14:paraId="79DBFF26"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BD013" w14:textId="57ACF730" w:rsidR="00B601F4" w:rsidRDefault="00B601F4" w:rsidP="00B601F4">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A20E0" w14:textId="2193CF1F" w:rsidR="00B601F4" w:rsidRDefault="00B601F4" w:rsidP="00B601F4">
            <w:pPr>
              <w:rPr>
                <w:lang w:eastAsia="zh-CN"/>
              </w:rPr>
            </w:pPr>
            <w:r>
              <w:rPr>
                <w:rFonts w:eastAsia="Yu Mincho" w:hint="eastAsia"/>
                <w:lang w:eastAsia="ja-JP"/>
              </w:rPr>
              <w:t>P</w:t>
            </w:r>
            <w:r>
              <w:rPr>
                <w:rFonts w:eastAsia="Yu Mincho"/>
                <w:lang w:eastAsia="ja-JP"/>
              </w:rPr>
              <w:t>1, P6, P7</w:t>
            </w:r>
          </w:p>
        </w:tc>
      </w:tr>
      <w:tr w:rsidR="004E6B9C" w14:paraId="0946D2A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E24AF" w14:textId="4F3B17E7"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0E81D" w14:textId="77777777" w:rsidR="004E6B9C" w:rsidRDefault="004E6B9C" w:rsidP="004E6B9C">
            <w:pPr>
              <w:rPr>
                <w:rFonts w:eastAsia="等线"/>
                <w:lang w:eastAsia="zh-CN"/>
              </w:rPr>
            </w:pPr>
            <w:r>
              <w:rPr>
                <w:rFonts w:eastAsia="等线"/>
                <w:lang w:eastAsia="zh-CN"/>
              </w:rPr>
              <w:t xml:space="preserve">For FR1: </w:t>
            </w:r>
            <w:r>
              <w:rPr>
                <w:rFonts w:eastAsia="等线" w:hint="eastAsia"/>
                <w:lang w:eastAsia="zh-CN"/>
              </w:rPr>
              <w:t>P</w:t>
            </w:r>
            <w:r>
              <w:rPr>
                <w:rFonts w:eastAsia="等线"/>
                <w:lang w:eastAsia="zh-CN"/>
              </w:rPr>
              <w:t>1/2/6/7/8/9/10</w:t>
            </w:r>
          </w:p>
          <w:p w14:paraId="7F520997" w14:textId="77777777" w:rsidR="004E6B9C" w:rsidRDefault="004E6B9C" w:rsidP="004E6B9C">
            <w:pPr>
              <w:rPr>
                <w:rFonts w:eastAsia="Yu Mincho"/>
                <w:lang w:eastAsia="ja-JP"/>
              </w:rPr>
            </w:pPr>
          </w:p>
        </w:tc>
      </w:tr>
      <w:tr w:rsidR="003E3195" w:rsidRPr="00764C68" w14:paraId="602003D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2E369" w14:textId="77777777" w:rsidR="003E3195" w:rsidRPr="00764C68" w:rsidRDefault="003E3195" w:rsidP="003E3195">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0232" w14:textId="77777777" w:rsidR="003E3195" w:rsidRPr="00764C68" w:rsidRDefault="003E3195" w:rsidP="003E3195">
            <w:pPr>
              <w:rPr>
                <w:rFonts w:eastAsia="等线"/>
                <w:lang w:eastAsia="zh-CN"/>
              </w:rPr>
            </w:pPr>
            <w:r>
              <w:rPr>
                <w:rFonts w:eastAsia="等线" w:hint="eastAsia"/>
                <w:lang w:eastAsia="zh-CN"/>
              </w:rPr>
              <w:t>P</w:t>
            </w:r>
            <w:r>
              <w:rPr>
                <w:rFonts w:eastAsia="等线"/>
                <w:lang w:eastAsia="zh-CN"/>
              </w:rPr>
              <w:t>2, P10, P11, P12, P13, P15</w:t>
            </w:r>
          </w:p>
        </w:tc>
      </w:tr>
      <w:tr w:rsidR="0042410B" w:rsidRPr="00764C68" w14:paraId="6F54D8A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0B498" w14:textId="7C429709" w:rsidR="0042410B" w:rsidRDefault="0042410B" w:rsidP="003E3195">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CD2EE" w14:textId="21A92723" w:rsidR="0042410B" w:rsidRDefault="0042410B" w:rsidP="003E3195">
            <w:pPr>
              <w:rPr>
                <w:rFonts w:eastAsia="等线"/>
                <w:lang w:eastAsia="zh-CN"/>
              </w:rPr>
            </w:pPr>
            <w:r>
              <w:rPr>
                <w:rFonts w:eastAsia="Yu Mincho" w:hint="eastAsia"/>
                <w:lang w:eastAsia="zh-CN"/>
              </w:rPr>
              <w:t>P2/P10/P11/P15</w:t>
            </w:r>
          </w:p>
        </w:tc>
      </w:tr>
      <w:tr w:rsidR="00904043" w:rsidRPr="00764C68" w14:paraId="656738C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0643A" w14:textId="481C1BF9"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1BF5E" w14:textId="7969FCE4" w:rsidR="00904043" w:rsidRDefault="00904043" w:rsidP="00904043">
            <w:pPr>
              <w:rPr>
                <w:rFonts w:eastAsia="Yu Mincho"/>
                <w:lang w:eastAsia="zh-CN"/>
              </w:rPr>
            </w:pPr>
            <w:r>
              <w:rPr>
                <w:rFonts w:eastAsia="等线" w:hint="eastAsia"/>
                <w:lang w:eastAsia="zh-CN"/>
              </w:rPr>
              <w:t>P</w:t>
            </w:r>
            <w:r>
              <w:rPr>
                <w:rFonts w:eastAsia="等线"/>
                <w:lang w:eastAsia="zh-CN"/>
              </w:rPr>
              <w:t>3,P4,P5,P6,P7,P11,P15</w:t>
            </w:r>
          </w:p>
        </w:tc>
      </w:tr>
      <w:tr w:rsidR="00656B7A" w:rsidRPr="00764C68" w14:paraId="3C1269F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9B287" w14:textId="7FD4A7C3"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28E1A" w14:textId="1C34D702" w:rsidR="00656B7A" w:rsidRDefault="00656B7A" w:rsidP="00656B7A">
            <w:pPr>
              <w:rPr>
                <w:rFonts w:eastAsia="等线"/>
                <w:lang w:eastAsia="zh-CN"/>
              </w:rPr>
            </w:pPr>
            <w:r>
              <w:rPr>
                <w:rFonts w:eastAsia="等线"/>
                <w:lang w:eastAsia="zh-CN"/>
              </w:rPr>
              <w:t>P1-P7,P10,P11,P12,P13,P17</w:t>
            </w:r>
          </w:p>
        </w:tc>
      </w:tr>
      <w:tr w:rsidR="00B56433" w:rsidRPr="00FC0DDD" w14:paraId="51153DA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BADD6" w14:textId="77777777" w:rsidR="00B56433" w:rsidRPr="00B56433" w:rsidRDefault="00B56433" w:rsidP="00B56433">
            <w:pPr>
              <w:rPr>
                <w:rFonts w:eastAsia="等线"/>
                <w:lang w:eastAsia="zh-CN"/>
              </w:rPr>
            </w:pPr>
            <w:r>
              <w:rPr>
                <w:rFonts w:eastAsia="等线" w:hint="eastAsia"/>
                <w:lang w:eastAsia="zh-CN"/>
              </w:rPr>
              <w:lastRenderedPageBreak/>
              <w:t xml:space="preserve">Huawei, </w:t>
            </w:r>
            <w:proofErr w:type="spellStart"/>
            <w:r>
              <w:rPr>
                <w:rFonts w:eastAsia="等线"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8C6E7" w14:textId="77777777" w:rsidR="00B56433" w:rsidRDefault="00B56433" w:rsidP="00B56433">
            <w:pPr>
              <w:rPr>
                <w:rFonts w:eastAsia="等线"/>
                <w:lang w:eastAsia="zh-CN"/>
              </w:rPr>
            </w:pPr>
            <w:r>
              <w:rPr>
                <w:rFonts w:eastAsia="等线" w:hint="eastAsia"/>
                <w:lang w:eastAsia="zh-CN"/>
              </w:rPr>
              <w:t>P</w:t>
            </w:r>
            <w:r>
              <w:rPr>
                <w:rFonts w:eastAsia="等线"/>
                <w:lang w:eastAsia="zh-CN"/>
              </w:rPr>
              <w:t>1, P2, P4, P6, P7, P8, P9, P11, P15 are critical.</w:t>
            </w:r>
          </w:p>
          <w:p w14:paraId="08E375CC" w14:textId="77777777" w:rsidR="00B56433" w:rsidRDefault="00B56433" w:rsidP="00B56433">
            <w:pPr>
              <w:rPr>
                <w:rFonts w:eastAsia="等线"/>
                <w:lang w:eastAsia="zh-CN"/>
              </w:rPr>
            </w:pPr>
            <w:r>
              <w:rPr>
                <w:rFonts w:eastAsia="等线"/>
                <w:lang w:eastAsia="zh-CN"/>
              </w:rPr>
              <w:t>P3 is unclear why 80Mbps is chosen as a target and why MIMO layers is not preferred in such observation. P5 has a similar issue.</w:t>
            </w:r>
          </w:p>
          <w:p w14:paraId="192AB98D" w14:textId="77777777" w:rsidR="00B56433" w:rsidRPr="00B56433" w:rsidRDefault="00B56433" w:rsidP="00B56433">
            <w:pPr>
              <w:rPr>
                <w:rFonts w:eastAsia="等线"/>
                <w:lang w:eastAsia="zh-CN"/>
              </w:rPr>
            </w:pPr>
            <w:r>
              <w:rPr>
                <w:rFonts w:eastAsia="等线"/>
                <w:lang w:eastAsia="zh-CN"/>
              </w:rPr>
              <w:t xml:space="preserve">P10 is not critically needed as BW reduction is not aimed for achieving </w:t>
            </w:r>
            <w:r w:rsidRPr="00B56433">
              <w:rPr>
                <w:rFonts w:eastAsia="等线"/>
                <w:lang w:eastAsia="zh-CN"/>
              </w:rPr>
              <w:t>power saving benefit. P13/P14 also seems to be looking at a non-targeted aspects but can be further studied.</w:t>
            </w:r>
          </w:p>
          <w:p w14:paraId="171D10AB" w14:textId="77777777" w:rsidR="00B56433" w:rsidRPr="00FC0DDD" w:rsidRDefault="00B56433" w:rsidP="00B56433">
            <w:pPr>
              <w:rPr>
                <w:rFonts w:eastAsia="等线"/>
                <w:lang w:eastAsia="zh-CN"/>
              </w:rPr>
            </w:pPr>
            <w:r>
              <w:rPr>
                <w:rFonts w:eastAsia="等线" w:hint="eastAsia"/>
                <w:lang w:eastAsia="zh-CN"/>
              </w:rPr>
              <w:t>P</w:t>
            </w:r>
            <w:r>
              <w:rPr>
                <w:rFonts w:eastAsia="等线"/>
                <w:lang w:eastAsia="zh-CN"/>
              </w:rPr>
              <w:t>12 needs further study, as our view that 20MHz BW is the same as legacy so for initial access it does not affect the SE.</w:t>
            </w:r>
          </w:p>
        </w:tc>
      </w:tr>
      <w:tr w:rsidR="000D0FC5" w:rsidRPr="00FC0DDD" w14:paraId="07968E7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14B91" w14:textId="21990BF0" w:rsidR="000D0FC5" w:rsidRDefault="000D0FC5" w:rsidP="000D0FC5">
            <w:pPr>
              <w:rPr>
                <w:rFonts w:eastAsia="等线"/>
                <w:lang w:eastAsia="zh-CN"/>
              </w:rPr>
            </w:pPr>
            <w:r>
              <w:rPr>
                <w:rFonts w:eastAsia="等线"/>
                <w:lang w:eastAsia="zh-CN"/>
              </w:rPr>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ACF096" w14:textId="076BC34B" w:rsidR="000D0FC5" w:rsidRDefault="000D0FC5" w:rsidP="000D0FC5">
            <w:pPr>
              <w:rPr>
                <w:rFonts w:eastAsia="Yu Mincho"/>
                <w:lang w:eastAsia="zh-CN"/>
              </w:rPr>
            </w:pPr>
            <w:r>
              <w:rPr>
                <w:rFonts w:eastAsia="等线"/>
                <w:lang w:eastAsia="zh-CN"/>
              </w:rPr>
              <w:t>See previous table</w:t>
            </w:r>
          </w:p>
        </w:tc>
      </w:tr>
      <w:tr w:rsidR="00B50A44" w:rsidRPr="00FC0DDD" w14:paraId="616BB0F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264FC" w14:textId="2F8812FB"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8E0FB" w14:textId="124CE993" w:rsidR="00B50A44" w:rsidRDefault="00B50A44" w:rsidP="00B56433">
            <w:pPr>
              <w:rPr>
                <w:rFonts w:eastAsia="等线"/>
                <w:lang w:eastAsia="zh-CN"/>
              </w:rPr>
            </w:pPr>
            <w:r>
              <w:rPr>
                <w:rFonts w:eastAsia="Yu Mincho"/>
                <w:lang w:eastAsia="zh-CN"/>
              </w:rPr>
              <w:t>P1-P6, P10-P13, P15</w:t>
            </w:r>
          </w:p>
        </w:tc>
      </w:tr>
      <w:tr w:rsidR="00ED7C37" w:rsidRPr="00E71259" w14:paraId="1E5741F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34363"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CF245" w14:textId="14823131" w:rsidR="00ED7C37" w:rsidRPr="00ED7C37" w:rsidRDefault="00ED7C37" w:rsidP="003A7F9E">
            <w:pPr>
              <w:tabs>
                <w:tab w:val="left" w:pos="3844"/>
              </w:tabs>
              <w:rPr>
                <w:rFonts w:eastAsia="Yu Mincho"/>
                <w:lang w:eastAsia="zh-CN"/>
              </w:rPr>
            </w:pPr>
            <w:r w:rsidRPr="00ED7C37">
              <w:rPr>
                <w:rFonts w:eastAsia="Yu Mincho"/>
                <w:lang w:eastAsia="zh-CN"/>
              </w:rPr>
              <w:t>P1, P2, P8, P9, P10, P11, P12, P13, P15</w:t>
            </w:r>
            <w:r w:rsidR="003A7F9E">
              <w:rPr>
                <w:rFonts w:eastAsia="Yu Mincho"/>
                <w:lang w:eastAsia="zh-CN"/>
              </w:rPr>
              <w:tab/>
            </w:r>
          </w:p>
        </w:tc>
      </w:tr>
      <w:tr w:rsidR="003A7F9E" w:rsidRPr="00E71259" w14:paraId="671E71A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0C79F" w14:textId="23D01759" w:rsidR="003A7F9E" w:rsidRPr="00E71259" w:rsidRDefault="003A7F9E"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E6ECFC" w14:textId="192BA13F" w:rsidR="003A7F9E" w:rsidRPr="00ED7C37" w:rsidRDefault="00316A2E" w:rsidP="003A7F9E">
            <w:pPr>
              <w:tabs>
                <w:tab w:val="left" w:pos="3844"/>
              </w:tabs>
              <w:rPr>
                <w:rFonts w:eastAsia="Yu Mincho"/>
                <w:lang w:eastAsia="zh-CN"/>
              </w:rPr>
            </w:pPr>
            <w:r>
              <w:rPr>
                <w:rFonts w:eastAsia="Yu Mincho"/>
                <w:lang w:eastAsia="zh-CN"/>
              </w:rPr>
              <w:t>P1, P2, P6, P9, P10</w:t>
            </w:r>
            <w:r w:rsidR="00882016">
              <w:rPr>
                <w:rFonts w:eastAsia="Yu Mincho"/>
                <w:lang w:eastAsia="zh-CN"/>
              </w:rPr>
              <w:t>.</w:t>
            </w:r>
          </w:p>
        </w:tc>
      </w:tr>
      <w:tr w:rsidR="008F43EF" w:rsidRPr="00E71259" w14:paraId="5663CA5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190CA" w14:textId="58271944" w:rsidR="008F43EF" w:rsidRDefault="008F43EF" w:rsidP="008F43EF">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C7225" w14:textId="6F013545" w:rsidR="008F43EF" w:rsidRDefault="008F43EF" w:rsidP="008F43EF">
            <w:pPr>
              <w:tabs>
                <w:tab w:val="left" w:pos="3844"/>
              </w:tabs>
              <w:rPr>
                <w:rFonts w:eastAsia="Yu Mincho"/>
                <w:lang w:eastAsia="zh-CN"/>
              </w:rPr>
            </w:pPr>
            <w:r>
              <w:rPr>
                <w:lang w:eastAsia="zh-CN"/>
              </w:rPr>
              <w:t>P1, P2, P9, P10, P11, P15</w:t>
            </w:r>
          </w:p>
        </w:tc>
      </w:tr>
      <w:tr w:rsidR="00CF18B2" w:rsidRPr="00E71259" w14:paraId="6FD6C4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F78B2" w14:textId="2F5D0CA7" w:rsidR="00CF18B2" w:rsidRDefault="00CF18B2" w:rsidP="00CF18B2">
            <w:pPr>
              <w:rPr>
                <w:rFonts w:eastAsia="等线"/>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B30D2" w14:textId="77777777" w:rsidR="00CF18B2" w:rsidRDefault="00CF18B2" w:rsidP="00CF18B2">
            <w:pPr>
              <w:rPr>
                <w:rFonts w:eastAsia="Yu Mincho"/>
                <w:lang w:eastAsia="ja-JP"/>
              </w:rPr>
            </w:pPr>
            <w:r>
              <w:rPr>
                <w:rFonts w:eastAsia="Yu Mincho"/>
                <w:lang w:eastAsia="ja-JP"/>
              </w:rPr>
              <w:t>P1, P2 (may be combined with P6 P7), P4, P8, P9, P11, P15</w:t>
            </w:r>
          </w:p>
          <w:p w14:paraId="36C64877" w14:textId="6B4CAD12" w:rsidR="00CF18B2" w:rsidRDefault="00CF18B2" w:rsidP="00CF18B2">
            <w:pPr>
              <w:tabs>
                <w:tab w:val="left" w:pos="3844"/>
              </w:tabs>
              <w:rPr>
                <w:lang w:eastAsia="zh-CN"/>
              </w:rPr>
            </w:pPr>
            <w:r>
              <w:rPr>
                <w:rFonts w:eastAsia="Yu Mincho"/>
                <w:lang w:eastAsia="ja-JP"/>
              </w:rPr>
              <w:t xml:space="preserve">P3, P5 could be mentioned in the section where restriction on maximum modulation order is discussed. </w:t>
            </w:r>
          </w:p>
        </w:tc>
      </w:tr>
      <w:tr w:rsidR="008F7F21" w14:paraId="17CCA66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38E50"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76FE7" w14:textId="77777777" w:rsidR="008F7F21" w:rsidRPr="008F7F21" w:rsidRDefault="008F7F21">
            <w:pPr>
              <w:rPr>
                <w:rFonts w:eastAsia="Yu Mincho"/>
                <w:lang w:eastAsia="ja-JP"/>
              </w:rPr>
            </w:pPr>
            <w:r w:rsidRPr="008F7F21">
              <w:rPr>
                <w:rFonts w:eastAsia="Yu Mincho"/>
                <w:lang w:eastAsia="ja-JP"/>
              </w:rPr>
              <w:t>P1, P2, P3, P4, P5, P6, P8, P9, P10, P11, P15</w:t>
            </w:r>
          </w:p>
        </w:tc>
      </w:tr>
      <w:tr w:rsidR="00A0780C" w14:paraId="74B7FE23"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BBE68" w14:textId="6FCE4B1D"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49F82" w14:textId="58247C76" w:rsidR="00A0780C" w:rsidRPr="008F7F21" w:rsidRDefault="00A0780C">
            <w:pPr>
              <w:rPr>
                <w:rFonts w:eastAsia="Yu Mincho"/>
                <w:lang w:eastAsia="ja-JP"/>
              </w:rPr>
            </w:pPr>
            <w:r>
              <w:rPr>
                <w:rFonts w:eastAsia="Yu Mincho" w:hint="eastAsia"/>
                <w:lang w:eastAsia="zh-CN"/>
              </w:rPr>
              <w:t>P1, P3, P4, P5, P6, P8, P9, P10, P11, P15</w:t>
            </w:r>
          </w:p>
        </w:tc>
      </w:tr>
      <w:tr w:rsidR="00B32D97" w14:paraId="2699AFC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DA710" w14:textId="302E524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ECBB6" w14:textId="7C16261B" w:rsidR="00B32D97" w:rsidRDefault="00B32D97" w:rsidP="00B32D97">
            <w:pPr>
              <w:rPr>
                <w:rFonts w:eastAsia="Yu Mincho"/>
                <w:lang w:eastAsia="zh-CN"/>
              </w:rPr>
            </w:pPr>
            <w:r>
              <w:rPr>
                <w:rFonts w:eastAsia="Yu Mincho" w:hint="eastAsia"/>
                <w:lang w:eastAsia="ja-JP"/>
              </w:rPr>
              <w:t xml:space="preserve">P1, </w:t>
            </w:r>
            <w:r w:rsidRPr="008F7F21">
              <w:rPr>
                <w:rFonts w:eastAsia="Yu Mincho"/>
                <w:lang w:eastAsia="ja-JP"/>
              </w:rPr>
              <w:t>P2, P3, P4, P5, P6</w:t>
            </w:r>
            <w:r>
              <w:rPr>
                <w:rFonts w:eastAsia="Yu Mincho"/>
                <w:lang w:eastAsia="ja-JP"/>
              </w:rPr>
              <w:t>, P8, P9, P10, P11, P15</w:t>
            </w:r>
          </w:p>
        </w:tc>
      </w:tr>
      <w:tr w:rsidR="0040200C" w14:paraId="55EBFD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7C3A7" w14:textId="77777777" w:rsid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9AAD8" w14:textId="77777777" w:rsidR="0040200C" w:rsidRDefault="0040200C" w:rsidP="0040200C">
            <w:pPr>
              <w:rPr>
                <w:rFonts w:eastAsia="Yu Mincho"/>
                <w:lang w:eastAsia="ja-JP"/>
              </w:rPr>
            </w:pPr>
            <w:r w:rsidRPr="0040200C">
              <w:rPr>
                <w:rFonts w:eastAsia="Yu Mincho" w:hint="eastAsia"/>
                <w:lang w:eastAsia="ja-JP"/>
              </w:rPr>
              <w:t xml:space="preserve">P1, P2, </w:t>
            </w:r>
            <w:r w:rsidRPr="0040200C">
              <w:rPr>
                <w:rFonts w:eastAsia="Yu Mincho"/>
                <w:lang w:eastAsia="ja-JP"/>
              </w:rPr>
              <w:t>P6, P10, P11, P15</w:t>
            </w:r>
          </w:p>
        </w:tc>
      </w:tr>
      <w:tr w:rsidR="00EB7DD8" w14:paraId="73D06AD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CE3228" w14:textId="6D4149EA" w:rsidR="00EB7DD8" w:rsidRPr="0040200C" w:rsidRDefault="00EB7DD8"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CA876" w14:textId="77777777" w:rsidR="00EB7DD8" w:rsidRDefault="00EB7DD8" w:rsidP="0040200C">
            <w:pPr>
              <w:rPr>
                <w:rFonts w:eastAsia="Yu Mincho"/>
                <w:lang w:eastAsia="ja-JP"/>
              </w:rPr>
            </w:pPr>
            <w:r>
              <w:rPr>
                <w:rFonts w:eastAsia="Yu Mincho"/>
                <w:lang w:eastAsia="ja-JP"/>
              </w:rPr>
              <w:t>P1, P8, P9, P11, P13</w:t>
            </w:r>
          </w:p>
          <w:p w14:paraId="521C5B65" w14:textId="77777777" w:rsidR="00EB7DD8" w:rsidRDefault="00EB7DD8" w:rsidP="0040200C">
            <w:pPr>
              <w:rPr>
                <w:rFonts w:eastAsia="Yu Mincho"/>
                <w:lang w:eastAsia="ja-JP"/>
              </w:rPr>
            </w:pPr>
            <w:r>
              <w:rPr>
                <w:rFonts w:eastAsia="Yu Mincho"/>
                <w:lang w:eastAsia="ja-JP"/>
              </w:rPr>
              <w:t>Also, we should capture P14 or P15 (they seem to be mutually exclusive)</w:t>
            </w:r>
          </w:p>
          <w:p w14:paraId="5C66EE4A" w14:textId="2F37E24D" w:rsidR="00EB7DD8" w:rsidRPr="0040200C" w:rsidRDefault="00EB7DD8" w:rsidP="0040200C">
            <w:pPr>
              <w:rPr>
                <w:rFonts w:eastAsia="Yu Mincho"/>
                <w:lang w:eastAsia="ja-JP"/>
              </w:rPr>
            </w:pPr>
            <w:r>
              <w:rPr>
                <w:rFonts w:eastAsia="Yu Mincho"/>
                <w:lang w:eastAsia="ja-JP"/>
              </w:rPr>
              <w:t>We would also like the capture something about power consumption, but would like to study further whether there is a power consumption benefit (P10)</w:t>
            </w:r>
            <w:r w:rsidR="001F31F3">
              <w:rPr>
                <w:rFonts w:eastAsia="Yu Mincho"/>
                <w:lang w:eastAsia="ja-JP"/>
              </w:rPr>
              <w:t>. If the UE is “on” for longer due to reduced bandwidth, we see a mechanism for the power consumption to increase, not decrease.</w:t>
            </w:r>
          </w:p>
        </w:tc>
      </w:tr>
      <w:tr w:rsidR="00DD77E9" w14:paraId="2A5C865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9C3FB7" w14:textId="0DE40F22" w:rsidR="00DD77E9" w:rsidRDefault="00DD77E9" w:rsidP="0040200C">
            <w:pPr>
              <w:rPr>
                <w:rFonts w:eastAsia="Yu Mincho"/>
                <w:lang w:eastAsia="ja-JP"/>
              </w:rPr>
            </w:pPr>
            <w:proofErr w:type="spellStart"/>
            <w:r>
              <w:rPr>
                <w:rFonts w:eastAsia="Yu Mincho"/>
                <w:lang w:eastAsia="ja-JP"/>
              </w:rPr>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54B0A" w14:textId="012556A9" w:rsidR="00DD77E9" w:rsidRDefault="00DD77E9" w:rsidP="0040200C">
            <w:pPr>
              <w:rPr>
                <w:rFonts w:eastAsia="Yu Mincho"/>
                <w:lang w:eastAsia="ja-JP"/>
              </w:rPr>
            </w:pPr>
            <w:r>
              <w:rPr>
                <w:rFonts w:eastAsia="等线" w:hint="eastAsia"/>
                <w:lang w:eastAsia="zh-CN"/>
              </w:rPr>
              <w:t>P</w:t>
            </w:r>
            <w:r>
              <w:rPr>
                <w:rFonts w:eastAsia="等线"/>
                <w:lang w:eastAsia="zh-CN"/>
              </w:rPr>
              <w:t>2, P10, P11, P12, P13, P15</w:t>
            </w:r>
          </w:p>
        </w:tc>
      </w:tr>
      <w:tr w:rsidR="000C1348" w14:paraId="44C12DE3"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907F5" w14:textId="77777777" w:rsidR="000C1348" w:rsidRDefault="000C1348" w:rsidP="0040200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B325E3" w14:textId="77777777" w:rsidR="000C1348" w:rsidRDefault="000C1348" w:rsidP="0040200C">
            <w:pPr>
              <w:rPr>
                <w:rFonts w:eastAsia="等线"/>
                <w:lang w:eastAsia="zh-CN"/>
              </w:rPr>
            </w:pPr>
          </w:p>
        </w:tc>
      </w:tr>
    </w:tbl>
    <w:p w14:paraId="1CEFAAE1" w14:textId="77777777" w:rsidR="003244EE" w:rsidRPr="00B56433" w:rsidRDefault="003244EE" w:rsidP="003244EE"/>
    <w:p w14:paraId="317B44E4" w14:textId="0894AB66" w:rsidR="003244EE" w:rsidRPr="002E13F9" w:rsidRDefault="003244EE" w:rsidP="003244EE">
      <w:pPr>
        <w:rPr>
          <w:b/>
          <w:bCs/>
        </w:rPr>
      </w:pPr>
      <w:r w:rsidRPr="002E13F9">
        <w:rPr>
          <w:b/>
          <w:bCs/>
          <w:highlight w:val="cyan"/>
        </w:rPr>
        <w:t>Q 7.3.3-3</w:t>
      </w:r>
      <w:r w:rsidR="002E13F9">
        <w:rPr>
          <w:b/>
          <w:bCs/>
        </w:rPr>
        <w:t>:</w:t>
      </w:r>
      <w:r w:rsidRPr="002E13F9">
        <w:rPr>
          <w:b/>
          <w:bCs/>
        </w:rPr>
        <w:t xml:space="preserve"> Does the list (P1, P2, …, P25) above capture the most important performance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2DFF3234" w14:textId="77777777" w:rsidTr="00C9063A">
        <w:tc>
          <w:tcPr>
            <w:tcW w:w="1493" w:type="dxa"/>
            <w:shd w:val="clear" w:color="auto" w:fill="D9D9D9"/>
            <w:tcMar>
              <w:top w:w="0" w:type="dxa"/>
              <w:left w:w="108" w:type="dxa"/>
              <w:bottom w:w="0" w:type="dxa"/>
              <w:right w:w="108" w:type="dxa"/>
            </w:tcMar>
            <w:hideMark/>
          </w:tcPr>
          <w:p w14:paraId="610EBFC9" w14:textId="77777777" w:rsidR="003244EE" w:rsidRDefault="003244EE" w:rsidP="00141D38">
            <w:pPr>
              <w:rPr>
                <w:b/>
                <w:bCs/>
                <w:lang w:eastAsia="sv-SE"/>
              </w:rPr>
            </w:pPr>
            <w:r>
              <w:rPr>
                <w:b/>
                <w:bCs/>
                <w:lang w:eastAsia="sv-SE"/>
              </w:rPr>
              <w:t>Company</w:t>
            </w:r>
          </w:p>
        </w:tc>
        <w:tc>
          <w:tcPr>
            <w:tcW w:w="1107" w:type="dxa"/>
            <w:shd w:val="clear" w:color="auto" w:fill="D9D9D9"/>
          </w:tcPr>
          <w:p w14:paraId="0DE05D83"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7015BF" w14:textId="77777777" w:rsidR="003244EE" w:rsidRDefault="003244EE" w:rsidP="00141D38">
            <w:pPr>
              <w:rPr>
                <w:b/>
                <w:bCs/>
                <w:lang w:eastAsia="sv-SE"/>
              </w:rPr>
            </w:pPr>
            <w:r>
              <w:rPr>
                <w:b/>
                <w:bCs/>
                <w:color w:val="000000"/>
                <w:lang w:eastAsia="sv-SE"/>
              </w:rPr>
              <w:t>Comments</w:t>
            </w:r>
          </w:p>
        </w:tc>
      </w:tr>
      <w:tr w:rsidR="003244EE" w14:paraId="71BF9454" w14:textId="77777777" w:rsidTr="00C9063A">
        <w:tc>
          <w:tcPr>
            <w:tcW w:w="1493" w:type="dxa"/>
            <w:tcMar>
              <w:top w:w="0" w:type="dxa"/>
              <w:left w:w="108" w:type="dxa"/>
              <w:bottom w:w="0" w:type="dxa"/>
              <w:right w:w="108" w:type="dxa"/>
            </w:tcMar>
          </w:tcPr>
          <w:p w14:paraId="3235CB6F" w14:textId="7F80F776" w:rsidR="003244EE" w:rsidRDefault="00CC07E8" w:rsidP="00141D38">
            <w:pPr>
              <w:rPr>
                <w:lang w:eastAsia="sv-SE"/>
              </w:rPr>
            </w:pPr>
            <w:r>
              <w:rPr>
                <w:lang w:eastAsia="sv-SE"/>
              </w:rPr>
              <w:t>FUTUREWEI</w:t>
            </w:r>
          </w:p>
        </w:tc>
        <w:tc>
          <w:tcPr>
            <w:tcW w:w="1107" w:type="dxa"/>
          </w:tcPr>
          <w:p w14:paraId="54CA334B" w14:textId="1985122F" w:rsidR="003244EE" w:rsidRDefault="003325CB" w:rsidP="00141D38">
            <w:pPr>
              <w:rPr>
                <w:lang w:eastAsia="sv-SE"/>
              </w:rPr>
            </w:pPr>
            <w:r>
              <w:rPr>
                <w:lang w:eastAsia="sv-SE"/>
              </w:rPr>
              <w:t>Y</w:t>
            </w:r>
          </w:p>
        </w:tc>
        <w:tc>
          <w:tcPr>
            <w:tcW w:w="7034" w:type="dxa"/>
            <w:tcMar>
              <w:top w:w="0" w:type="dxa"/>
              <w:left w:w="108" w:type="dxa"/>
              <w:bottom w:w="0" w:type="dxa"/>
              <w:right w:w="108" w:type="dxa"/>
            </w:tcMar>
          </w:tcPr>
          <w:p w14:paraId="6C1EB982" w14:textId="5CC69F9D" w:rsidR="003244EE" w:rsidRDefault="003244EE" w:rsidP="00141D38">
            <w:pPr>
              <w:rPr>
                <w:lang w:eastAsia="sv-SE"/>
              </w:rPr>
            </w:pPr>
          </w:p>
        </w:tc>
      </w:tr>
      <w:tr w:rsidR="00B52403" w14:paraId="6B3A8904" w14:textId="77777777" w:rsidTr="00C9063A">
        <w:tc>
          <w:tcPr>
            <w:tcW w:w="1493" w:type="dxa"/>
            <w:tcMar>
              <w:top w:w="0" w:type="dxa"/>
              <w:left w:w="108" w:type="dxa"/>
              <w:bottom w:w="0" w:type="dxa"/>
              <w:right w:w="108" w:type="dxa"/>
            </w:tcMar>
          </w:tcPr>
          <w:p w14:paraId="5DAA4E21" w14:textId="06BA0F1A" w:rsidR="00B52403" w:rsidRDefault="00B52403" w:rsidP="00B52403">
            <w:pPr>
              <w:rPr>
                <w:lang w:eastAsia="zh-CN"/>
              </w:rPr>
            </w:pPr>
            <w:r>
              <w:rPr>
                <w:lang w:eastAsia="zh-CN"/>
              </w:rPr>
              <w:t>Ericsson</w:t>
            </w:r>
          </w:p>
        </w:tc>
        <w:tc>
          <w:tcPr>
            <w:tcW w:w="1107" w:type="dxa"/>
          </w:tcPr>
          <w:p w14:paraId="69842C51" w14:textId="2AE21D02"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A50196" w14:textId="77777777" w:rsidR="00B52403" w:rsidRDefault="00B52403" w:rsidP="00B52403">
            <w:pPr>
              <w:rPr>
                <w:lang w:eastAsia="zh-CN"/>
              </w:rPr>
            </w:pPr>
          </w:p>
        </w:tc>
      </w:tr>
      <w:tr w:rsidR="003C6B4B" w14:paraId="5B5E74F7" w14:textId="77777777" w:rsidTr="00C9063A">
        <w:tc>
          <w:tcPr>
            <w:tcW w:w="1493" w:type="dxa"/>
            <w:tcMar>
              <w:top w:w="0" w:type="dxa"/>
              <w:left w:w="108" w:type="dxa"/>
              <w:bottom w:w="0" w:type="dxa"/>
              <w:right w:w="108" w:type="dxa"/>
            </w:tcMar>
          </w:tcPr>
          <w:p w14:paraId="3FB20215" w14:textId="1041C49C" w:rsidR="003C6B4B" w:rsidRDefault="003C6B4B" w:rsidP="003C6B4B">
            <w:pPr>
              <w:rPr>
                <w:lang w:eastAsia="zh-CN"/>
              </w:rPr>
            </w:pPr>
            <w:r>
              <w:rPr>
                <w:lang w:eastAsia="zh-CN"/>
              </w:rPr>
              <w:t>Sierra Wireless</w:t>
            </w:r>
          </w:p>
        </w:tc>
        <w:tc>
          <w:tcPr>
            <w:tcW w:w="1107" w:type="dxa"/>
          </w:tcPr>
          <w:p w14:paraId="2B06B8DF" w14:textId="46204E71" w:rsidR="003C6B4B" w:rsidRDefault="003C6B4B" w:rsidP="003C6B4B">
            <w:pPr>
              <w:rPr>
                <w:lang w:eastAsia="zh-CN"/>
              </w:rPr>
            </w:pPr>
            <w:r>
              <w:rPr>
                <w:lang w:eastAsia="zh-CN"/>
              </w:rPr>
              <w:t>Y</w:t>
            </w:r>
          </w:p>
        </w:tc>
        <w:tc>
          <w:tcPr>
            <w:tcW w:w="7034" w:type="dxa"/>
            <w:tcMar>
              <w:top w:w="0" w:type="dxa"/>
              <w:left w:w="108" w:type="dxa"/>
              <w:bottom w:w="0" w:type="dxa"/>
              <w:right w:w="108" w:type="dxa"/>
            </w:tcMar>
          </w:tcPr>
          <w:p w14:paraId="3BEF034D" w14:textId="77777777" w:rsidR="003C6B4B" w:rsidRDefault="003C6B4B" w:rsidP="003C6B4B">
            <w:pPr>
              <w:rPr>
                <w:lang w:eastAsia="zh-CN"/>
              </w:rPr>
            </w:pPr>
          </w:p>
        </w:tc>
      </w:tr>
      <w:tr w:rsidR="007D3000" w14:paraId="64F6ECA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03B97" w14:textId="77777777" w:rsidR="007D3000" w:rsidRDefault="007D3000" w:rsidP="00331F05">
            <w:pPr>
              <w:rPr>
                <w:lang w:eastAsia="zh-CN"/>
              </w:rPr>
            </w:pPr>
            <w:proofErr w:type="spellStart"/>
            <w:r>
              <w:rPr>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5BAAEE7D"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C1B0F" w14:textId="77777777" w:rsidR="007D3000" w:rsidRDefault="007D3000" w:rsidP="00331F05">
            <w:pPr>
              <w:rPr>
                <w:lang w:eastAsia="zh-CN"/>
              </w:rPr>
            </w:pPr>
          </w:p>
        </w:tc>
      </w:tr>
      <w:tr w:rsidR="00D61EFF" w14:paraId="1D5874D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31DB4" w14:textId="3ADCDEB3" w:rsidR="00D61EFF" w:rsidRDefault="00D61EFF"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6B075BDA" w14:textId="46583C8A"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BB5C1" w14:textId="77777777" w:rsidR="00D61EFF" w:rsidRDefault="00D61EFF" w:rsidP="00331F05">
            <w:pPr>
              <w:rPr>
                <w:lang w:eastAsia="zh-CN"/>
              </w:rPr>
            </w:pPr>
          </w:p>
        </w:tc>
      </w:tr>
      <w:tr w:rsidR="00F9405C" w14:paraId="7D4F122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595E5" w14:textId="545C0869" w:rsidR="00F9405C" w:rsidRDefault="00F9405C" w:rsidP="00F9405C">
            <w:pPr>
              <w:rPr>
                <w:lang w:eastAsia="zh-CN"/>
              </w:rPr>
            </w:pPr>
            <w:r>
              <w:rPr>
                <w:rFonts w:eastAsia="Yu Mincho"/>
                <w:lang w:val="en-US" w:eastAsia="ja-JP"/>
              </w:rPr>
              <w:lastRenderedPageBreak/>
              <w:t>Panasonic</w:t>
            </w:r>
          </w:p>
        </w:tc>
        <w:tc>
          <w:tcPr>
            <w:tcW w:w="1107" w:type="dxa"/>
            <w:tcBorders>
              <w:top w:val="single" w:sz="4" w:space="0" w:color="auto"/>
              <w:left w:val="single" w:sz="4" w:space="0" w:color="auto"/>
              <w:bottom w:val="single" w:sz="4" w:space="0" w:color="auto"/>
              <w:right w:val="single" w:sz="4" w:space="0" w:color="auto"/>
            </w:tcBorders>
          </w:tcPr>
          <w:p w14:paraId="3F7462A9" w14:textId="69BB86AC" w:rsidR="00F9405C" w:rsidRDefault="00F9405C" w:rsidP="00F9405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9B985" w14:textId="77777777" w:rsidR="00F9405C" w:rsidRDefault="00F9405C" w:rsidP="00F9405C">
            <w:pPr>
              <w:rPr>
                <w:lang w:eastAsia="zh-CN"/>
              </w:rPr>
            </w:pPr>
          </w:p>
        </w:tc>
      </w:tr>
      <w:tr w:rsidR="004E6B9C" w14:paraId="5A531FD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C5E75" w14:textId="6E768089" w:rsidR="004E6B9C" w:rsidRDefault="004E6B9C" w:rsidP="004E6B9C">
            <w:pPr>
              <w:rPr>
                <w:rFonts w:eastAsia="Yu Mincho"/>
                <w:lang w:val="en-US"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030A7F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DF1A4" w14:textId="77777777" w:rsidR="004E6B9C" w:rsidRDefault="004E6B9C" w:rsidP="004E6B9C">
            <w:pPr>
              <w:rPr>
                <w:rFonts w:eastAsia="等线"/>
                <w:u w:val="single"/>
                <w:lang w:eastAsia="zh-CN"/>
              </w:rPr>
            </w:pPr>
            <w:r w:rsidRPr="0024728B">
              <w:rPr>
                <w:rFonts w:eastAsia="等线"/>
                <w:u w:val="single"/>
                <w:lang w:eastAsia="zh-CN"/>
              </w:rPr>
              <w:t>FR2</w:t>
            </w:r>
          </w:p>
          <w:p w14:paraId="249C13BF" w14:textId="77777777" w:rsidR="004E6B9C" w:rsidRPr="00CF546F" w:rsidRDefault="004E6B9C" w:rsidP="004E6B9C">
            <w:pPr>
              <w:rPr>
                <w:rFonts w:eastAsia="等线"/>
                <w:u w:val="single"/>
                <w:lang w:eastAsia="zh-CN"/>
              </w:rPr>
            </w:pPr>
            <w:r>
              <w:t>For i</w:t>
            </w:r>
            <w:r w:rsidRPr="003244EE">
              <w:t>mpacts common to 50 MHz and 100 MHz</w:t>
            </w:r>
            <w:r>
              <w:t xml:space="preserve">: </w:t>
            </w:r>
            <w:r w:rsidRPr="00CF546F">
              <w:rPr>
                <w:rFonts w:eastAsia="等线" w:hint="eastAsia"/>
                <w:lang w:eastAsia="zh-CN"/>
              </w:rPr>
              <w:t>P</w:t>
            </w:r>
            <w:r w:rsidRPr="00CF546F">
              <w:rPr>
                <w:rFonts w:eastAsia="等线"/>
                <w:lang w:eastAsia="zh-CN"/>
              </w:rPr>
              <w:t>16</w:t>
            </w:r>
            <w:r>
              <w:rPr>
                <w:rFonts w:eastAsia="等线"/>
                <w:lang w:eastAsia="zh-CN"/>
              </w:rPr>
              <w:t xml:space="preserve"> is fine. If UE can support 100MHz, not sure if P17/18 are still valid. P19 is conditional if the </w:t>
            </w:r>
            <w:proofErr w:type="spellStart"/>
            <w:r>
              <w:rPr>
                <w:rFonts w:eastAsia="等线"/>
                <w:lang w:eastAsia="zh-CN"/>
              </w:rPr>
              <w:t>RedCap</w:t>
            </w:r>
            <w:proofErr w:type="spellEnd"/>
            <w:r>
              <w:rPr>
                <w:rFonts w:eastAsia="等线"/>
                <w:lang w:eastAsia="zh-CN"/>
              </w:rPr>
              <w:t xml:space="preserve"> cannot be offloaded to other BWPs</w:t>
            </w:r>
          </w:p>
          <w:p w14:paraId="12AE40D5" w14:textId="77777777" w:rsidR="004E6B9C" w:rsidRPr="003244EE" w:rsidRDefault="004E6B9C" w:rsidP="004E6B9C">
            <w:r>
              <w:t>For i</w:t>
            </w:r>
            <w:r w:rsidRPr="003244EE">
              <w:t>mpacts identified specific to 50 MHz UE bandwidth</w:t>
            </w:r>
            <w:r>
              <w:t>: P20/24/25 are fine</w:t>
            </w:r>
          </w:p>
          <w:p w14:paraId="75A87310" w14:textId="77777777" w:rsidR="004E6B9C" w:rsidRDefault="004E6B9C" w:rsidP="004E6B9C">
            <w:pPr>
              <w:rPr>
                <w:lang w:eastAsia="zh-CN"/>
              </w:rPr>
            </w:pPr>
          </w:p>
        </w:tc>
      </w:tr>
      <w:tr w:rsidR="003E3195" w:rsidRPr="003E3195" w14:paraId="6E7841C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02BF7" w14:textId="77777777" w:rsidR="003E3195" w:rsidRPr="00764C68" w:rsidRDefault="003E3195" w:rsidP="003E3195">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4739106"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F7B68" w14:textId="77777777" w:rsidR="003E3195" w:rsidRPr="003E3195" w:rsidRDefault="003E3195" w:rsidP="003E3195">
            <w:pPr>
              <w:rPr>
                <w:rFonts w:eastAsia="等线"/>
                <w:lang w:eastAsia="zh-CN"/>
              </w:rPr>
            </w:pPr>
            <w:r w:rsidRPr="003E3195">
              <w:rPr>
                <w:rFonts w:eastAsia="等线"/>
                <w:lang w:eastAsia="zh-CN"/>
              </w:rPr>
              <w:t xml:space="preserve">To align with other feature on whether to add coverage analysis </w:t>
            </w:r>
          </w:p>
          <w:p w14:paraId="3B7E11A9" w14:textId="77777777" w:rsidR="003E3195" w:rsidRPr="003E3195" w:rsidRDefault="003E3195" w:rsidP="003E3195">
            <w:pPr>
              <w:rPr>
                <w:rFonts w:eastAsia="等线"/>
                <w:u w:val="single"/>
                <w:lang w:eastAsia="zh-CN"/>
              </w:rPr>
            </w:pPr>
            <w:r w:rsidRPr="003E3195">
              <w:rPr>
                <w:rFonts w:eastAsia="等线"/>
                <w:lang w:eastAsia="zh-CN"/>
              </w:rPr>
              <w:t xml:space="preserve">Some observations needs to be further discussed and revisited. </w:t>
            </w:r>
          </w:p>
        </w:tc>
      </w:tr>
      <w:tr w:rsidR="0042410B" w:rsidRPr="003E3195" w14:paraId="01DA72A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084EF" w14:textId="391726DC" w:rsidR="0042410B" w:rsidRDefault="0042410B" w:rsidP="003E3195">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0D894D9" w14:textId="483A9413"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32260" w14:textId="77777777" w:rsidR="0042410B" w:rsidRPr="003E3195" w:rsidRDefault="0042410B" w:rsidP="003E3195">
            <w:pPr>
              <w:rPr>
                <w:rFonts w:eastAsia="等线"/>
                <w:lang w:eastAsia="zh-CN"/>
              </w:rPr>
            </w:pPr>
          </w:p>
        </w:tc>
      </w:tr>
      <w:tr w:rsidR="00656B7A" w:rsidRPr="003E3195" w14:paraId="765E88E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191DB" w14:textId="41703412"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478538ED" w14:textId="088A697D" w:rsidR="00656B7A" w:rsidRDefault="00656B7A" w:rsidP="00656B7A">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C90B" w14:textId="77777777" w:rsidR="00656B7A" w:rsidRPr="003E3195" w:rsidRDefault="00656B7A" w:rsidP="00656B7A">
            <w:pPr>
              <w:rPr>
                <w:rFonts w:eastAsia="等线"/>
                <w:lang w:eastAsia="zh-CN"/>
              </w:rPr>
            </w:pPr>
          </w:p>
        </w:tc>
      </w:tr>
      <w:tr w:rsidR="00B56433" w:rsidRPr="00E87A4C" w14:paraId="66A36B2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4E7E1" w14:textId="77777777" w:rsidR="00B56433" w:rsidRPr="00B56433" w:rsidRDefault="00B56433" w:rsidP="00B56433">
            <w:pPr>
              <w:rPr>
                <w:rFonts w:eastAsia="等线"/>
                <w:lang w:eastAsia="zh-CN"/>
              </w:rPr>
            </w:pPr>
            <w:r>
              <w:rPr>
                <w:rFonts w:eastAsia="等线" w:hint="eastAsia"/>
                <w:lang w:eastAsia="zh-CN"/>
              </w:rPr>
              <w:t xml:space="preserve">Huawei, </w:t>
            </w:r>
            <w:proofErr w:type="spellStart"/>
            <w:r>
              <w:rPr>
                <w:rFonts w:eastAsia="等线"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4BC0AAF5" w14:textId="77777777" w:rsidR="00B56433" w:rsidRPr="00B663CE"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B5B89" w14:textId="77777777" w:rsidR="00B56433" w:rsidRPr="00B56433" w:rsidRDefault="00B56433" w:rsidP="00B56433">
            <w:pPr>
              <w:rPr>
                <w:rFonts w:eastAsia="等线"/>
                <w:lang w:eastAsia="zh-CN"/>
              </w:rPr>
            </w:pPr>
          </w:p>
        </w:tc>
      </w:tr>
      <w:tr w:rsidR="00F73CED" w:rsidRPr="00E87A4C" w14:paraId="565AB1C1"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A2B4C" w14:textId="43C99B58" w:rsidR="00F73CED" w:rsidRDefault="00F73CED" w:rsidP="00F73CED">
            <w:pPr>
              <w:rPr>
                <w:rFonts w:eastAsia="等线"/>
                <w:lang w:eastAsia="zh-CN"/>
              </w:rPr>
            </w:pPr>
            <w:r>
              <w:rPr>
                <w:rFonts w:eastAsia="等线"/>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1F5BD482" w14:textId="77777777" w:rsidR="00F73CED" w:rsidRDefault="00F73CED" w:rsidP="00F73CED">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44729" w14:textId="28596699" w:rsidR="00F73CED" w:rsidRPr="00B56433" w:rsidRDefault="00F73CED" w:rsidP="00F73CED">
            <w:pPr>
              <w:rPr>
                <w:rFonts w:eastAsia="等线"/>
                <w:lang w:eastAsia="zh-CN"/>
              </w:rPr>
            </w:pPr>
            <w:r>
              <w:rPr>
                <w:rFonts w:eastAsia="等线"/>
                <w:lang w:eastAsia="zh-CN"/>
              </w:rPr>
              <w:t>See previous table</w:t>
            </w:r>
          </w:p>
        </w:tc>
      </w:tr>
      <w:tr w:rsidR="00B50A44" w:rsidRPr="00E87A4C" w14:paraId="461A0528"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863CE" w14:textId="44508E63" w:rsidR="00B50A44" w:rsidRDefault="00B50A44" w:rsidP="00B56433">
            <w:pPr>
              <w:rPr>
                <w:rFonts w:eastAsia="等线"/>
                <w:lang w:eastAsia="zh-CN"/>
              </w:rPr>
            </w:pPr>
            <w:r>
              <w:rPr>
                <w:rFonts w:eastAsia="等线"/>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6DF9955F" w14:textId="6173358B" w:rsidR="00B50A44"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45EEA" w14:textId="77777777" w:rsidR="00B50A44" w:rsidRPr="00B56433" w:rsidRDefault="00B50A44" w:rsidP="00B56433">
            <w:pPr>
              <w:rPr>
                <w:rFonts w:eastAsia="等线"/>
                <w:lang w:eastAsia="zh-CN"/>
              </w:rPr>
            </w:pPr>
          </w:p>
        </w:tc>
      </w:tr>
      <w:tr w:rsidR="00ED7C37" w:rsidRPr="00E71259" w14:paraId="5D4FB1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1D43E"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598087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8C08E" w14:textId="77777777" w:rsidR="00ED7C37" w:rsidRPr="00E71259" w:rsidRDefault="00ED7C37" w:rsidP="00AD759E">
            <w:pPr>
              <w:rPr>
                <w:rFonts w:eastAsia="等线"/>
                <w:lang w:eastAsia="zh-CN"/>
              </w:rPr>
            </w:pPr>
          </w:p>
        </w:tc>
      </w:tr>
      <w:tr w:rsidR="00ED5BA0" w:rsidRPr="00E71259" w14:paraId="31E274F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4BAE" w14:textId="03C3F7D2" w:rsidR="00ED5BA0" w:rsidRPr="00E71259" w:rsidRDefault="00ED5BA0"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71B4DB2" w14:textId="7C00A64B" w:rsidR="00ED5BA0" w:rsidRPr="00ED7C37" w:rsidRDefault="00ED5BA0"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630EA6" w14:textId="4E921122" w:rsidR="00ED5BA0" w:rsidRDefault="00ED5BA0" w:rsidP="00ED5BA0">
            <w:pPr>
              <w:spacing w:after="240"/>
            </w:pPr>
            <w:r>
              <w:t xml:space="preserve">Propose adding a P26 (specific to 50 MHz): “Precludes FDM-based multiplexing patterns between SSB and CORESET #0.” </w:t>
            </w:r>
          </w:p>
          <w:p w14:paraId="2D806654" w14:textId="0435C56F" w:rsidR="00ED5BA0" w:rsidRPr="00E71259" w:rsidRDefault="00ED5BA0" w:rsidP="00ED5BA0">
            <w:pPr>
              <w:rPr>
                <w:rFonts w:eastAsia="等线"/>
                <w:lang w:eastAsia="zh-CN"/>
              </w:rPr>
            </w:pPr>
            <w:r>
              <w:t>For FR2, we think this is a serious scheduling constraint to scheduling that heavily relies on analogue beamforming.</w:t>
            </w:r>
          </w:p>
        </w:tc>
      </w:tr>
      <w:tr w:rsidR="002322FD" w:rsidRPr="00E71259" w14:paraId="74B730F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22305" w14:textId="3CF959A0" w:rsidR="002322FD" w:rsidRDefault="002322FD" w:rsidP="002322FD">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E063D53" w14:textId="44F01449" w:rsidR="002322FD" w:rsidRDefault="002322FD" w:rsidP="002322F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B7012" w14:textId="77777777" w:rsidR="002322FD" w:rsidRDefault="002322FD" w:rsidP="002322FD">
            <w:pPr>
              <w:spacing w:after="240"/>
            </w:pPr>
          </w:p>
        </w:tc>
      </w:tr>
      <w:tr w:rsidR="00CF18B2" w:rsidRPr="00E71259" w14:paraId="55CF753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8790D" w14:textId="06E6896E" w:rsidR="00CF18B2" w:rsidRDefault="00CF18B2" w:rsidP="00CF18B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E8B246" w14:textId="5532E3E0" w:rsidR="00CF18B2" w:rsidRDefault="00CF18B2" w:rsidP="00CF18B2">
            <w:pPr>
              <w:rPr>
                <w:rFonts w:eastAsia="Yu Mincho"/>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C1D5D" w14:textId="77777777" w:rsidR="00CF18B2" w:rsidRDefault="00CF18B2" w:rsidP="00CF18B2">
            <w:pPr>
              <w:spacing w:after="240"/>
            </w:pPr>
          </w:p>
        </w:tc>
      </w:tr>
      <w:tr w:rsidR="008F7F21" w14:paraId="4240A8C9"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D4F87" w14:textId="77777777" w:rsidR="008F7F21" w:rsidRPr="008F7F21" w:rsidRDefault="008F7F21">
            <w:pPr>
              <w:rPr>
                <w:rFonts w:eastAsia="等线"/>
                <w:lang w:eastAsia="zh-CN"/>
              </w:rPr>
            </w:pPr>
            <w:r w:rsidRPr="008F7F21">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360C422" w14:textId="77777777" w:rsidR="008F7F21" w:rsidRPr="008F7F21" w:rsidRDefault="008F7F21">
            <w:pPr>
              <w:rPr>
                <w:rFonts w:eastAsia="等线"/>
                <w:lang w:eastAsia="zh-CN"/>
              </w:rPr>
            </w:pPr>
            <w:r w:rsidRPr="008F7F21">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1413D" w14:textId="77777777" w:rsidR="008F7F21" w:rsidRDefault="008F7F21" w:rsidP="008F7F21">
            <w:pPr>
              <w:spacing w:after="240"/>
            </w:pPr>
            <w:r>
              <w:t>Please add [29] to P20</w:t>
            </w:r>
          </w:p>
        </w:tc>
      </w:tr>
      <w:tr w:rsidR="00A0780C" w14:paraId="4411B2E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B50E2" w14:textId="760A02B0" w:rsidR="00A0780C" w:rsidRPr="008F7F21"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B5AF068" w14:textId="79161CE9" w:rsidR="00A0780C" w:rsidRPr="008F7F21" w:rsidRDefault="00A0780C">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C57476" w14:textId="77777777" w:rsidR="00A0780C" w:rsidRDefault="00A0780C" w:rsidP="008F7F21">
            <w:pPr>
              <w:spacing w:after="240"/>
            </w:pPr>
          </w:p>
        </w:tc>
      </w:tr>
      <w:tr w:rsidR="00B32D97" w14:paraId="777D166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C533" w14:textId="753F437C"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BB1EC9A" w14:textId="170CD207" w:rsidR="00B32D97"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E96D5" w14:textId="77777777" w:rsidR="00B32D97" w:rsidRDefault="00B32D97" w:rsidP="00B32D97">
            <w:pPr>
              <w:spacing w:after="240"/>
            </w:pPr>
          </w:p>
        </w:tc>
      </w:tr>
      <w:tr w:rsidR="0040200C" w14:paraId="4ABB0A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710EF"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221933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A7304" w14:textId="77777777" w:rsidR="0040200C" w:rsidRDefault="0040200C" w:rsidP="0040200C">
            <w:pPr>
              <w:spacing w:after="240"/>
            </w:pPr>
          </w:p>
        </w:tc>
      </w:tr>
      <w:tr w:rsidR="001F31F3" w14:paraId="6BC9D2A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9AEF9" w14:textId="7CA81AB9" w:rsidR="001F31F3" w:rsidRPr="0040200C" w:rsidRDefault="001F31F3"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6A8A2D7E" w14:textId="58162E2E" w:rsidR="001F31F3" w:rsidRPr="0040200C" w:rsidRDefault="001F31F3"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02CF7" w14:textId="77777777" w:rsidR="001F31F3" w:rsidRDefault="001F31F3" w:rsidP="0040200C">
            <w:pPr>
              <w:spacing w:after="240"/>
            </w:pPr>
          </w:p>
        </w:tc>
      </w:tr>
      <w:tr w:rsidR="00C66BF2" w14:paraId="0057C04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A11CB" w14:textId="6BCD30EE" w:rsidR="00C66BF2" w:rsidRDefault="00C66BF2" w:rsidP="0040200C">
            <w:pPr>
              <w:rPr>
                <w:rFonts w:eastAsia="Yu Mincho"/>
                <w:lang w:eastAsia="ja-JP"/>
              </w:rPr>
            </w:pPr>
            <w:proofErr w:type="spellStart"/>
            <w:r>
              <w:rPr>
                <w:rFonts w:eastAsia="Yu Mincho"/>
                <w:lang w:eastAsia="ja-JP"/>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14697F2D" w14:textId="39DB17F6" w:rsidR="00C66BF2" w:rsidRDefault="00C66BF2"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0A070" w14:textId="77777777" w:rsidR="00C66BF2" w:rsidRDefault="00C66BF2" w:rsidP="0040200C">
            <w:pPr>
              <w:spacing w:after="240"/>
            </w:pPr>
          </w:p>
        </w:tc>
      </w:tr>
      <w:tr w:rsidR="002D6E84" w14:paraId="43B4C2FA" w14:textId="77777777" w:rsidTr="002D6E8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AC323" w14:textId="1BADEBE2" w:rsidR="002D6E84" w:rsidRPr="002D6E84" w:rsidRDefault="002D6E84"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651CEDAE" w14:textId="77777777" w:rsidR="002D6E84" w:rsidRPr="002D6E84" w:rsidRDefault="002D6E84"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090941" w14:textId="420A2EB0" w:rsidR="002D6E84" w:rsidRDefault="002D6E84" w:rsidP="002D6E84">
            <w:pPr>
              <w:spacing w:after="240"/>
            </w:pPr>
          </w:p>
        </w:tc>
      </w:tr>
    </w:tbl>
    <w:p w14:paraId="3FA76121" w14:textId="77777777" w:rsidR="003244EE" w:rsidRPr="003E3195" w:rsidRDefault="003244EE" w:rsidP="003244EE"/>
    <w:p w14:paraId="13460070" w14:textId="171E01AA" w:rsidR="003244EE" w:rsidRPr="002E13F9" w:rsidRDefault="003244EE" w:rsidP="003244EE">
      <w:pPr>
        <w:rPr>
          <w:b/>
          <w:bCs/>
        </w:rPr>
      </w:pPr>
      <w:r w:rsidRPr="003317D6">
        <w:rPr>
          <w:b/>
          <w:bCs/>
          <w:highlight w:val="cyan"/>
        </w:rPr>
        <w:t>Q 7.3.3-4</w:t>
      </w:r>
      <w:r w:rsidR="00C90359">
        <w:rPr>
          <w:b/>
          <w:bCs/>
        </w:rPr>
        <w:t>:</w:t>
      </w:r>
      <w:r w:rsidRPr="002E13F9">
        <w:rPr>
          <w:b/>
          <w:bCs/>
        </w:rPr>
        <w:t xml:space="preserve"> Which of the identified performance impacts or aspects in the list above (P1, P2, …, P25)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32C9F11B" w14:textId="77777777" w:rsidTr="00B52403">
        <w:tc>
          <w:tcPr>
            <w:tcW w:w="1937" w:type="dxa"/>
            <w:shd w:val="clear" w:color="auto" w:fill="D9D9D9"/>
            <w:tcMar>
              <w:top w:w="0" w:type="dxa"/>
              <w:left w:w="108" w:type="dxa"/>
              <w:bottom w:w="0" w:type="dxa"/>
              <w:right w:w="108" w:type="dxa"/>
            </w:tcMar>
            <w:hideMark/>
          </w:tcPr>
          <w:p w14:paraId="7F8B8D2B"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7B3AB93" w14:textId="77777777" w:rsidR="003244EE" w:rsidRDefault="003244EE" w:rsidP="00141D38">
            <w:pPr>
              <w:rPr>
                <w:b/>
                <w:bCs/>
                <w:lang w:eastAsia="sv-SE"/>
              </w:rPr>
            </w:pPr>
            <w:r>
              <w:rPr>
                <w:b/>
                <w:bCs/>
                <w:color w:val="000000"/>
                <w:lang w:eastAsia="sv-SE"/>
              </w:rPr>
              <w:t>Comments</w:t>
            </w:r>
          </w:p>
        </w:tc>
      </w:tr>
      <w:tr w:rsidR="003244EE" w14:paraId="253263DB" w14:textId="77777777" w:rsidTr="00B52403">
        <w:tc>
          <w:tcPr>
            <w:tcW w:w="1937" w:type="dxa"/>
            <w:tcMar>
              <w:top w:w="0" w:type="dxa"/>
              <w:left w:w="108" w:type="dxa"/>
              <w:bottom w:w="0" w:type="dxa"/>
              <w:right w:w="108" w:type="dxa"/>
            </w:tcMar>
          </w:tcPr>
          <w:p w14:paraId="08337653" w14:textId="179C5994" w:rsidR="003244EE" w:rsidRDefault="00C11C5F" w:rsidP="00141D38">
            <w:pPr>
              <w:rPr>
                <w:lang w:eastAsia="sv-SE"/>
              </w:rPr>
            </w:pPr>
            <w:r>
              <w:rPr>
                <w:lang w:eastAsia="sv-SE"/>
              </w:rPr>
              <w:t>Example</w:t>
            </w:r>
          </w:p>
        </w:tc>
        <w:tc>
          <w:tcPr>
            <w:tcW w:w="7693" w:type="dxa"/>
            <w:tcMar>
              <w:top w:w="0" w:type="dxa"/>
              <w:left w:w="108" w:type="dxa"/>
              <w:bottom w:w="0" w:type="dxa"/>
              <w:right w:w="108" w:type="dxa"/>
            </w:tcMar>
          </w:tcPr>
          <w:p w14:paraId="394EF5A4" w14:textId="2302002A" w:rsidR="003244EE" w:rsidRDefault="00C11C5F" w:rsidP="00141D38">
            <w:pPr>
              <w:rPr>
                <w:lang w:eastAsia="sv-SE"/>
              </w:rPr>
            </w:pPr>
            <w:r>
              <w:rPr>
                <w:lang w:eastAsia="sv-SE"/>
              </w:rPr>
              <w:t>P1</w:t>
            </w:r>
            <w:r w:rsidR="00131D7C">
              <w:rPr>
                <w:lang w:eastAsia="sv-SE"/>
              </w:rPr>
              <w:t>, P2</w:t>
            </w:r>
          </w:p>
        </w:tc>
      </w:tr>
      <w:tr w:rsidR="003244EE" w14:paraId="2B95CF1A" w14:textId="77777777" w:rsidTr="00B52403">
        <w:tc>
          <w:tcPr>
            <w:tcW w:w="1937" w:type="dxa"/>
            <w:tcMar>
              <w:top w:w="0" w:type="dxa"/>
              <w:left w:w="108" w:type="dxa"/>
              <w:bottom w:w="0" w:type="dxa"/>
              <w:right w:w="108" w:type="dxa"/>
            </w:tcMar>
          </w:tcPr>
          <w:p w14:paraId="192D82C8" w14:textId="0F1C5576" w:rsidR="003244EE" w:rsidRDefault="00CC07E8" w:rsidP="00141D38">
            <w:pPr>
              <w:rPr>
                <w:lang w:eastAsia="zh-CN"/>
              </w:rPr>
            </w:pPr>
            <w:r>
              <w:rPr>
                <w:lang w:eastAsia="zh-CN"/>
              </w:rPr>
              <w:lastRenderedPageBreak/>
              <w:t>FUTUREWEI</w:t>
            </w:r>
          </w:p>
        </w:tc>
        <w:tc>
          <w:tcPr>
            <w:tcW w:w="7693" w:type="dxa"/>
            <w:tcMar>
              <w:top w:w="0" w:type="dxa"/>
              <w:left w:w="108" w:type="dxa"/>
              <w:bottom w:w="0" w:type="dxa"/>
              <w:right w:w="108" w:type="dxa"/>
            </w:tcMar>
          </w:tcPr>
          <w:p w14:paraId="7A9C7A1F" w14:textId="0D1F36D6" w:rsidR="003244EE" w:rsidRDefault="00997FC0" w:rsidP="00141D38">
            <w:pPr>
              <w:rPr>
                <w:lang w:eastAsia="zh-CN"/>
              </w:rPr>
            </w:pPr>
            <w:r>
              <w:rPr>
                <w:lang w:eastAsia="zh-CN"/>
              </w:rPr>
              <w:t>Should capture: P16</w:t>
            </w:r>
            <w:r w:rsidR="00F25CCF">
              <w:rPr>
                <w:lang w:eastAsia="zh-CN"/>
              </w:rPr>
              <w:t>,</w:t>
            </w:r>
            <w:r w:rsidR="003325CB">
              <w:rPr>
                <w:lang w:eastAsia="zh-CN"/>
              </w:rPr>
              <w:t>P17 (where more impact is expected for 50MHz)</w:t>
            </w:r>
            <w:r w:rsidR="009554E5">
              <w:rPr>
                <w:lang w:eastAsia="zh-CN"/>
              </w:rPr>
              <w:t>, P20-22, P24-25 (need to be rewritten to emphasize that there is a degradation, then the dB range (so far).</w:t>
            </w:r>
          </w:p>
          <w:p w14:paraId="2F232540" w14:textId="4A9F7A1F" w:rsidR="009554E5" w:rsidRDefault="00997FC0" w:rsidP="00141D38">
            <w:pPr>
              <w:rPr>
                <w:lang w:eastAsia="zh-CN"/>
              </w:rPr>
            </w:pPr>
            <w:r>
              <w:rPr>
                <w:lang w:eastAsia="zh-CN"/>
              </w:rPr>
              <w:t>No strong feeling:</w:t>
            </w:r>
            <w:r w:rsidR="009554E5">
              <w:rPr>
                <w:lang w:eastAsia="zh-CN"/>
              </w:rPr>
              <w:t xml:space="preserve"> P23</w:t>
            </w:r>
          </w:p>
          <w:p w14:paraId="556E9E9B" w14:textId="77777777" w:rsidR="00F25CCF" w:rsidRDefault="00997FC0" w:rsidP="00141D38">
            <w:pPr>
              <w:rPr>
                <w:lang w:eastAsia="zh-CN"/>
              </w:rPr>
            </w:pPr>
            <w:r>
              <w:rPr>
                <w:lang w:eastAsia="zh-CN"/>
              </w:rPr>
              <w:t>Should not capture:</w:t>
            </w:r>
          </w:p>
          <w:p w14:paraId="53CC5B37" w14:textId="17DDB916" w:rsidR="00997FC0" w:rsidRDefault="00F25CCF" w:rsidP="00141D38">
            <w:pPr>
              <w:rPr>
                <w:lang w:eastAsia="zh-CN"/>
              </w:rPr>
            </w:pPr>
            <w:r>
              <w:rPr>
                <w:lang w:eastAsia="zh-CN"/>
              </w:rPr>
              <w:t>P1</w:t>
            </w:r>
            <w:r w:rsidR="003325CB">
              <w:rPr>
                <w:lang w:eastAsia="zh-CN"/>
              </w:rPr>
              <w:t>8 issue not clear</w:t>
            </w:r>
          </w:p>
          <w:p w14:paraId="3012422E" w14:textId="500BBC4B" w:rsidR="003325CB" w:rsidRDefault="003325CB" w:rsidP="00141D38">
            <w:pPr>
              <w:rPr>
                <w:lang w:eastAsia="zh-CN"/>
              </w:rPr>
            </w:pPr>
            <w:r>
              <w:rPr>
                <w:lang w:eastAsia="zh-CN"/>
              </w:rPr>
              <w:t>P19 more a coexistence issue</w:t>
            </w:r>
          </w:p>
          <w:p w14:paraId="01FEEB4E" w14:textId="608E7286" w:rsidR="00997FC0" w:rsidRDefault="00997FC0" w:rsidP="00141D38">
            <w:pPr>
              <w:rPr>
                <w:lang w:eastAsia="zh-CN"/>
              </w:rPr>
            </w:pPr>
          </w:p>
        </w:tc>
      </w:tr>
      <w:tr w:rsidR="00B52403" w14:paraId="4578634E"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D1582"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EFE3C" w14:textId="77777777" w:rsidR="00B52403" w:rsidRDefault="00B52403" w:rsidP="00B52403">
            <w:pPr>
              <w:rPr>
                <w:lang w:eastAsia="zh-CN"/>
              </w:rPr>
            </w:pPr>
            <w:r>
              <w:rPr>
                <w:lang w:eastAsia="zh-CN"/>
              </w:rPr>
              <w:t>P1, P9, P10, P11, P15, P16, P17, P23, P24, P25</w:t>
            </w:r>
          </w:p>
          <w:p w14:paraId="0C0C0DC1" w14:textId="77777777" w:rsidR="00B52403" w:rsidRDefault="00B52403" w:rsidP="00B52403">
            <w:pPr>
              <w:rPr>
                <w:lang w:eastAsia="zh-CN"/>
              </w:rPr>
            </w:pPr>
            <w:r>
              <w:rPr>
                <w:lang w:eastAsia="zh-CN"/>
              </w:rPr>
              <w:t>Regarding P12, P13, P19, and P21, we agree these performance aspects are important. But further studies are needed.</w:t>
            </w:r>
          </w:p>
        </w:tc>
      </w:tr>
      <w:tr w:rsidR="004E39F7" w14:paraId="07BD703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060C0" w14:textId="7CDCCBB1" w:rsidR="004E39F7" w:rsidRDefault="004E39F7" w:rsidP="004E39F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C82A9" w14:textId="3D7F328C" w:rsidR="004E39F7" w:rsidRDefault="004E39F7" w:rsidP="004E39F7">
            <w:pPr>
              <w:rPr>
                <w:lang w:eastAsia="zh-CN"/>
              </w:rPr>
            </w:pPr>
            <w:r>
              <w:rPr>
                <w:lang w:eastAsia="zh-CN"/>
              </w:rPr>
              <w:t>P17</w:t>
            </w:r>
          </w:p>
        </w:tc>
      </w:tr>
      <w:tr w:rsidR="00D61EFF" w14:paraId="43D5D2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8ED84" w14:textId="190370C4" w:rsidR="00D61EFF" w:rsidRDefault="00D61EFF" w:rsidP="004E39F7">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C93FA" w14:textId="1E324EED" w:rsidR="00D61EFF" w:rsidRDefault="00D61EFF" w:rsidP="004E39F7">
            <w:pPr>
              <w:rPr>
                <w:lang w:eastAsia="zh-CN"/>
              </w:rPr>
            </w:pPr>
            <w:r>
              <w:rPr>
                <w:lang w:eastAsia="zh-CN"/>
              </w:rPr>
              <w:t>P20,P22,P23</w:t>
            </w:r>
          </w:p>
        </w:tc>
      </w:tr>
      <w:tr w:rsidR="00014845" w14:paraId="208E540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944EB" w14:textId="14884661" w:rsidR="00014845" w:rsidRDefault="00014845" w:rsidP="00014845">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5DB63" w14:textId="747C7652" w:rsidR="00014845" w:rsidRDefault="00014845" w:rsidP="00014845">
            <w:pPr>
              <w:rPr>
                <w:lang w:eastAsia="zh-CN"/>
              </w:rPr>
            </w:pPr>
            <w:r>
              <w:rPr>
                <w:rFonts w:eastAsia="Yu Mincho" w:hint="eastAsia"/>
                <w:lang w:eastAsia="ja-JP"/>
              </w:rPr>
              <w:t>P</w:t>
            </w:r>
            <w:r>
              <w:rPr>
                <w:rFonts w:eastAsia="Yu Mincho"/>
                <w:lang w:eastAsia="ja-JP"/>
              </w:rPr>
              <w:t>17, P24, P25</w:t>
            </w:r>
          </w:p>
        </w:tc>
      </w:tr>
      <w:tr w:rsidR="004E6B9C" w14:paraId="5DA6F5A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7F162" w14:textId="1BD69418"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41BAF" w14:textId="11FC2C4C" w:rsidR="004E6B9C" w:rsidRDefault="004E6B9C" w:rsidP="004E6B9C">
            <w:pPr>
              <w:rPr>
                <w:rFonts w:eastAsia="Yu Mincho"/>
                <w:lang w:eastAsia="ja-JP"/>
              </w:rPr>
            </w:pPr>
            <w:r>
              <w:rPr>
                <w:rFonts w:eastAsia="等线"/>
                <w:lang w:eastAsia="zh-CN"/>
              </w:rPr>
              <w:t>For FR2: P16/24/25</w:t>
            </w:r>
          </w:p>
        </w:tc>
      </w:tr>
      <w:tr w:rsidR="003E3195" w:rsidRPr="00764C68" w14:paraId="4E2F318B"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2135" w14:textId="77777777" w:rsidR="003E3195" w:rsidRPr="00764C68" w:rsidRDefault="003E3195" w:rsidP="003E3195">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4B9D2" w14:textId="6A00D2DA" w:rsidR="003E3195" w:rsidRDefault="003E3195" w:rsidP="003E3195">
            <w:pPr>
              <w:rPr>
                <w:rFonts w:eastAsia="等线"/>
                <w:lang w:eastAsia="zh-CN"/>
              </w:rPr>
            </w:pPr>
            <w:r>
              <w:rPr>
                <w:rFonts w:eastAsia="等线"/>
                <w:lang w:eastAsia="zh-CN"/>
              </w:rPr>
              <w:t>P11, P12, P13, for both FR1 and FR2</w:t>
            </w:r>
          </w:p>
          <w:p w14:paraId="1EBCDB21" w14:textId="1E8F8645" w:rsidR="003E3195" w:rsidRPr="00764C68" w:rsidRDefault="003E3195" w:rsidP="003E3195">
            <w:pPr>
              <w:rPr>
                <w:rFonts w:eastAsia="等线"/>
                <w:lang w:eastAsia="zh-CN"/>
              </w:rPr>
            </w:pPr>
            <w:r>
              <w:rPr>
                <w:rFonts w:eastAsia="等线" w:hint="eastAsia"/>
                <w:lang w:eastAsia="zh-CN"/>
              </w:rPr>
              <w:t>P</w:t>
            </w:r>
            <w:r>
              <w:rPr>
                <w:rFonts w:eastAsia="等线"/>
                <w:lang w:eastAsia="zh-CN"/>
              </w:rPr>
              <w:t>16, P20, P21 for FR 2</w:t>
            </w:r>
          </w:p>
        </w:tc>
      </w:tr>
      <w:tr w:rsidR="0042410B" w:rsidRPr="00764C68" w14:paraId="6B2A944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B132" w14:textId="42999D93" w:rsidR="0042410B" w:rsidRDefault="0042410B" w:rsidP="003E3195">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EEA59" w14:textId="77777777" w:rsidR="0042410B" w:rsidRDefault="0042410B" w:rsidP="00904043">
            <w:pPr>
              <w:rPr>
                <w:rFonts w:eastAsia="等线"/>
                <w:lang w:eastAsia="zh-CN"/>
              </w:rPr>
            </w:pPr>
            <w:r>
              <w:rPr>
                <w:rFonts w:eastAsia="等线" w:hint="eastAsia"/>
                <w:lang w:eastAsia="zh-CN"/>
              </w:rPr>
              <w:t>P18</w:t>
            </w:r>
          </w:p>
          <w:p w14:paraId="60915BD4" w14:textId="77777777" w:rsidR="0042410B" w:rsidRPr="00C03D5B" w:rsidRDefault="0042410B" w:rsidP="00904043">
            <w:pPr>
              <w:pStyle w:val="a7"/>
              <w:spacing w:after="160" w:line="259" w:lineRule="auto"/>
              <w:ind w:left="0" w:right="-99"/>
              <w:rPr>
                <w:lang w:eastAsia="zh-CN"/>
              </w:rPr>
            </w:pPr>
            <w:r>
              <w:rPr>
                <w:rFonts w:hint="eastAsia"/>
                <w:lang w:eastAsia="zh-CN"/>
              </w:rPr>
              <w:t>S</w:t>
            </w:r>
            <w:r w:rsidRPr="00C03D5B">
              <w:rPr>
                <w:rFonts w:hint="eastAsia"/>
                <w:lang w:eastAsia="zh-CN"/>
              </w:rPr>
              <w:t>ince PDSCH for SIBx and other common messages are scheduled by the gNB with DCI, the PDSCH may not occupy the whole initial DL BWP. Redcap UE</w:t>
            </w:r>
            <w:r w:rsidRPr="00C03D5B">
              <w:rPr>
                <w:lang w:eastAsia="zh-CN"/>
              </w:rPr>
              <w:t>’</w:t>
            </w:r>
            <w:r w:rsidRPr="00C03D5B">
              <w:rPr>
                <w:rFonts w:hint="eastAsia"/>
                <w:lang w:eastAsia="zh-CN"/>
              </w:rPr>
              <w:t xml:space="preserve">s receiving bandwidth may not fully </w:t>
            </w:r>
            <w:r w:rsidRPr="00C03D5B">
              <w:rPr>
                <w:lang w:eastAsia="zh-CN"/>
              </w:rPr>
              <w:t>overlap with the PDSCH scheduling bandwidth</w:t>
            </w:r>
            <w:r w:rsidRPr="00C03D5B">
              <w:rPr>
                <w:rFonts w:hint="eastAsia"/>
                <w:lang w:eastAsia="zh-CN"/>
              </w:rPr>
              <w:t>, as shown in Figure 1</w:t>
            </w:r>
            <w:r w:rsidRPr="00C03D5B">
              <w:rPr>
                <w:lang w:eastAsia="zh-CN"/>
              </w:rPr>
              <w:t>.</w:t>
            </w:r>
            <w:r w:rsidRPr="00C03D5B">
              <w:rPr>
                <w:rFonts w:hint="eastAsia"/>
                <w:lang w:eastAsia="zh-CN"/>
              </w:rPr>
              <w:t xml:space="preserve"> </w:t>
            </w:r>
            <w:r w:rsidRPr="00C03D5B">
              <w:rPr>
                <w:lang w:eastAsia="zh-CN"/>
              </w:rPr>
              <w:t>I</w:t>
            </w:r>
            <w:r w:rsidRPr="00C03D5B">
              <w:rPr>
                <w:rFonts w:hint="eastAsia"/>
                <w:lang w:eastAsia="zh-CN"/>
              </w:rPr>
              <w:t xml:space="preserve">n this case, the PDSCH decoding performance will </w:t>
            </w:r>
            <w:r w:rsidRPr="00C03D5B">
              <w:rPr>
                <w:lang w:eastAsia="zh-CN"/>
              </w:rPr>
              <w:t>deteriorate</w:t>
            </w:r>
            <w:r w:rsidRPr="00C03D5B">
              <w:rPr>
                <w:rFonts w:hint="eastAsia"/>
                <w:lang w:eastAsia="zh-CN"/>
              </w:rPr>
              <w:t xml:space="preserve">. Therefore, method to </w:t>
            </w:r>
            <w:r w:rsidRPr="00C03D5B">
              <w:rPr>
                <w:lang w:eastAsia="zh-CN"/>
              </w:rPr>
              <w:t>avoid</w:t>
            </w:r>
            <w:r w:rsidRPr="00C03D5B">
              <w:rPr>
                <w:rFonts w:hint="eastAsia"/>
                <w:lang w:eastAsia="zh-CN"/>
              </w:rPr>
              <w:t xml:space="preserve"> such m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r>
              <w:rPr>
                <w:rFonts w:hint="eastAsia"/>
                <w:lang w:eastAsia="zh-CN"/>
              </w:rPr>
              <w:t xml:space="preserve"> shall be further studied.</w:t>
            </w:r>
            <w:r w:rsidRPr="00C03D5B">
              <w:rPr>
                <w:rFonts w:hint="eastAsia"/>
                <w:lang w:eastAsia="zh-CN"/>
              </w:rPr>
              <w:t xml:space="preserve"> </w:t>
            </w:r>
          </w:p>
          <w:p w14:paraId="437CCBD3" w14:textId="77777777" w:rsidR="0042410B" w:rsidRPr="00C03D5B" w:rsidRDefault="0042410B" w:rsidP="00904043">
            <w:pPr>
              <w:pStyle w:val="a7"/>
              <w:spacing w:after="160" w:line="259" w:lineRule="auto"/>
              <w:ind w:left="0" w:right="-99"/>
              <w:jc w:val="center"/>
              <w:rPr>
                <w:lang w:eastAsia="zh-CN"/>
              </w:rPr>
            </w:pPr>
            <w:r>
              <w:object w:dxaOrig="12852" w:dyaOrig="6192" w14:anchorId="1A3EE3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65pt;height:149.8pt" o:ole="">
                  <v:imagedata r:id="rId16" o:title=""/>
                </v:shape>
                <o:OLEObject Type="Embed" ProgID="Visio.Drawing.15" ShapeID="_x0000_i1025" DrawAspect="Content" ObjectID="_1660040928" r:id="rId17"/>
              </w:object>
            </w:r>
          </w:p>
          <w:p w14:paraId="25A44881" w14:textId="77777777" w:rsidR="0042410B" w:rsidRPr="00C03D5B" w:rsidRDefault="0042410B" w:rsidP="00904043">
            <w:pPr>
              <w:pStyle w:val="a7"/>
              <w:spacing w:after="160" w:line="259" w:lineRule="auto"/>
              <w:ind w:left="0" w:right="-99"/>
              <w:jc w:val="center"/>
              <w:rPr>
                <w:lang w:eastAsia="zh-CN"/>
              </w:rPr>
            </w:pPr>
            <w:r w:rsidRPr="00C03D5B">
              <w:rPr>
                <w:rFonts w:hint="eastAsia"/>
                <w:lang w:eastAsia="zh-CN"/>
              </w:rPr>
              <w:t xml:space="preserve">Figure 1  </w:t>
            </w:r>
            <w:r>
              <w:rPr>
                <w:rFonts w:hint="eastAsia"/>
                <w:lang w:eastAsia="zh-CN"/>
              </w:rPr>
              <w:t>M</w:t>
            </w:r>
            <w:r w:rsidRPr="00F11566">
              <w:rPr>
                <w:rFonts w:hint="eastAsia"/>
                <w:lang w:eastAsia="zh-CN"/>
              </w:rPr>
              <w:t xml:space="preserve">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p>
          <w:p w14:paraId="23BED628" w14:textId="77777777" w:rsidR="0042410B" w:rsidRDefault="0042410B" w:rsidP="003E3195">
            <w:pPr>
              <w:rPr>
                <w:rFonts w:eastAsia="等线"/>
                <w:lang w:eastAsia="zh-CN"/>
              </w:rPr>
            </w:pPr>
          </w:p>
        </w:tc>
      </w:tr>
      <w:tr w:rsidR="00656B7A" w:rsidRPr="00764C68" w14:paraId="4DA79A10"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72F84" w14:textId="7495DC6A"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693FA" w14:textId="3435CABD" w:rsidR="00656B7A" w:rsidRDefault="00656B7A" w:rsidP="00656B7A">
            <w:pPr>
              <w:rPr>
                <w:rFonts w:eastAsia="等线"/>
                <w:lang w:eastAsia="zh-CN"/>
              </w:rPr>
            </w:pPr>
            <w:r>
              <w:rPr>
                <w:rFonts w:eastAsia="等线" w:hint="eastAsia"/>
                <w:lang w:eastAsia="zh-CN"/>
              </w:rPr>
              <w:t>P</w:t>
            </w:r>
            <w:r>
              <w:rPr>
                <w:rFonts w:eastAsia="等线"/>
                <w:lang w:eastAsia="zh-CN"/>
              </w:rPr>
              <w:t>20,P21,P24,P25</w:t>
            </w:r>
          </w:p>
        </w:tc>
      </w:tr>
      <w:tr w:rsidR="00B56433" w:rsidRPr="00B663CE" w14:paraId="17A03ED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CB141"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68FC35" w14:textId="77777777" w:rsidR="00B56433" w:rsidRPr="00B663CE" w:rsidRDefault="00B56433" w:rsidP="00B56433">
            <w:pPr>
              <w:rPr>
                <w:rFonts w:eastAsia="等线"/>
                <w:lang w:eastAsia="zh-CN"/>
              </w:rPr>
            </w:pPr>
            <w:r>
              <w:rPr>
                <w:rFonts w:eastAsia="等线" w:hint="eastAsia"/>
                <w:lang w:eastAsia="zh-CN"/>
              </w:rPr>
              <w:t>P</w:t>
            </w:r>
            <w:r>
              <w:rPr>
                <w:rFonts w:eastAsia="等线"/>
                <w:lang w:eastAsia="zh-CN"/>
              </w:rPr>
              <w:t>1, P2, P4, P6, P7, P8, P9, P11, P15, P16, P17, P20, P21, P22, P23, P24, P25</w:t>
            </w:r>
          </w:p>
        </w:tc>
      </w:tr>
      <w:tr w:rsidR="00B46928" w:rsidRPr="00B663CE" w14:paraId="351F4D9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9F6F1" w14:textId="1935A074" w:rsidR="00B46928" w:rsidRDefault="00B46928" w:rsidP="00B46928">
            <w:pPr>
              <w:rPr>
                <w:rFonts w:eastAsia="等线"/>
                <w:lang w:eastAsia="zh-CN"/>
              </w:rPr>
            </w:pPr>
            <w:r>
              <w:rPr>
                <w:rFonts w:eastAsia="等线"/>
                <w:lang w:eastAsia="zh-CN"/>
              </w:rPr>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35637" w14:textId="39594C8C" w:rsidR="00B46928" w:rsidRDefault="00B46928" w:rsidP="00B46928">
            <w:pPr>
              <w:rPr>
                <w:rFonts w:eastAsia="等线"/>
                <w:lang w:eastAsia="zh-CN"/>
              </w:rPr>
            </w:pPr>
            <w:r>
              <w:rPr>
                <w:rFonts w:eastAsia="等线"/>
                <w:lang w:eastAsia="zh-CN"/>
              </w:rPr>
              <w:t>See previous table</w:t>
            </w:r>
          </w:p>
        </w:tc>
      </w:tr>
      <w:tr w:rsidR="00B50A44" w:rsidRPr="00B663CE" w14:paraId="07E646F9"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5E4FE" w14:textId="6AC80DE4"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EB0EE" w14:textId="17C9D652" w:rsidR="00B50A44" w:rsidRDefault="00B50A44" w:rsidP="00B56433">
            <w:pPr>
              <w:rPr>
                <w:rFonts w:eastAsia="等线"/>
                <w:lang w:eastAsia="zh-CN"/>
              </w:rPr>
            </w:pPr>
            <w:r>
              <w:rPr>
                <w:rFonts w:eastAsia="等线"/>
                <w:lang w:eastAsia="zh-CN"/>
              </w:rPr>
              <w:t>P16, P17, P20, P21, P25</w:t>
            </w:r>
          </w:p>
        </w:tc>
      </w:tr>
      <w:tr w:rsidR="00ED7C37" w:rsidRPr="00E71259" w14:paraId="13864EC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3BF4E" w14:textId="77777777" w:rsidR="00ED7C37" w:rsidRPr="00E71259" w:rsidRDefault="00ED7C37" w:rsidP="00AD759E">
            <w:pPr>
              <w:rPr>
                <w:rFonts w:eastAsia="等线"/>
                <w:lang w:eastAsia="zh-CN"/>
              </w:rPr>
            </w:pPr>
            <w:r w:rsidRPr="00E71259">
              <w:rPr>
                <w:rFonts w:eastAsia="等线"/>
                <w:lang w:eastAsia="zh-CN"/>
              </w:rPr>
              <w:lastRenderedPageBreak/>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ED74D" w14:textId="77777777" w:rsidR="00ED7C37" w:rsidRPr="00E71259" w:rsidRDefault="00ED7C37" w:rsidP="00AD759E">
            <w:pPr>
              <w:rPr>
                <w:rFonts w:eastAsia="等线"/>
                <w:lang w:eastAsia="zh-CN"/>
              </w:rPr>
            </w:pPr>
            <w:r w:rsidRPr="00E71259">
              <w:rPr>
                <w:rFonts w:eastAsia="等线"/>
                <w:lang w:eastAsia="zh-CN"/>
              </w:rPr>
              <w:t>P1, P8, P9, P10, P11, P12, P13, P15, P16, P17, P20, P21</w:t>
            </w:r>
          </w:p>
        </w:tc>
      </w:tr>
      <w:tr w:rsidR="00882016" w:rsidRPr="00E71259" w14:paraId="48B8835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38177" w14:textId="16E1A004" w:rsidR="00882016" w:rsidRPr="00E71259" w:rsidRDefault="00882016"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A652E" w14:textId="3B5BDCF3" w:rsidR="00882016" w:rsidRPr="00E71259" w:rsidRDefault="000069F5" w:rsidP="00AD759E">
            <w:pPr>
              <w:rPr>
                <w:rFonts w:eastAsia="等线"/>
                <w:lang w:eastAsia="zh-CN"/>
              </w:rPr>
            </w:pPr>
            <w:r>
              <w:rPr>
                <w:rFonts w:eastAsia="Yu Mincho"/>
                <w:lang w:eastAsia="zh-CN"/>
              </w:rPr>
              <w:t xml:space="preserve">P9, P10, </w:t>
            </w:r>
            <w:r w:rsidR="00882016">
              <w:rPr>
                <w:rFonts w:eastAsia="Yu Mincho"/>
                <w:lang w:eastAsia="zh-CN"/>
              </w:rPr>
              <w:t>P16, P19, P20, P22, P26 (proposed to be added in response to Q 7.3.3-1).</w:t>
            </w:r>
          </w:p>
        </w:tc>
      </w:tr>
      <w:tr w:rsidR="002322FD" w:rsidRPr="00E71259" w14:paraId="0E69238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D8877" w14:textId="2A5C43FA" w:rsidR="002322FD" w:rsidRDefault="002322FD" w:rsidP="002322FD">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D8EF82" w14:textId="30A8A770" w:rsidR="002322FD" w:rsidRDefault="002322FD" w:rsidP="002322FD">
            <w:pPr>
              <w:rPr>
                <w:rFonts w:eastAsia="Yu Mincho"/>
                <w:lang w:eastAsia="zh-CN"/>
              </w:rPr>
            </w:pPr>
            <w:r>
              <w:rPr>
                <w:lang w:eastAsia="zh-CN"/>
              </w:rPr>
              <w:t>P16, P20, P21, P24, P25</w:t>
            </w:r>
          </w:p>
        </w:tc>
      </w:tr>
      <w:tr w:rsidR="00CF18B2" w:rsidRPr="00E71259" w14:paraId="2FDBD8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2AA72" w14:textId="542492C3" w:rsidR="00CF18B2" w:rsidRDefault="00CF18B2" w:rsidP="00CF18B2">
            <w:pPr>
              <w:rPr>
                <w:rFonts w:eastAsia="等线"/>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F1C28" w14:textId="77777777" w:rsidR="00CF18B2" w:rsidRDefault="00CF18B2" w:rsidP="00CF18B2">
            <w:pPr>
              <w:rPr>
                <w:rFonts w:eastAsia="Yu Mincho"/>
                <w:lang w:eastAsia="ja-JP"/>
              </w:rPr>
            </w:pPr>
            <w:r>
              <w:rPr>
                <w:rFonts w:eastAsia="Yu Mincho"/>
                <w:lang w:eastAsia="ja-JP"/>
              </w:rPr>
              <w:t>P1, P2 (may be combined with P6 P7), P4, P8, P9, P11, P15, P16, P17</w:t>
            </w:r>
          </w:p>
          <w:p w14:paraId="3687F1CA" w14:textId="77777777" w:rsidR="00CF18B2" w:rsidRDefault="00CF18B2" w:rsidP="00CF18B2">
            <w:pPr>
              <w:rPr>
                <w:rFonts w:eastAsia="Yu Mincho"/>
                <w:lang w:eastAsia="ja-JP"/>
              </w:rPr>
            </w:pPr>
            <w:r>
              <w:rPr>
                <w:rFonts w:eastAsia="Yu Mincho"/>
                <w:lang w:eastAsia="ja-JP"/>
              </w:rPr>
              <w:t>P20, P21, P23</w:t>
            </w:r>
          </w:p>
          <w:p w14:paraId="07C1C629" w14:textId="1853A242" w:rsidR="00CF18B2" w:rsidRDefault="00CF18B2" w:rsidP="00CF18B2">
            <w:pPr>
              <w:rPr>
                <w:lang w:eastAsia="zh-CN"/>
              </w:rPr>
            </w:pPr>
            <w:r>
              <w:rPr>
                <w:rFonts w:eastAsia="Yu Mincho"/>
                <w:lang w:eastAsia="ja-JP"/>
              </w:rPr>
              <w:t>Agree with qualitatively stating the degradation in P22.</w:t>
            </w:r>
          </w:p>
        </w:tc>
      </w:tr>
      <w:tr w:rsidR="008F7F21" w14:paraId="2606604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20E7B"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252FC" w14:textId="77777777" w:rsidR="008F7F21" w:rsidRPr="008F7F21" w:rsidRDefault="008F7F21">
            <w:pPr>
              <w:rPr>
                <w:rFonts w:eastAsia="Yu Mincho"/>
                <w:lang w:eastAsia="ja-JP"/>
              </w:rPr>
            </w:pPr>
            <w:r w:rsidRPr="008F7F21">
              <w:rPr>
                <w:rFonts w:eastAsia="Yu Mincho"/>
                <w:lang w:eastAsia="ja-JP"/>
              </w:rPr>
              <w:t>P1, P8, P13, P14, P16, P17, P20, P21, P24, P25</w:t>
            </w:r>
          </w:p>
        </w:tc>
      </w:tr>
      <w:tr w:rsidR="00A0780C" w14:paraId="25CEB2C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7BAF6C" w14:textId="2362146E"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58BBE" w14:textId="04B696BB" w:rsidR="00A0780C" w:rsidRPr="008F7F21" w:rsidRDefault="00A0780C">
            <w:pPr>
              <w:rPr>
                <w:rFonts w:eastAsia="Yu Mincho"/>
                <w:lang w:eastAsia="ja-JP"/>
              </w:rPr>
            </w:pPr>
            <w:r>
              <w:rPr>
                <w:rFonts w:eastAsia="Yu Mincho" w:hint="eastAsia"/>
                <w:lang w:eastAsia="zh-CN"/>
              </w:rPr>
              <w:t>P6, P13, P20, P24, P25</w:t>
            </w:r>
          </w:p>
        </w:tc>
      </w:tr>
      <w:tr w:rsidR="00B32D97" w14:paraId="42E005C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7F270" w14:textId="1A4976F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ECA0C1" w14:textId="0F648EE3" w:rsidR="00B32D97" w:rsidRDefault="00B32D97" w:rsidP="00B32D97">
            <w:pPr>
              <w:rPr>
                <w:rFonts w:eastAsia="Yu Mincho"/>
                <w:lang w:eastAsia="zh-CN"/>
              </w:rPr>
            </w:pPr>
            <w:r>
              <w:rPr>
                <w:rFonts w:eastAsia="Yu Mincho" w:hint="eastAsia"/>
                <w:lang w:eastAsia="ja-JP"/>
              </w:rPr>
              <w:t xml:space="preserve">P1, </w:t>
            </w:r>
            <w:r>
              <w:rPr>
                <w:rFonts w:eastAsia="Yu Mincho"/>
                <w:lang w:eastAsia="ja-JP"/>
              </w:rPr>
              <w:t>P9, P10, P11, P16, P17, P20, P21, P24, P25</w:t>
            </w:r>
          </w:p>
        </w:tc>
      </w:tr>
      <w:tr w:rsidR="0040200C" w14:paraId="5E20C939"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BC80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2747" w14:textId="77777777" w:rsidR="0040200C" w:rsidRDefault="0040200C" w:rsidP="0040200C">
            <w:pPr>
              <w:rPr>
                <w:rFonts w:eastAsia="Yu Mincho"/>
                <w:lang w:eastAsia="ja-JP"/>
              </w:rPr>
            </w:pPr>
            <w:r w:rsidRPr="0040200C">
              <w:rPr>
                <w:rFonts w:eastAsia="Yu Mincho" w:hint="eastAsia"/>
                <w:lang w:eastAsia="ja-JP"/>
              </w:rPr>
              <w:t xml:space="preserve">P1, </w:t>
            </w:r>
            <w:r w:rsidRPr="0040200C">
              <w:rPr>
                <w:rFonts w:eastAsia="Yu Mincho"/>
                <w:lang w:eastAsia="ja-JP"/>
              </w:rPr>
              <w:t>P10, P11, P15, P16, P17, P21, P23, P24, P25</w:t>
            </w:r>
          </w:p>
        </w:tc>
      </w:tr>
      <w:tr w:rsidR="00EA11AC" w14:paraId="0600D70B"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F353F" w14:textId="2011E80E" w:rsidR="00EA11AC" w:rsidRPr="0040200C" w:rsidRDefault="00EA11AC" w:rsidP="0040200C">
            <w:pPr>
              <w:rPr>
                <w:rFonts w:eastAsia="Yu Mincho"/>
                <w:lang w:eastAsia="ja-JP"/>
              </w:rPr>
            </w:pPr>
            <w:r>
              <w:rPr>
                <w:rFonts w:eastAsia="Yu Mincho"/>
                <w:lang w:eastAsia="ja-JP"/>
              </w:rPr>
              <w:t>Ericsson 2</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A7540" w14:textId="0116BEBB" w:rsidR="00EA11AC" w:rsidRPr="00EA11AC" w:rsidRDefault="00EA11AC" w:rsidP="0040200C">
            <w:pPr>
              <w:rPr>
                <w:lang w:eastAsia="zh-CN"/>
              </w:rPr>
            </w:pPr>
            <w:r>
              <w:rPr>
                <w:lang w:eastAsia="zh-CN"/>
              </w:rPr>
              <w:t>Regarding P20, we disagree. AL 8 and 16 can be used for 50 MHz U</w:t>
            </w:r>
            <w:r w:rsidR="00C94B74">
              <w:rPr>
                <w:lang w:eastAsia="zh-CN"/>
              </w:rPr>
              <w:t>e</w:t>
            </w:r>
            <w:r>
              <w:rPr>
                <w:lang w:eastAsia="zh-CN"/>
              </w:rPr>
              <w:t>s. There is however a link performance degradation. We show the loss is up to 1.7 dB for AL 16 in [1].</w:t>
            </w:r>
          </w:p>
        </w:tc>
      </w:tr>
      <w:tr w:rsidR="00E4502C" w14:paraId="112E7E8A"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836278" w14:textId="0336A5ED" w:rsidR="00E4502C" w:rsidRDefault="00E4502C" w:rsidP="00E4502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57461" w14:textId="5D8E15BE" w:rsidR="00E4502C" w:rsidRDefault="00E4502C" w:rsidP="00E4502C">
            <w:pPr>
              <w:rPr>
                <w:lang w:eastAsia="zh-CN"/>
              </w:rPr>
            </w:pPr>
            <w:r>
              <w:rPr>
                <w:lang w:eastAsia="zh-CN"/>
              </w:rPr>
              <w:t>P1, P9, P10, P11, P12, P13, P15, P16, P17, P23, P24, P25</w:t>
            </w:r>
          </w:p>
        </w:tc>
      </w:tr>
      <w:tr w:rsidR="00C80229" w14:paraId="25B4781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70D94" w14:textId="77777777" w:rsidR="00C80229" w:rsidRDefault="00C80229" w:rsidP="00E4502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50CC25" w14:textId="77777777" w:rsidR="00C80229" w:rsidRDefault="00C80229" w:rsidP="00E4502C">
            <w:pPr>
              <w:rPr>
                <w:lang w:eastAsia="zh-CN"/>
              </w:rPr>
            </w:pPr>
          </w:p>
        </w:tc>
      </w:tr>
    </w:tbl>
    <w:p w14:paraId="2D36E207" w14:textId="10FBEF01" w:rsidR="003244EE" w:rsidRDefault="003244EE" w:rsidP="003244EE"/>
    <w:p w14:paraId="0DE9095A" w14:textId="77777777" w:rsidR="00753BF8" w:rsidRDefault="00753BF8" w:rsidP="00753BF8">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3B852E4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18864B"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E4BD1C" w14:textId="77777777" w:rsidR="00753BF8" w:rsidRDefault="00753BF8" w:rsidP="00470901">
            <w:pPr>
              <w:rPr>
                <w:rFonts w:eastAsia="等线"/>
                <w:color w:val="C00000"/>
                <w:lang w:eastAsia="zh-CN"/>
              </w:rPr>
            </w:pPr>
            <w:r>
              <w:rPr>
                <w:rFonts w:eastAsia="等线"/>
                <w:color w:val="C00000"/>
                <w:lang w:eastAsia="zh-CN"/>
              </w:rPr>
              <w:t>For UE bandwidth reduction in FR1, the following performance impacts (which have been slightly rephrased compared to above in some cases for improved clarity) should be captured in the TR according to at least half of the 23 responses to Q 7.3.3-2.</w:t>
            </w:r>
          </w:p>
          <w:p w14:paraId="6D378C79" w14:textId="77777777" w:rsidR="00753BF8" w:rsidRDefault="00753BF8" w:rsidP="00737ADF">
            <w:pPr>
              <w:pStyle w:val="a7"/>
              <w:numPr>
                <w:ilvl w:val="0"/>
                <w:numId w:val="63"/>
              </w:numPr>
              <w:rPr>
                <w:rFonts w:eastAsia="等线"/>
                <w:color w:val="C00000"/>
                <w:sz w:val="20"/>
                <w:szCs w:val="22"/>
                <w:lang w:eastAsia="zh-CN"/>
              </w:rPr>
            </w:pPr>
            <w:r>
              <w:rPr>
                <w:rFonts w:eastAsia="等线"/>
                <w:color w:val="C00000"/>
                <w:sz w:val="20"/>
                <w:szCs w:val="22"/>
                <w:lang w:eastAsia="zh-CN"/>
              </w:rPr>
              <w:t>P1: There is peak data rate reduction due to bandwidth reduction.</w:t>
            </w:r>
          </w:p>
          <w:p w14:paraId="0714EBBB" w14:textId="77777777" w:rsidR="00753BF8" w:rsidRDefault="00753BF8" w:rsidP="00737ADF">
            <w:pPr>
              <w:pStyle w:val="a7"/>
              <w:numPr>
                <w:ilvl w:val="0"/>
                <w:numId w:val="63"/>
              </w:numPr>
              <w:rPr>
                <w:rFonts w:eastAsia="等线"/>
                <w:color w:val="C00000"/>
                <w:sz w:val="20"/>
                <w:szCs w:val="22"/>
                <w:lang w:eastAsia="zh-CN"/>
              </w:rPr>
            </w:pPr>
            <w:r>
              <w:rPr>
                <w:rFonts w:eastAsia="等线"/>
                <w:color w:val="C00000"/>
                <w:sz w:val="20"/>
                <w:szCs w:val="22"/>
                <w:lang w:eastAsia="zh-CN"/>
              </w:rPr>
              <w:t>P2: 20 MHz bandwidth can either achieve or sufficiently close to achieve data rate requirements for all targeted use cases.</w:t>
            </w:r>
          </w:p>
          <w:p w14:paraId="48A41C75" w14:textId="77777777" w:rsidR="00753BF8" w:rsidRDefault="00753BF8" w:rsidP="00737ADF">
            <w:pPr>
              <w:pStyle w:val="a7"/>
              <w:numPr>
                <w:ilvl w:val="0"/>
                <w:numId w:val="63"/>
              </w:numPr>
              <w:rPr>
                <w:rFonts w:eastAsia="等线"/>
                <w:color w:val="C00000"/>
                <w:sz w:val="20"/>
                <w:szCs w:val="22"/>
                <w:lang w:eastAsia="zh-CN"/>
              </w:rPr>
            </w:pPr>
            <w:r>
              <w:rPr>
                <w:rFonts w:eastAsia="等线"/>
                <w:color w:val="C00000"/>
                <w:sz w:val="20"/>
                <w:szCs w:val="22"/>
                <w:lang w:eastAsia="zh-CN"/>
              </w:rPr>
              <w:t>P6: A UE bandwidth of 20MHz without MIMO cannot achieve DL peak bit rate of 150Mbps. To achieve 150 Mbps in DL, either MIMO, CA, or larger bandwidth than 20 MHz is needed.</w:t>
            </w:r>
          </w:p>
          <w:p w14:paraId="5AE47ED5" w14:textId="77777777" w:rsidR="00753BF8" w:rsidRDefault="00753BF8" w:rsidP="00737ADF">
            <w:pPr>
              <w:pStyle w:val="a7"/>
              <w:numPr>
                <w:ilvl w:val="0"/>
                <w:numId w:val="63"/>
              </w:numPr>
              <w:rPr>
                <w:rFonts w:eastAsia="等线"/>
                <w:color w:val="C00000"/>
                <w:sz w:val="20"/>
                <w:szCs w:val="22"/>
                <w:lang w:eastAsia="zh-CN"/>
              </w:rPr>
            </w:pPr>
            <w:r>
              <w:rPr>
                <w:rFonts w:eastAsia="等线"/>
                <w:color w:val="C00000"/>
                <w:sz w:val="20"/>
                <w:szCs w:val="22"/>
                <w:lang w:eastAsia="zh-CN"/>
              </w:rPr>
              <w:t>P9: Reliability should not be impacted by bandwidth reduction as it is envisaged that BLER targets can still be achieved at a reduced bandwidth.</w:t>
            </w:r>
          </w:p>
          <w:p w14:paraId="0AE2926A" w14:textId="77777777" w:rsidR="00753BF8" w:rsidRDefault="00753BF8" w:rsidP="00737ADF">
            <w:pPr>
              <w:pStyle w:val="a7"/>
              <w:numPr>
                <w:ilvl w:val="0"/>
                <w:numId w:val="63"/>
              </w:numPr>
              <w:rPr>
                <w:rFonts w:eastAsia="等线"/>
                <w:color w:val="C00000"/>
                <w:sz w:val="20"/>
                <w:szCs w:val="22"/>
                <w:lang w:eastAsia="zh-CN"/>
              </w:rPr>
            </w:pPr>
            <w:r>
              <w:rPr>
                <w:rFonts w:eastAsia="等线"/>
                <w:color w:val="C00000"/>
                <w:sz w:val="20"/>
                <w:szCs w:val="22"/>
                <w:lang w:eastAsia="zh-CN"/>
              </w:rPr>
              <w:t>P10: Bandwidth reduction achieves a power saving benefit.</w:t>
            </w:r>
          </w:p>
          <w:p w14:paraId="3117A89A" w14:textId="77777777" w:rsidR="00753BF8" w:rsidRDefault="00753BF8" w:rsidP="00737ADF">
            <w:pPr>
              <w:pStyle w:val="a7"/>
              <w:numPr>
                <w:ilvl w:val="0"/>
                <w:numId w:val="63"/>
              </w:numPr>
              <w:rPr>
                <w:rFonts w:eastAsia="等线"/>
                <w:color w:val="C00000"/>
                <w:sz w:val="20"/>
                <w:szCs w:val="22"/>
                <w:lang w:eastAsia="zh-CN"/>
              </w:rPr>
            </w:pPr>
            <w:r>
              <w:rPr>
                <w:rFonts w:eastAsia="等线"/>
                <w:color w:val="C00000"/>
                <w:sz w:val="20"/>
                <w:szCs w:val="22"/>
                <w:lang w:eastAsia="zh-CN"/>
              </w:rPr>
              <w:t>P11: Bandwidth reduction results in minimal spectral efficiency degradation.</w:t>
            </w:r>
          </w:p>
          <w:p w14:paraId="73ABE958" w14:textId="77777777" w:rsidR="00753BF8" w:rsidRDefault="00753BF8" w:rsidP="00737ADF">
            <w:pPr>
              <w:pStyle w:val="a7"/>
              <w:numPr>
                <w:ilvl w:val="0"/>
                <w:numId w:val="63"/>
              </w:numPr>
              <w:rPr>
                <w:rFonts w:eastAsia="等线"/>
                <w:color w:val="C00000"/>
                <w:sz w:val="20"/>
                <w:szCs w:val="22"/>
                <w:lang w:eastAsia="zh-CN"/>
              </w:rPr>
            </w:pPr>
            <w:r>
              <w:rPr>
                <w:rFonts w:eastAsia="等线"/>
                <w:color w:val="C00000"/>
                <w:sz w:val="20"/>
                <w:szCs w:val="22"/>
                <w:lang w:eastAsia="zh-CN"/>
              </w:rPr>
              <w:t>P15: Bandwidth reduction results in minor or no coverage loss.</w:t>
            </w:r>
          </w:p>
          <w:p w14:paraId="2523C729" w14:textId="6A42C8EA" w:rsidR="00753BF8" w:rsidRDefault="00753BF8" w:rsidP="00470901">
            <w:pPr>
              <w:rPr>
                <w:rFonts w:eastAsia="等线"/>
                <w:color w:val="C00000"/>
                <w:szCs w:val="22"/>
                <w:lang w:eastAsia="zh-CN"/>
              </w:rPr>
            </w:pPr>
            <w:r>
              <w:rPr>
                <w:rFonts w:eastAsia="等线"/>
                <w:color w:val="C00000"/>
                <w:szCs w:val="22"/>
                <w:lang w:eastAsia="zh-CN"/>
              </w:rPr>
              <w:t>Proposal</w:t>
            </w:r>
            <w:r w:rsidR="00287687">
              <w:rPr>
                <w:rFonts w:eastAsia="等线"/>
                <w:color w:val="C00000"/>
                <w:szCs w:val="22"/>
                <w:lang w:eastAsia="zh-CN"/>
              </w:rPr>
              <w:t xml:space="preserve"> </w:t>
            </w:r>
            <w:r w:rsidR="00287687" w:rsidRPr="00287687">
              <w:rPr>
                <w:rFonts w:eastAsia="等线"/>
                <w:color w:val="C00000"/>
                <w:szCs w:val="22"/>
                <w:lang w:eastAsia="zh-CN"/>
              </w:rPr>
              <w:t>7.3.3-1</w:t>
            </w:r>
            <w:r>
              <w:rPr>
                <w:rFonts w:eastAsia="等线"/>
                <w:color w:val="C00000"/>
                <w:szCs w:val="22"/>
                <w:lang w:eastAsia="zh-CN"/>
              </w:rPr>
              <w:t>:</w:t>
            </w:r>
          </w:p>
          <w:p w14:paraId="689C42D7" w14:textId="77777777" w:rsidR="00753BF8" w:rsidRDefault="00753BF8" w:rsidP="00737ADF">
            <w:pPr>
              <w:pStyle w:val="a7"/>
              <w:numPr>
                <w:ilvl w:val="0"/>
                <w:numId w:val="63"/>
              </w:numPr>
              <w:rPr>
                <w:rFonts w:eastAsia="等线"/>
                <w:color w:val="C00000"/>
                <w:sz w:val="20"/>
                <w:szCs w:val="20"/>
                <w:lang w:eastAsia="zh-CN"/>
              </w:rPr>
            </w:pPr>
            <w:r>
              <w:rPr>
                <w:rFonts w:eastAsia="等线"/>
                <w:color w:val="C00000"/>
                <w:sz w:val="20"/>
                <w:szCs w:val="20"/>
                <w:lang w:eastAsia="zh-CN"/>
              </w:rPr>
              <w:t>For UE bandwidth reduction in FR1, at least the following performance impacts can be captured in the TR.</w:t>
            </w:r>
          </w:p>
          <w:p w14:paraId="4DBD0EDE" w14:textId="77777777" w:rsidR="00753BF8" w:rsidRDefault="00753BF8" w:rsidP="00737ADF">
            <w:pPr>
              <w:pStyle w:val="a7"/>
              <w:numPr>
                <w:ilvl w:val="1"/>
                <w:numId w:val="63"/>
              </w:numPr>
              <w:rPr>
                <w:rFonts w:eastAsia="等线"/>
                <w:color w:val="C00000"/>
                <w:sz w:val="20"/>
                <w:szCs w:val="22"/>
                <w:lang w:eastAsia="zh-CN"/>
              </w:rPr>
            </w:pPr>
            <w:r>
              <w:rPr>
                <w:rFonts w:eastAsia="等线"/>
                <w:color w:val="C00000"/>
                <w:sz w:val="20"/>
                <w:szCs w:val="22"/>
                <w:lang w:eastAsia="zh-CN"/>
              </w:rPr>
              <w:t>P1: There is peak data rate reduction due to bandwidth reduction.</w:t>
            </w:r>
          </w:p>
          <w:p w14:paraId="68F02F8A" w14:textId="77777777" w:rsidR="00753BF8" w:rsidRDefault="00753BF8" w:rsidP="00737ADF">
            <w:pPr>
              <w:pStyle w:val="a7"/>
              <w:numPr>
                <w:ilvl w:val="1"/>
                <w:numId w:val="63"/>
              </w:numPr>
              <w:rPr>
                <w:rFonts w:eastAsia="等线"/>
                <w:color w:val="C00000"/>
                <w:sz w:val="20"/>
                <w:szCs w:val="22"/>
                <w:lang w:eastAsia="zh-CN"/>
              </w:rPr>
            </w:pPr>
            <w:r>
              <w:rPr>
                <w:rFonts w:eastAsia="等线"/>
                <w:color w:val="C00000"/>
                <w:sz w:val="20"/>
                <w:szCs w:val="22"/>
                <w:lang w:eastAsia="zh-CN"/>
              </w:rPr>
              <w:t>P2: 20 MHz bandwidth can either achieve or sufficiently close to achieve data rate requirements for all targeted use cases.</w:t>
            </w:r>
          </w:p>
          <w:p w14:paraId="615CB99E" w14:textId="77777777" w:rsidR="00753BF8" w:rsidRDefault="00753BF8" w:rsidP="00737ADF">
            <w:pPr>
              <w:pStyle w:val="a7"/>
              <w:numPr>
                <w:ilvl w:val="1"/>
                <w:numId w:val="63"/>
              </w:numPr>
              <w:rPr>
                <w:rFonts w:eastAsia="等线"/>
                <w:color w:val="C00000"/>
                <w:sz w:val="20"/>
                <w:szCs w:val="22"/>
                <w:lang w:eastAsia="zh-CN"/>
              </w:rPr>
            </w:pPr>
            <w:r>
              <w:rPr>
                <w:rFonts w:eastAsia="等线"/>
                <w:color w:val="C00000"/>
                <w:sz w:val="20"/>
                <w:szCs w:val="22"/>
                <w:lang w:eastAsia="zh-CN"/>
              </w:rPr>
              <w:t>P6: A UE bandwidth of 20MHz without MIMO cannot achieve DL peak bit rate of 150Mbps. To achieve 150 Mbps in DL, either MIMO, CA, or larger bandwidth than 20 MHz is needed.</w:t>
            </w:r>
          </w:p>
          <w:p w14:paraId="3D49BF3C" w14:textId="77777777" w:rsidR="00753BF8" w:rsidRDefault="00753BF8" w:rsidP="00737ADF">
            <w:pPr>
              <w:pStyle w:val="a7"/>
              <w:numPr>
                <w:ilvl w:val="1"/>
                <w:numId w:val="63"/>
              </w:numPr>
              <w:rPr>
                <w:rFonts w:eastAsia="等线"/>
                <w:color w:val="C00000"/>
                <w:sz w:val="20"/>
                <w:szCs w:val="22"/>
                <w:lang w:eastAsia="zh-CN"/>
              </w:rPr>
            </w:pPr>
            <w:r>
              <w:rPr>
                <w:rFonts w:eastAsia="等线"/>
                <w:color w:val="C00000"/>
                <w:sz w:val="20"/>
                <w:szCs w:val="22"/>
                <w:lang w:eastAsia="zh-CN"/>
              </w:rPr>
              <w:t>P9: Reliability should not be impacted by bandwidth reduction as it is envisaged that BLER targets can still be achieved at a reduced bandwidth.</w:t>
            </w:r>
          </w:p>
          <w:p w14:paraId="513A3CA9" w14:textId="77777777" w:rsidR="00753BF8" w:rsidRDefault="00753BF8" w:rsidP="00737ADF">
            <w:pPr>
              <w:pStyle w:val="a7"/>
              <w:numPr>
                <w:ilvl w:val="1"/>
                <w:numId w:val="63"/>
              </w:numPr>
              <w:rPr>
                <w:rFonts w:eastAsia="等线"/>
                <w:color w:val="C00000"/>
                <w:sz w:val="20"/>
                <w:szCs w:val="22"/>
                <w:lang w:eastAsia="zh-CN"/>
              </w:rPr>
            </w:pPr>
            <w:r>
              <w:rPr>
                <w:rFonts w:eastAsia="等线"/>
                <w:color w:val="C00000"/>
                <w:sz w:val="20"/>
                <w:szCs w:val="22"/>
                <w:lang w:eastAsia="zh-CN"/>
              </w:rPr>
              <w:t>P10: Bandwidth reduction achieves a power saving benefit.</w:t>
            </w:r>
          </w:p>
          <w:p w14:paraId="4235ED65" w14:textId="77777777" w:rsidR="00753BF8" w:rsidRDefault="00753BF8" w:rsidP="00737ADF">
            <w:pPr>
              <w:pStyle w:val="a7"/>
              <w:numPr>
                <w:ilvl w:val="1"/>
                <w:numId w:val="63"/>
              </w:numPr>
              <w:rPr>
                <w:rFonts w:eastAsia="等线"/>
                <w:color w:val="C00000"/>
                <w:sz w:val="20"/>
                <w:szCs w:val="22"/>
                <w:lang w:eastAsia="zh-CN"/>
              </w:rPr>
            </w:pPr>
            <w:r>
              <w:rPr>
                <w:rFonts w:eastAsia="等线"/>
                <w:color w:val="C00000"/>
                <w:sz w:val="20"/>
                <w:szCs w:val="22"/>
                <w:lang w:eastAsia="zh-CN"/>
              </w:rPr>
              <w:t>P11: Bandwidth reduction results in minimal spectral efficiency degradation.</w:t>
            </w:r>
          </w:p>
          <w:p w14:paraId="29E118E7" w14:textId="77777777" w:rsidR="00753BF8" w:rsidRPr="003E4E55" w:rsidRDefault="00753BF8" w:rsidP="00737ADF">
            <w:pPr>
              <w:pStyle w:val="a7"/>
              <w:numPr>
                <w:ilvl w:val="1"/>
                <w:numId w:val="63"/>
              </w:numPr>
              <w:rPr>
                <w:rFonts w:eastAsia="等线"/>
                <w:color w:val="C00000"/>
                <w:sz w:val="20"/>
                <w:szCs w:val="22"/>
                <w:lang w:eastAsia="zh-CN"/>
              </w:rPr>
            </w:pPr>
            <w:r>
              <w:rPr>
                <w:rFonts w:eastAsia="等线"/>
                <w:color w:val="C00000"/>
                <w:sz w:val="20"/>
                <w:szCs w:val="22"/>
                <w:lang w:eastAsia="zh-CN"/>
              </w:rPr>
              <w:lastRenderedPageBreak/>
              <w:t>P15: Bandwidth reduction results in minor or no coverage loss.</w:t>
            </w:r>
          </w:p>
        </w:tc>
      </w:tr>
      <w:tr w:rsidR="00753BF8" w14:paraId="40067669"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F4C79BB" w14:textId="77777777" w:rsidR="00753BF8" w:rsidRPr="00A801B9" w:rsidRDefault="00753BF8"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3E70062" w14:textId="77777777" w:rsidR="00753BF8" w:rsidRPr="00A801B9" w:rsidRDefault="00753BF8" w:rsidP="00470901">
            <w:pPr>
              <w:rPr>
                <w:rFonts w:eastAsia="等线"/>
                <w:b/>
                <w:bCs/>
                <w:lang w:eastAsia="zh-CN"/>
              </w:rPr>
            </w:pPr>
            <w:r w:rsidRPr="00A801B9">
              <w:rPr>
                <w:rFonts w:eastAsia="等线"/>
                <w:b/>
                <w:bCs/>
                <w:lang w:eastAsia="zh-CN"/>
              </w:rPr>
              <w:t>Comments</w:t>
            </w:r>
          </w:p>
        </w:tc>
      </w:tr>
      <w:tr w:rsidR="00753BF8" w14:paraId="00199F4F"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96692" w14:textId="5259356A" w:rsidR="00753BF8" w:rsidRPr="00775377" w:rsidRDefault="00775377"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FE27" w14:textId="7F079675" w:rsidR="00753BF8" w:rsidRDefault="00775377" w:rsidP="00470901">
            <w:pPr>
              <w:rPr>
                <w:rFonts w:eastAsia="等线"/>
                <w:lang w:eastAsia="zh-CN"/>
              </w:rPr>
            </w:pPr>
            <w:r>
              <w:rPr>
                <w:rFonts w:eastAsia="等线" w:hint="eastAsia"/>
                <w:lang w:eastAsia="zh-CN"/>
              </w:rPr>
              <w:t>P</w:t>
            </w:r>
            <w:r>
              <w:rPr>
                <w:rFonts w:eastAsia="等线"/>
                <w:lang w:eastAsia="zh-CN"/>
              </w:rPr>
              <w:t>1/P6</w:t>
            </w:r>
            <w:r w:rsidR="00F57363">
              <w:rPr>
                <w:rFonts w:eastAsia="等线"/>
                <w:lang w:eastAsia="zh-CN"/>
              </w:rPr>
              <w:t>/P9/P10/P11/P15 are</w:t>
            </w:r>
            <w:r>
              <w:rPr>
                <w:rFonts w:eastAsia="等线"/>
                <w:lang w:eastAsia="zh-CN"/>
              </w:rPr>
              <w:t xml:space="preserve"> fine.</w:t>
            </w:r>
          </w:p>
          <w:p w14:paraId="44E0D35E" w14:textId="6123F3BF" w:rsidR="00775377" w:rsidRPr="00775377" w:rsidRDefault="00775377" w:rsidP="00470901">
            <w:pPr>
              <w:rPr>
                <w:rFonts w:eastAsia="等线"/>
                <w:lang w:eastAsia="zh-CN"/>
              </w:rPr>
            </w:pPr>
            <w:r>
              <w:rPr>
                <w:rFonts w:eastAsia="等线" w:hint="eastAsia"/>
                <w:lang w:eastAsia="zh-CN"/>
              </w:rPr>
              <w:t>P</w:t>
            </w:r>
            <w:r>
              <w:rPr>
                <w:rFonts w:eastAsia="等线"/>
                <w:lang w:eastAsia="zh-CN"/>
              </w:rPr>
              <w:t xml:space="preserve">2 is related to the previous question, whether 150Mbps is still the target for the SI. </w:t>
            </w:r>
          </w:p>
        </w:tc>
      </w:tr>
      <w:tr w:rsidR="00E15BE2" w:rsidRPr="002968E2" w14:paraId="137D509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50677" w14:textId="77777777" w:rsidR="00E15BE2" w:rsidRPr="002968E2"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A9F8" w14:textId="77777777" w:rsidR="00E15BE2" w:rsidRDefault="00E15BE2" w:rsidP="00E15BE2">
            <w:pPr>
              <w:rPr>
                <w:rFonts w:eastAsia="等线"/>
                <w:lang w:eastAsia="zh-CN"/>
              </w:rPr>
            </w:pPr>
            <w:r>
              <w:rPr>
                <w:rFonts w:eastAsia="等线" w:hint="eastAsia"/>
                <w:lang w:eastAsia="zh-CN"/>
              </w:rPr>
              <w:t>F</w:t>
            </w:r>
            <w:r>
              <w:rPr>
                <w:rFonts w:eastAsia="等线"/>
                <w:lang w:eastAsia="zh-CN"/>
              </w:rPr>
              <w:t>or P10, we prefer similar wording as for antenna reduction, since it will also reduce bitrate in general.</w:t>
            </w:r>
          </w:p>
          <w:p w14:paraId="3E566569" w14:textId="77777777" w:rsidR="00E15BE2" w:rsidRPr="002968E2" w:rsidRDefault="00E15BE2" w:rsidP="00E15BE2">
            <w:pPr>
              <w:rPr>
                <w:rFonts w:eastAsia="等线"/>
                <w:lang w:eastAsia="zh-CN"/>
              </w:rPr>
            </w:pPr>
            <w:r>
              <w:rPr>
                <w:rFonts w:eastAsia="等线"/>
                <w:lang w:eastAsia="zh-CN"/>
              </w:rPr>
              <w:t>Besides, we think P12 is also need to be captured for FR 1.</w:t>
            </w:r>
          </w:p>
        </w:tc>
      </w:tr>
      <w:tr w:rsidR="000024A0" w:rsidRPr="002968E2" w14:paraId="29279908"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54CCA" w14:textId="7B32A047" w:rsidR="000024A0" w:rsidRDefault="000024A0" w:rsidP="000024A0">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FA0C7" w14:textId="603BB60F" w:rsidR="000024A0" w:rsidRDefault="000024A0" w:rsidP="000024A0">
            <w:pPr>
              <w:rPr>
                <w:rFonts w:eastAsia="等线"/>
                <w:lang w:eastAsia="zh-CN"/>
              </w:rPr>
            </w:pPr>
            <w:r w:rsidRPr="00FC756B">
              <w:rPr>
                <w:rFonts w:eastAsia="等线"/>
                <w:lang w:eastAsia="zh-CN"/>
              </w:rPr>
              <w:t>P1/P6/P9/P10/P11</w:t>
            </w:r>
          </w:p>
        </w:tc>
      </w:tr>
      <w:tr w:rsidR="004B027C" w:rsidRPr="002968E2" w14:paraId="452A02E8"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885C7" w14:textId="77777777" w:rsidR="004B027C" w:rsidRPr="002968E2" w:rsidRDefault="004B027C" w:rsidP="004B027C">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0F364" w14:textId="77777777" w:rsidR="004B027C" w:rsidRDefault="004B027C" w:rsidP="004B027C">
            <w:pPr>
              <w:rPr>
                <w:rFonts w:eastAsia="等线"/>
                <w:lang w:eastAsia="zh-CN"/>
              </w:rPr>
            </w:pPr>
            <w:r>
              <w:rPr>
                <w:rFonts w:eastAsia="等线"/>
                <w:lang w:eastAsia="zh-CN"/>
              </w:rPr>
              <w:t>Except for P9/P10</w:t>
            </w:r>
            <w:r w:rsidRPr="00025350">
              <w:rPr>
                <w:rFonts w:eastAsia="等线"/>
                <w:lang w:eastAsia="zh-CN"/>
              </w:rPr>
              <w:t>/P11</w:t>
            </w:r>
            <w:r>
              <w:rPr>
                <w:rFonts w:eastAsia="等线"/>
                <w:lang w:eastAsia="zh-CN"/>
              </w:rPr>
              <w:t>. Reliability/SE are critical aspects that needs to be considered; but the observations need more verification.</w:t>
            </w:r>
          </w:p>
          <w:p w14:paraId="3AF623D6" w14:textId="77777777" w:rsidR="004B027C" w:rsidRDefault="004B027C" w:rsidP="004B027C">
            <w:pPr>
              <w:rPr>
                <w:rFonts w:eastAsia="等线"/>
                <w:lang w:eastAsia="zh-CN"/>
              </w:rPr>
            </w:pPr>
            <w:r>
              <w:rPr>
                <w:rFonts w:eastAsia="等线" w:hint="eastAsia"/>
                <w:lang w:eastAsia="zh-CN"/>
              </w:rPr>
              <w:t>P</w:t>
            </w:r>
            <w:r>
              <w:rPr>
                <w:rFonts w:eastAsia="等线"/>
                <w:lang w:eastAsia="zh-CN"/>
              </w:rPr>
              <w:t>6 is discussed in a previous question, no need to mention it.</w:t>
            </w:r>
          </w:p>
          <w:p w14:paraId="0FC9A0C9" w14:textId="77777777" w:rsidR="004B027C" w:rsidRPr="002968E2" w:rsidRDefault="004B027C" w:rsidP="004B027C">
            <w:pPr>
              <w:rPr>
                <w:rFonts w:eastAsia="等线"/>
                <w:lang w:eastAsia="zh-CN"/>
              </w:rPr>
            </w:pPr>
            <w:r>
              <w:rPr>
                <w:rFonts w:eastAsia="等线"/>
                <w:lang w:eastAsia="zh-CN"/>
              </w:rPr>
              <w:t>T</w:t>
            </w:r>
            <w:r>
              <w:rPr>
                <w:rFonts w:eastAsia="等线" w:hint="eastAsia"/>
                <w:lang w:eastAsia="zh-CN"/>
              </w:rPr>
              <w:t>he</w:t>
            </w:r>
            <w:r>
              <w:rPr>
                <w:rFonts w:eastAsia="等线"/>
                <w:lang w:eastAsia="zh-CN"/>
              </w:rPr>
              <w:t xml:space="preserve"> discussion a bit difficult to us, since we understood the question is to ask which ‘aspects’ (i.e. which KPIs) are important,  as we explained in </w:t>
            </w:r>
            <w:r w:rsidRPr="00025350">
              <w:rPr>
                <w:rFonts w:eastAsia="等线"/>
                <w:lang w:eastAsia="zh-CN"/>
              </w:rPr>
              <w:t>Q 7.2.3-1.</w:t>
            </w:r>
          </w:p>
        </w:tc>
      </w:tr>
      <w:tr w:rsidR="008540F4" w:rsidRPr="002968E2" w14:paraId="3265EB0E"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05098" w14:textId="6FA07343" w:rsidR="008540F4" w:rsidRDefault="008540F4" w:rsidP="004B027C">
            <w:pPr>
              <w:rPr>
                <w:rFonts w:eastAsia="等线"/>
                <w:lang w:eastAsia="zh-CN"/>
              </w:rPr>
            </w:pPr>
            <w:r>
              <w:rPr>
                <w:rFonts w:eastAsia="等线"/>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17F8A" w14:textId="77777777" w:rsidR="008540F4" w:rsidRDefault="008540F4" w:rsidP="004B027C">
            <w:pPr>
              <w:rPr>
                <w:rFonts w:eastAsia="等线"/>
                <w:lang w:eastAsia="zh-CN"/>
              </w:rPr>
            </w:pPr>
            <w:r>
              <w:rPr>
                <w:rFonts w:eastAsia="等线"/>
                <w:lang w:eastAsia="zh-CN"/>
              </w:rPr>
              <w:t>We are OK with capturing the list in the proposal.</w:t>
            </w:r>
          </w:p>
          <w:p w14:paraId="36B0A991" w14:textId="1B32C7CC" w:rsidR="008540F4" w:rsidRDefault="008540F4" w:rsidP="004B027C">
            <w:pPr>
              <w:rPr>
                <w:rFonts w:eastAsia="等线"/>
                <w:lang w:eastAsia="zh-CN"/>
              </w:rPr>
            </w:pPr>
            <w:r>
              <w:rPr>
                <w:rFonts w:eastAsia="等线"/>
                <w:lang w:eastAsia="zh-CN"/>
              </w:rPr>
              <w:t>Agree with Huawei, that the list is basically a set of aspects (KPIs) that are important, as per Q 7.2.3-1 comment.</w:t>
            </w:r>
          </w:p>
        </w:tc>
      </w:tr>
      <w:tr w:rsidR="006A1493" w14:paraId="17645445"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16FB8" w14:textId="77777777" w:rsidR="006A1493" w:rsidRDefault="006A1493" w:rsidP="006A1493">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7A9A8" w14:textId="77777777" w:rsidR="006A1493" w:rsidRDefault="006A1493" w:rsidP="006A1493">
            <w:pPr>
              <w:rPr>
                <w:rFonts w:eastAsia="等线"/>
                <w:lang w:eastAsia="zh-CN"/>
              </w:rPr>
            </w:pPr>
            <w:r>
              <w:rPr>
                <w:rFonts w:eastAsia="等线"/>
                <w:lang w:eastAsia="zh-CN"/>
              </w:rPr>
              <w:t>Fine with FL proposal.</w:t>
            </w:r>
          </w:p>
        </w:tc>
      </w:tr>
      <w:tr w:rsidR="001B2454" w14:paraId="35C4C9D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D81E1" w14:textId="5D44FE77" w:rsidR="001B2454" w:rsidRDefault="001B2454" w:rsidP="006A1493">
            <w:pPr>
              <w:rPr>
                <w:rFonts w:eastAsia="等线"/>
                <w:lang w:eastAsia="zh-CN"/>
              </w:rPr>
            </w:pPr>
            <w:r>
              <w:rPr>
                <w:rFonts w:eastAsia="等线"/>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DC62BE" w14:textId="6E1A3B50" w:rsidR="001B2454" w:rsidRDefault="001B2454" w:rsidP="006A1493">
            <w:pPr>
              <w:rPr>
                <w:rFonts w:eastAsia="等线"/>
                <w:lang w:eastAsia="zh-CN"/>
              </w:rPr>
            </w:pPr>
            <w:r>
              <w:t>We agree with P1, P6, P9, P10, P11, P15</w:t>
            </w:r>
          </w:p>
        </w:tc>
      </w:tr>
      <w:tr w:rsidR="0097645E" w14:paraId="3F3D57F8"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33693" w14:textId="095942B2" w:rsidR="0097645E" w:rsidRDefault="0097645E" w:rsidP="0097645E">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715E59" w14:textId="53D40F3C" w:rsidR="0097645E" w:rsidRDefault="0097645E" w:rsidP="0097645E">
            <w:r>
              <w:rPr>
                <w:rFonts w:eastAsia="等线"/>
                <w:lang w:eastAsia="zh-CN"/>
              </w:rPr>
              <w:t>Mostly OK. If P6 is a bit touchy, ok to skip for now. If want to for P10/15 we can wait for results from next time to confirm.</w:t>
            </w:r>
          </w:p>
        </w:tc>
      </w:tr>
      <w:tr w:rsidR="0043571D" w14:paraId="14646DD5"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AA26A3" w14:textId="66256928" w:rsidR="0043571D" w:rsidRDefault="0043571D" w:rsidP="0043571D">
            <w:pPr>
              <w:rPr>
                <w:rFonts w:eastAsia="等线"/>
                <w:lang w:eastAsia="zh-CN"/>
              </w:rPr>
            </w:pPr>
            <w:r>
              <w:rPr>
                <w:rFonts w:eastAsia="等线"/>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92670" w14:textId="3063223E" w:rsidR="0043571D" w:rsidRDefault="0043571D" w:rsidP="0043571D">
            <w:pPr>
              <w:rPr>
                <w:rFonts w:eastAsia="等线"/>
                <w:lang w:eastAsia="zh-CN"/>
              </w:rPr>
            </w:pPr>
            <w:r>
              <w:rPr>
                <w:rFonts w:eastAsia="等线"/>
                <w:lang w:eastAsia="zh-CN"/>
              </w:rPr>
              <w:t>P2 is related to previous question. We have concern for P2. We need to capture that in order for 20Mhz to achieve data rate requirement  Redcap UE needs to use 2 layer MIMO.</w:t>
            </w:r>
          </w:p>
        </w:tc>
      </w:tr>
      <w:tr w:rsidR="00A51FEF" w14:paraId="0D5A807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1F56B" w14:textId="64003E62" w:rsidR="00A51FEF" w:rsidRDefault="00A51FEF" w:rsidP="0043571D">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1111F" w14:textId="4BE04587" w:rsidR="00A51FEF" w:rsidRDefault="00A51FEF" w:rsidP="0043571D">
            <w:pPr>
              <w:rPr>
                <w:rFonts w:eastAsia="等线"/>
                <w:lang w:eastAsia="zh-CN"/>
              </w:rPr>
            </w:pPr>
            <w:r>
              <w:t>We agree with P1, P6, P9, P10, P11, P15</w:t>
            </w:r>
          </w:p>
        </w:tc>
      </w:tr>
      <w:tr w:rsidR="00114ED8" w14:paraId="1B944B8B"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4D082" w14:textId="77777777" w:rsidR="00114ED8" w:rsidRDefault="00114ED8" w:rsidP="00074316">
            <w:pPr>
              <w:rPr>
                <w:rFonts w:eastAsia="等线"/>
                <w:lang w:eastAsia="zh-CN"/>
              </w:rPr>
            </w:pPr>
            <w:r>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7FF985" w14:textId="77777777" w:rsidR="00114ED8" w:rsidRPr="00114ED8" w:rsidRDefault="00114ED8" w:rsidP="00074316">
            <w:r w:rsidRPr="00114ED8">
              <w:t>Fine with the proposal</w:t>
            </w:r>
          </w:p>
        </w:tc>
      </w:tr>
      <w:tr w:rsidR="00BB6B08" w14:paraId="430ED04E"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CC319" w14:textId="46903521" w:rsidR="00BB6B08" w:rsidRDefault="00BB6B08" w:rsidP="00BB6B08">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58CFE" w14:textId="25530616" w:rsidR="00BB6B08" w:rsidRPr="00114ED8" w:rsidRDefault="00BB6B08" w:rsidP="00BB6B08">
            <w:r>
              <w:t>Fine with the proposal.</w:t>
            </w:r>
          </w:p>
        </w:tc>
      </w:tr>
      <w:tr w:rsidR="00074316" w:rsidRPr="00B06FF5" w14:paraId="4A5E6358"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B72515" w14:textId="77777777" w:rsidR="00074316" w:rsidRPr="00074316" w:rsidRDefault="00074316" w:rsidP="00074316">
            <w:pPr>
              <w:rPr>
                <w:rFonts w:eastAsia="等线"/>
                <w:lang w:eastAsia="zh-CN"/>
              </w:rPr>
            </w:pPr>
            <w:r w:rsidRPr="00074316">
              <w:rPr>
                <w:rFonts w:eastAsia="等线"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66CF2" w14:textId="77777777" w:rsidR="00074316" w:rsidRPr="00074316" w:rsidRDefault="00074316" w:rsidP="00074316">
            <w:r w:rsidRPr="00074316">
              <w:rPr>
                <w:rFonts w:hint="eastAsia"/>
              </w:rPr>
              <w:t>We are OK with the proposal.</w:t>
            </w:r>
          </w:p>
        </w:tc>
      </w:tr>
      <w:tr w:rsidR="001E1655" w:rsidRPr="00543454" w14:paraId="7B5DF097" w14:textId="77777777" w:rsidTr="001E165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48F7F" w14:textId="77777777" w:rsidR="001E1655" w:rsidRPr="001E1655" w:rsidRDefault="001E1655" w:rsidP="0034758A">
            <w:pPr>
              <w:rPr>
                <w:rFonts w:eastAsia="等线"/>
                <w:color w:val="C00000"/>
                <w:lang w:eastAsia="zh-CN"/>
              </w:rPr>
            </w:pPr>
            <w:r w:rsidRPr="001E1655">
              <w:rPr>
                <w:rFonts w:eastAsia="等线"/>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11F127" w14:textId="77777777" w:rsidR="001E1655" w:rsidRPr="001E1655" w:rsidRDefault="001E1655" w:rsidP="0034758A">
            <w:pPr>
              <w:rPr>
                <w:color w:val="C00000"/>
              </w:rPr>
            </w:pPr>
            <w:r w:rsidRPr="001E1655">
              <w:rPr>
                <w:color w:val="C00000"/>
              </w:rPr>
              <w:t>Several responses expressed concerns with P2. For the other bullets, only one or two responses expressed concerns.</w:t>
            </w:r>
          </w:p>
          <w:p w14:paraId="3F5D1BDE" w14:textId="23FCFF42" w:rsidR="001E1655" w:rsidRPr="001E1655" w:rsidRDefault="001E1655" w:rsidP="0034758A">
            <w:pPr>
              <w:rPr>
                <w:color w:val="C00000"/>
              </w:rPr>
            </w:pPr>
            <w:r w:rsidRPr="001E1655">
              <w:rPr>
                <w:color w:val="C00000"/>
              </w:rPr>
              <w:t>Proposal 7.3.3-1</w:t>
            </w:r>
            <w:r w:rsidR="00AC1196">
              <w:rPr>
                <w:color w:val="C00000"/>
              </w:rPr>
              <w:t>-v2</w:t>
            </w:r>
            <w:r w:rsidRPr="001E1655">
              <w:rPr>
                <w:color w:val="C00000"/>
              </w:rPr>
              <w:t>:</w:t>
            </w:r>
          </w:p>
          <w:p w14:paraId="7202DE0D" w14:textId="19D0CD39" w:rsidR="001E1655" w:rsidRPr="001E1655" w:rsidRDefault="001E1655" w:rsidP="0034758A">
            <w:pPr>
              <w:pStyle w:val="a7"/>
              <w:numPr>
                <w:ilvl w:val="0"/>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For UE bandwidth reduction in FR1, at least the following performance impacts can be captured in the TR</w:t>
            </w:r>
            <w:r w:rsidR="00735333" w:rsidRPr="00735333">
              <w:rPr>
                <w:rFonts w:ascii="Times New Roman" w:eastAsia="Batang" w:hAnsi="Times New Roman" w:cs="Times New Roman"/>
                <w:color w:val="C00000"/>
                <w:sz w:val="20"/>
                <w:szCs w:val="20"/>
                <w:u w:val="single"/>
                <w:lang w:val="en-GB" w:eastAsia="en-US"/>
              </w:rPr>
              <w:t xml:space="preserve"> in the next meeting</w:t>
            </w:r>
            <w:r w:rsidRPr="001E1655">
              <w:rPr>
                <w:rFonts w:ascii="Times New Roman" w:eastAsia="Batang" w:hAnsi="Times New Roman" w:cs="Times New Roman"/>
                <w:color w:val="C00000"/>
                <w:sz w:val="20"/>
                <w:szCs w:val="20"/>
                <w:lang w:val="en-GB" w:eastAsia="en-US"/>
              </w:rPr>
              <w:t>.</w:t>
            </w:r>
          </w:p>
          <w:p w14:paraId="730D80B8" w14:textId="77777777" w:rsidR="001E1655" w:rsidRPr="001E1655" w:rsidRDefault="001E1655" w:rsidP="0034758A">
            <w:pPr>
              <w:pStyle w:val="a7"/>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1: There is peak data rate reduction due to bandwidth reduction.</w:t>
            </w:r>
          </w:p>
          <w:p w14:paraId="6810178A" w14:textId="77777777" w:rsidR="001E1655" w:rsidRPr="00946E16" w:rsidRDefault="001E1655" w:rsidP="0034758A">
            <w:pPr>
              <w:pStyle w:val="a7"/>
              <w:numPr>
                <w:ilvl w:val="1"/>
                <w:numId w:val="63"/>
              </w:numPr>
              <w:rPr>
                <w:rFonts w:ascii="Times New Roman" w:eastAsia="Batang" w:hAnsi="Times New Roman" w:cs="Times New Roman"/>
                <w:strike/>
                <w:color w:val="C00000"/>
                <w:sz w:val="20"/>
                <w:szCs w:val="20"/>
                <w:lang w:val="en-GB" w:eastAsia="en-US"/>
              </w:rPr>
            </w:pPr>
            <w:r w:rsidRPr="00946E16">
              <w:rPr>
                <w:rFonts w:ascii="Times New Roman" w:eastAsia="Batang" w:hAnsi="Times New Roman" w:cs="Times New Roman"/>
                <w:strike/>
                <w:color w:val="C00000"/>
                <w:sz w:val="20"/>
                <w:szCs w:val="20"/>
                <w:lang w:val="en-GB" w:eastAsia="en-US"/>
              </w:rPr>
              <w:t>P2: 20 MHz bandwidth can either achieve or sufficiently close to achieve data rate requirements for all targeted use cases.</w:t>
            </w:r>
          </w:p>
          <w:p w14:paraId="4C63FD59" w14:textId="77777777" w:rsidR="001E1655" w:rsidRPr="001E1655" w:rsidRDefault="001E1655" w:rsidP="0034758A">
            <w:pPr>
              <w:pStyle w:val="a7"/>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6: A UE bandwidth of 20MHz without MIMO cannot achieve DL peak bit rate of 150Mbps. To achieve 150 Mbps in DL, either MIMO, CA, or larger bandwidth than 20 MHz is needed.</w:t>
            </w:r>
          </w:p>
          <w:p w14:paraId="32FB0E9B" w14:textId="77777777" w:rsidR="001E1655" w:rsidRPr="001E1655" w:rsidRDefault="001E1655" w:rsidP="0034758A">
            <w:pPr>
              <w:pStyle w:val="a7"/>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9: Reliability should not be impacted by bandwidth reduction as it is envisaged that BLER targets can still be achieved at a reduced bandwidth.</w:t>
            </w:r>
          </w:p>
          <w:p w14:paraId="646C30E4" w14:textId="77777777" w:rsidR="001E1655" w:rsidRPr="001E1655" w:rsidRDefault="001E1655" w:rsidP="0034758A">
            <w:pPr>
              <w:pStyle w:val="a7"/>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10: Bandwidth reduction achieves a power saving benefit.</w:t>
            </w:r>
          </w:p>
          <w:p w14:paraId="259C79D7" w14:textId="77777777" w:rsidR="001E1655" w:rsidRPr="001E1655" w:rsidRDefault="001E1655" w:rsidP="0034758A">
            <w:pPr>
              <w:pStyle w:val="a7"/>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11: Bandwidth reduction results in minimal spectral efficiency degradation.</w:t>
            </w:r>
          </w:p>
          <w:p w14:paraId="7EFAECDE" w14:textId="77777777" w:rsidR="001E1655" w:rsidRPr="001E1655" w:rsidRDefault="001E1655" w:rsidP="0034758A">
            <w:pPr>
              <w:pStyle w:val="a7"/>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lastRenderedPageBreak/>
              <w:t>P15: Bandwidth reduction results in minor or no coverage loss.</w:t>
            </w:r>
          </w:p>
        </w:tc>
      </w:tr>
      <w:tr w:rsidR="0034758A" w:rsidRPr="00543454" w14:paraId="6C9EAF71" w14:textId="77777777" w:rsidTr="001E165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3A349" w14:textId="1EBD80E8" w:rsidR="0034758A" w:rsidRPr="001E1655" w:rsidRDefault="0034758A" w:rsidP="0034758A">
            <w:pPr>
              <w:rPr>
                <w:rFonts w:eastAsia="等线"/>
                <w:color w:val="C00000"/>
                <w:lang w:eastAsia="zh-CN"/>
              </w:rPr>
            </w:pPr>
            <w:r>
              <w:rPr>
                <w:rFonts w:eastAsia="等线" w:hint="eastAsia"/>
                <w:color w:val="C00000"/>
                <w:lang w:eastAsia="zh-CN"/>
              </w:rPr>
              <w:lastRenderedPageBreak/>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BE149" w14:textId="0B710BA8" w:rsidR="0034758A" w:rsidRPr="0034758A" w:rsidRDefault="0034758A" w:rsidP="0034758A">
            <w:pPr>
              <w:rPr>
                <w:rFonts w:eastAsia="宋体"/>
                <w:color w:val="C00000"/>
                <w:lang w:eastAsia="zh-CN"/>
              </w:rPr>
            </w:pPr>
            <w:r>
              <w:rPr>
                <w:rFonts w:eastAsia="宋体" w:hint="eastAsia"/>
                <w:color w:val="C00000"/>
                <w:lang w:eastAsia="zh-CN"/>
              </w:rPr>
              <w:t xml:space="preserve">Fine with current </w:t>
            </w:r>
            <w:r w:rsidRPr="001E1655">
              <w:rPr>
                <w:color w:val="C00000"/>
              </w:rPr>
              <w:t>Proposal 7.3.3-1</w:t>
            </w:r>
            <w:r>
              <w:rPr>
                <w:color w:val="C00000"/>
              </w:rPr>
              <w:t>-v2</w:t>
            </w:r>
          </w:p>
        </w:tc>
      </w:tr>
      <w:tr w:rsidR="00D479CE" w:rsidRPr="00D479CE" w14:paraId="2E8DF3EB" w14:textId="77777777" w:rsidTr="001E165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21E0D8" w14:textId="3D7D34A6" w:rsidR="00D479CE" w:rsidRPr="00D479CE" w:rsidRDefault="00D479CE" w:rsidP="0034758A">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B67E8" w14:textId="1EA43E19" w:rsidR="00D479CE" w:rsidRPr="00D479CE" w:rsidRDefault="00D479CE" w:rsidP="0034758A">
            <w:pPr>
              <w:rPr>
                <w:rFonts w:eastAsia="宋体"/>
                <w:lang w:eastAsia="zh-CN"/>
              </w:rPr>
            </w:pPr>
            <w:r>
              <w:rPr>
                <w:rFonts w:eastAsia="宋体"/>
                <w:lang w:eastAsia="zh-CN"/>
              </w:rPr>
              <w:t>OK. If concerns and some of these start to disappear we can wait for next time and get a fuller picture.</w:t>
            </w:r>
          </w:p>
        </w:tc>
      </w:tr>
      <w:tr w:rsidR="00E87380" w:rsidRPr="00D479CE" w14:paraId="4DBF150D" w14:textId="77777777" w:rsidTr="001E165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F6915" w14:textId="2CA33F43" w:rsidR="00E87380" w:rsidRDefault="00E87380" w:rsidP="0034758A">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F1901" w14:textId="50882C93" w:rsidR="00E87380" w:rsidRDefault="00E87380" w:rsidP="0034758A">
            <w:pPr>
              <w:rPr>
                <w:rFonts w:eastAsia="宋体"/>
                <w:lang w:eastAsia="zh-CN"/>
              </w:rPr>
            </w:pPr>
            <w:r w:rsidRPr="00E87380">
              <w:rPr>
                <w:rFonts w:eastAsia="等线"/>
                <w:lang w:eastAsia="zh-CN"/>
              </w:rPr>
              <w:t>Fine with proposal 7.3.3-1-v2</w:t>
            </w:r>
          </w:p>
        </w:tc>
      </w:tr>
    </w:tbl>
    <w:p w14:paraId="72014B39" w14:textId="69905688" w:rsidR="00753BF8" w:rsidRPr="00074316" w:rsidRDefault="00753BF8" w:rsidP="001E1655">
      <w:pPr>
        <w:tabs>
          <w:tab w:val="left" w:pos="1110"/>
        </w:tabs>
      </w:pPr>
    </w:p>
    <w:p w14:paraId="36AFCC62" w14:textId="77777777" w:rsidR="00753BF8" w:rsidRDefault="00753BF8" w:rsidP="00753BF8">
      <w:r>
        <w:t>Furthermore,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2FC3A8C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40AAD7"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E6A868" w14:textId="77777777" w:rsidR="00753BF8" w:rsidRDefault="00753BF8" w:rsidP="00470901">
            <w:pPr>
              <w:rPr>
                <w:rFonts w:eastAsia="等线"/>
                <w:color w:val="C00000"/>
                <w:szCs w:val="22"/>
                <w:lang w:eastAsia="zh-CN"/>
              </w:rPr>
            </w:pPr>
            <w:r>
              <w:rPr>
                <w:rFonts w:eastAsia="等线"/>
                <w:color w:val="C00000"/>
                <w:lang w:eastAsia="zh-CN"/>
              </w:rPr>
              <w:t>For UE bandwidth reduction in FR2, the following performance impacts (which have been slightly rephrased compared to above in some cases for improved clarity) should be captured in the TR according to at least half of the 22 responses to Q 7.3.3-4.</w:t>
            </w:r>
          </w:p>
          <w:p w14:paraId="43D7A7B9" w14:textId="77777777" w:rsidR="00753BF8" w:rsidRDefault="00753BF8" w:rsidP="00737ADF">
            <w:pPr>
              <w:pStyle w:val="a7"/>
              <w:numPr>
                <w:ilvl w:val="0"/>
                <w:numId w:val="63"/>
              </w:numPr>
              <w:rPr>
                <w:rFonts w:eastAsia="等线"/>
                <w:color w:val="C00000"/>
                <w:sz w:val="20"/>
                <w:szCs w:val="22"/>
                <w:lang w:eastAsia="zh-CN"/>
              </w:rPr>
            </w:pPr>
            <w:r>
              <w:rPr>
                <w:rFonts w:eastAsia="等线"/>
                <w:color w:val="C00000"/>
                <w:sz w:val="20"/>
                <w:szCs w:val="22"/>
                <w:lang w:eastAsia="zh-CN"/>
              </w:rPr>
              <w:t xml:space="preserve">P16: </w:t>
            </w:r>
            <w:r>
              <w:rPr>
                <w:color w:val="C00000"/>
                <w:sz w:val="20"/>
                <w:szCs w:val="22"/>
              </w:rPr>
              <w:t>In FR2, both maximum UE bandwidth 50 MHz and 100 MHz can meet the peak data rate requirement.</w:t>
            </w:r>
          </w:p>
          <w:p w14:paraId="434A4D7B" w14:textId="77777777" w:rsidR="00753BF8" w:rsidRDefault="00753BF8" w:rsidP="00737ADF">
            <w:pPr>
              <w:pStyle w:val="a7"/>
              <w:numPr>
                <w:ilvl w:val="0"/>
                <w:numId w:val="63"/>
              </w:numPr>
              <w:rPr>
                <w:rFonts w:eastAsia="等线"/>
                <w:color w:val="C00000"/>
                <w:sz w:val="20"/>
                <w:szCs w:val="22"/>
                <w:lang w:eastAsia="zh-CN"/>
              </w:rPr>
            </w:pPr>
            <w:r>
              <w:rPr>
                <w:rFonts w:eastAsia="等线"/>
                <w:color w:val="C00000"/>
                <w:sz w:val="20"/>
                <w:szCs w:val="22"/>
                <w:lang w:eastAsia="zh-CN"/>
              </w:rPr>
              <w:t xml:space="preserve">P17: </w:t>
            </w:r>
            <w:r>
              <w:rPr>
                <w:color w:val="C00000"/>
                <w:sz w:val="20"/>
                <w:szCs w:val="22"/>
              </w:rPr>
              <w:t>SSB/CORESET acquisition time can be impacted if the UE bandwidth is reduced.</w:t>
            </w:r>
          </w:p>
          <w:p w14:paraId="148B4965" w14:textId="77777777" w:rsidR="00753BF8" w:rsidRDefault="00753BF8" w:rsidP="00470901">
            <w:pPr>
              <w:rPr>
                <w:rFonts w:eastAsia="等线"/>
                <w:color w:val="C00000"/>
                <w:szCs w:val="22"/>
                <w:lang w:eastAsia="zh-CN"/>
              </w:rPr>
            </w:pPr>
            <w:r>
              <w:rPr>
                <w:rFonts w:eastAsia="等线"/>
                <w:color w:val="C00000"/>
                <w:szCs w:val="22"/>
                <w:lang w:eastAsia="zh-CN"/>
              </w:rPr>
              <w:t>For the 50 MHz UE bandwidth option for FR2, the following should be captured according to at least half of the 22 responses</w:t>
            </w:r>
            <w:r>
              <w:rPr>
                <w:rFonts w:eastAsia="等线"/>
                <w:color w:val="C00000"/>
                <w:lang w:eastAsia="zh-CN"/>
              </w:rPr>
              <w:t xml:space="preserve"> to Q 7.3.3-4.</w:t>
            </w:r>
          </w:p>
          <w:p w14:paraId="3E8B55C6" w14:textId="77777777" w:rsidR="00753BF8" w:rsidRDefault="00753BF8" w:rsidP="00737ADF">
            <w:pPr>
              <w:pStyle w:val="a7"/>
              <w:numPr>
                <w:ilvl w:val="0"/>
                <w:numId w:val="63"/>
              </w:numPr>
              <w:rPr>
                <w:rFonts w:eastAsia="等线"/>
                <w:color w:val="C00000"/>
                <w:sz w:val="20"/>
                <w:szCs w:val="20"/>
                <w:lang w:eastAsia="zh-CN"/>
              </w:rPr>
            </w:pPr>
            <w:r>
              <w:rPr>
                <w:rFonts w:eastAsia="等线"/>
                <w:color w:val="C00000"/>
                <w:sz w:val="20"/>
                <w:szCs w:val="20"/>
                <w:lang w:eastAsia="zh-CN"/>
              </w:rPr>
              <w:t>P20: The UE may not be able to receive AL 8 or 16 for certain CORESET#0 configurations.</w:t>
            </w:r>
          </w:p>
          <w:p w14:paraId="02665B9C" w14:textId="77777777" w:rsidR="00753BF8" w:rsidRDefault="00753BF8" w:rsidP="00737ADF">
            <w:pPr>
              <w:pStyle w:val="a7"/>
              <w:numPr>
                <w:ilvl w:val="0"/>
                <w:numId w:val="63"/>
              </w:numPr>
              <w:rPr>
                <w:rFonts w:eastAsia="等线"/>
                <w:color w:val="C00000"/>
                <w:sz w:val="20"/>
                <w:szCs w:val="20"/>
                <w:lang w:eastAsia="zh-CN"/>
              </w:rPr>
            </w:pPr>
            <w:r>
              <w:rPr>
                <w:rFonts w:eastAsia="等线"/>
                <w:color w:val="C00000"/>
                <w:sz w:val="20"/>
                <w:szCs w:val="20"/>
                <w:lang w:eastAsia="zh-CN"/>
              </w:rPr>
              <w:t>P21: PDCCH blocking probability</w:t>
            </w:r>
          </w:p>
          <w:p w14:paraId="2BD51882" w14:textId="77777777" w:rsidR="00753BF8" w:rsidRDefault="00753BF8" w:rsidP="00737ADF">
            <w:pPr>
              <w:pStyle w:val="a7"/>
              <w:numPr>
                <w:ilvl w:val="0"/>
                <w:numId w:val="63"/>
              </w:numPr>
              <w:rPr>
                <w:rFonts w:eastAsia="等线"/>
                <w:color w:val="C00000"/>
                <w:sz w:val="20"/>
                <w:szCs w:val="20"/>
                <w:lang w:eastAsia="zh-CN"/>
              </w:rPr>
            </w:pPr>
            <w:r>
              <w:rPr>
                <w:rFonts w:eastAsia="等线"/>
                <w:color w:val="C00000"/>
                <w:sz w:val="20"/>
                <w:szCs w:val="20"/>
                <w:lang w:eastAsia="zh-CN"/>
              </w:rPr>
              <w:t>P24: Regarding PBCH performance degradation, the findings are:</w:t>
            </w:r>
          </w:p>
          <w:p w14:paraId="291A0CD8" w14:textId="77777777" w:rsidR="00753BF8" w:rsidRDefault="00753BF8" w:rsidP="00737ADF">
            <w:pPr>
              <w:pStyle w:val="a7"/>
              <w:numPr>
                <w:ilvl w:val="1"/>
                <w:numId w:val="63"/>
              </w:numPr>
              <w:rPr>
                <w:rFonts w:eastAsia="等线"/>
                <w:color w:val="C00000"/>
                <w:sz w:val="20"/>
                <w:szCs w:val="20"/>
                <w:lang w:eastAsia="zh-CN"/>
              </w:rPr>
            </w:pPr>
            <w:r>
              <w:rPr>
                <w:rFonts w:eastAsia="等线"/>
                <w:color w:val="C00000"/>
                <w:sz w:val="20"/>
                <w:szCs w:val="20"/>
                <w:lang w:eastAsia="zh-CN"/>
              </w:rPr>
              <w:t>very modest</w:t>
            </w:r>
          </w:p>
          <w:p w14:paraId="676B8E3D" w14:textId="77777777" w:rsidR="00753BF8" w:rsidRDefault="00753BF8" w:rsidP="00737ADF">
            <w:pPr>
              <w:pStyle w:val="a7"/>
              <w:numPr>
                <w:ilvl w:val="1"/>
                <w:numId w:val="63"/>
              </w:numPr>
              <w:rPr>
                <w:rFonts w:eastAsia="等线"/>
                <w:color w:val="C00000"/>
                <w:sz w:val="20"/>
                <w:szCs w:val="20"/>
                <w:lang w:eastAsia="zh-CN"/>
              </w:rPr>
            </w:pPr>
            <w:r>
              <w:rPr>
                <w:rFonts w:eastAsia="等线"/>
                <w:color w:val="C00000"/>
                <w:sz w:val="20"/>
                <w:szCs w:val="20"/>
                <w:lang w:eastAsia="zh-CN"/>
              </w:rPr>
              <w:t>&lt; 1 dB</w:t>
            </w:r>
          </w:p>
          <w:p w14:paraId="243C96D9" w14:textId="77777777" w:rsidR="00753BF8" w:rsidRDefault="00753BF8" w:rsidP="00737ADF">
            <w:pPr>
              <w:pStyle w:val="a7"/>
              <w:numPr>
                <w:ilvl w:val="1"/>
                <w:numId w:val="63"/>
              </w:numPr>
              <w:rPr>
                <w:rFonts w:eastAsia="等线"/>
                <w:color w:val="C00000"/>
                <w:sz w:val="20"/>
                <w:szCs w:val="20"/>
                <w:lang w:eastAsia="zh-CN"/>
              </w:rPr>
            </w:pPr>
            <w:r>
              <w:rPr>
                <w:rFonts w:eastAsia="等线"/>
                <w:color w:val="C00000"/>
                <w:sz w:val="20"/>
                <w:szCs w:val="20"/>
                <w:lang w:eastAsia="zh-CN"/>
              </w:rPr>
              <w:t>0.6 dB</w:t>
            </w:r>
          </w:p>
          <w:p w14:paraId="4373D0C2" w14:textId="77777777" w:rsidR="00753BF8" w:rsidRDefault="00753BF8" w:rsidP="00737ADF">
            <w:pPr>
              <w:pStyle w:val="a7"/>
              <w:numPr>
                <w:ilvl w:val="0"/>
                <w:numId w:val="63"/>
              </w:numPr>
              <w:rPr>
                <w:rFonts w:eastAsia="等线"/>
                <w:color w:val="C00000"/>
                <w:sz w:val="20"/>
                <w:szCs w:val="20"/>
                <w:lang w:eastAsia="zh-CN"/>
              </w:rPr>
            </w:pPr>
            <w:r>
              <w:rPr>
                <w:rFonts w:eastAsia="等线"/>
                <w:color w:val="C00000"/>
                <w:sz w:val="20"/>
                <w:szCs w:val="20"/>
                <w:lang w:eastAsia="zh-CN"/>
              </w:rPr>
              <w:t>P25: Regarding PDCCH performance degradation when CORESET#0 is configured to 69.12 MHz, the findings are:</w:t>
            </w:r>
          </w:p>
          <w:p w14:paraId="4D1C78B8" w14:textId="77777777" w:rsidR="00753BF8" w:rsidRDefault="00753BF8" w:rsidP="00737ADF">
            <w:pPr>
              <w:pStyle w:val="a7"/>
              <w:numPr>
                <w:ilvl w:val="1"/>
                <w:numId w:val="63"/>
              </w:numPr>
              <w:rPr>
                <w:rFonts w:eastAsia="等线"/>
                <w:color w:val="C00000"/>
                <w:sz w:val="20"/>
                <w:szCs w:val="20"/>
                <w:lang w:eastAsia="zh-CN"/>
              </w:rPr>
            </w:pPr>
            <w:r>
              <w:rPr>
                <w:rFonts w:eastAsia="等线"/>
                <w:color w:val="C00000"/>
                <w:sz w:val="20"/>
                <w:szCs w:val="20"/>
                <w:lang w:eastAsia="zh-CN"/>
              </w:rPr>
              <w:t>1.5-1.7 dB</w:t>
            </w:r>
          </w:p>
          <w:p w14:paraId="5850074E" w14:textId="77777777" w:rsidR="00753BF8" w:rsidRDefault="00753BF8" w:rsidP="00737ADF">
            <w:pPr>
              <w:pStyle w:val="a7"/>
              <w:numPr>
                <w:ilvl w:val="1"/>
                <w:numId w:val="63"/>
              </w:numPr>
              <w:rPr>
                <w:rFonts w:eastAsia="等线"/>
                <w:color w:val="C00000"/>
                <w:sz w:val="20"/>
                <w:szCs w:val="20"/>
                <w:lang w:eastAsia="zh-CN"/>
              </w:rPr>
            </w:pPr>
            <w:r>
              <w:rPr>
                <w:rFonts w:eastAsia="等线"/>
                <w:color w:val="C00000"/>
                <w:sz w:val="20"/>
                <w:szCs w:val="20"/>
                <w:lang w:eastAsia="zh-CN"/>
              </w:rPr>
              <w:t>Not expected to have a significant impact to system performance</w:t>
            </w:r>
          </w:p>
          <w:p w14:paraId="11351AB9" w14:textId="2705FB70" w:rsidR="00753BF8" w:rsidRDefault="00753BF8" w:rsidP="00470901">
            <w:pPr>
              <w:rPr>
                <w:rFonts w:eastAsia="等线"/>
                <w:color w:val="C00000"/>
                <w:szCs w:val="22"/>
                <w:lang w:eastAsia="zh-CN"/>
              </w:rPr>
            </w:pPr>
            <w:r>
              <w:rPr>
                <w:rFonts w:eastAsia="等线"/>
                <w:color w:val="C00000"/>
                <w:szCs w:val="22"/>
                <w:lang w:eastAsia="zh-CN"/>
              </w:rPr>
              <w:t>Proposal</w:t>
            </w:r>
            <w:r w:rsidR="00287687">
              <w:rPr>
                <w:rFonts w:eastAsia="等线"/>
                <w:color w:val="C00000"/>
                <w:szCs w:val="22"/>
                <w:lang w:eastAsia="zh-CN"/>
              </w:rPr>
              <w:t xml:space="preserve"> </w:t>
            </w:r>
            <w:r w:rsidR="00287687" w:rsidRPr="00287687">
              <w:rPr>
                <w:rFonts w:eastAsia="等线"/>
                <w:color w:val="C00000"/>
                <w:szCs w:val="22"/>
                <w:lang w:eastAsia="zh-CN"/>
              </w:rPr>
              <w:t>7.3.3-</w:t>
            </w:r>
            <w:r w:rsidR="00287687">
              <w:rPr>
                <w:rFonts w:eastAsia="等线"/>
                <w:color w:val="C00000"/>
                <w:szCs w:val="22"/>
                <w:lang w:eastAsia="zh-CN"/>
              </w:rPr>
              <w:t>3</w:t>
            </w:r>
            <w:r>
              <w:rPr>
                <w:rFonts w:eastAsia="等线"/>
                <w:color w:val="C00000"/>
                <w:szCs w:val="22"/>
                <w:lang w:eastAsia="zh-CN"/>
              </w:rPr>
              <w:t>:</w:t>
            </w:r>
          </w:p>
          <w:p w14:paraId="3D4EE773" w14:textId="77777777" w:rsidR="00753BF8" w:rsidRDefault="00753BF8" w:rsidP="00737ADF">
            <w:pPr>
              <w:pStyle w:val="a7"/>
              <w:numPr>
                <w:ilvl w:val="0"/>
                <w:numId w:val="63"/>
              </w:numPr>
              <w:rPr>
                <w:rFonts w:eastAsia="等线"/>
                <w:color w:val="C00000"/>
                <w:sz w:val="20"/>
                <w:szCs w:val="20"/>
                <w:lang w:eastAsia="zh-CN"/>
              </w:rPr>
            </w:pPr>
            <w:r>
              <w:rPr>
                <w:rFonts w:eastAsia="等线"/>
                <w:color w:val="C00000"/>
                <w:sz w:val="20"/>
                <w:szCs w:val="20"/>
                <w:lang w:eastAsia="zh-CN"/>
              </w:rPr>
              <w:t>For UE bandwidth reduction in FR2, at least the following performance impacts can be captured in the TR.</w:t>
            </w:r>
          </w:p>
          <w:p w14:paraId="1712021E" w14:textId="77777777" w:rsidR="00753BF8" w:rsidRDefault="00753BF8" w:rsidP="00737ADF">
            <w:pPr>
              <w:pStyle w:val="a7"/>
              <w:numPr>
                <w:ilvl w:val="1"/>
                <w:numId w:val="63"/>
              </w:numPr>
              <w:rPr>
                <w:rFonts w:eastAsia="等线"/>
                <w:color w:val="C00000"/>
                <w:sz w:val="20"/>
                <w:szCs w:val="22"/>
                <w:lang w:eastAsia="zh-CN"/>
              </w:rPr>
            </w:pPr>
            <w:r>
              <w:rPr>
                <w:rFonts w:eastAsia="等线"/>
                <w:color w:val="C00000"/>
                <w:sz w:val="20"/>
                <w:szCs w:val="22"/>
                <w:lang w:eastAsia="zh-CN"/>
              </w:rPr>
              <w:t>P16: In FR2, both maximum UE bandwidth 50 MHz and 100 MHz can meet the peak data rate requirement.</w:t>
            </w:r>
          </w:p>
          <w:p w14:paraId="28E7FC7C" w14:textId="77777777" w:rsidR="00753BF8" w:rsidRDefault="00753BF8" w:rsidP="00737ADF">
            <w:pPr>
              <w:pStyle w:val="a7"/>
              <w:numPr>
                <w:ilvl w:val="1"/>
                <w:numId w:val="63"/>
              </w:numPr>
              <w:rPr>
                <w:rFonts w:eastAsia="等线"/>
                <w:color w:val="C00000"/>
                <w:sz w:val="20"/>
                <w:szCs w:val="22"/>
                <w:lang w:eastAsia="zh-CN"/>
              </w:rPr>
            </w:pPr>
            <w:r>
              <w:rPr>
                <w:rFonts w:eastAsia="等线"/>
                <w:color w:val="C00000"/>
                <w:sz w:val="20"/>
                <w:szCs w:val="22"/>
                <w:lang w:eastAsia="zh-CN"/>
              </w:rPr>
              <w:t>P17: SSB/CORESET acquisition time can be impacted if the UE bandwidth is reduced.</w:t>
            </w:r>
          </w:p>
          <w:p w14:paraId="66CDF4BD" w14:textId="77777777" w:rsidR="00753BF8" w:rsidRDefault="00753BF8" w:rsidP="00737ADF">
            <w:pPr>
              <w:pStyle w:val="a7"/>
              <w:numPr>
                <w:ilvl w:val="0"/>
                <w:numId w:val="63"/>
              </w:numPr>
              <w:rPr>
                <w:rFonts w:eastAsia="等线"/>
                <w:color w:val="C00000"/>
                <w:sz w:val="20"/>
                <w:szCs w:val="20"/>
                <w:lang w:eastAsia="zh-CN"/>
              </w:rPr>
            </w:pPr>
            <w:r>
              <w:rPr>
                <w:rFonts w:eastAsia="等线"/>
                <w:color w:val="C00000"/>
                <w:sz w:val="20"/>
                <w:szCs w:val="20"/>
                <w:lang w:eastAsia="zh-CN"/>
              </w:rPr>
              <w:t>For the 50 MHz bandwidth option for FR2, at least the following performance impacts can be captured in the TR.</w:t>
            </w:r>
          </w:p>
          <w:p w14:paraId="0632F2BF" w14:textId="77777777" w:rsidR="00753BF8" w:rsidRDefault="00753BF8" w:rsidP="00737ADF">
            <w:pPr>
              <w:pStyle w:val="a7"/>
              <w:numPr>
                <w:ilvl w:val="1"/>
                <w:numId w:val="63"/>
              </w:numPr>
              <w:rPr>
                <w:rFonts w:eastAsia="等线"/>
                <w:color w:val="C00000"/>
                <w:sz w:val="20"/>
                <w:szCs w:val="20"/>
                <w:lang w:eastAsia="zh-CN"/>
              </w:rPr>
            </w:pPr>
            <w:r>
              <w:rPr>
                <w:rFonts w:eastAsia="等线"/>
                <w:color w:val="C00000"/>
                <w:sz w:val="20"/>
                <w:szCs w:val="20"/>
                <w:lang w:eastAsia="zh-CN"/>
              </w:rPr>
              <w:t>P20: The UE may not be able to receive AL 8 or 16 for certain CORESET#0 configurations.</w:t>
            </w:r>
          </w:p>
          <w:p w14:paraId="6B973511" w14:textId="77777777" w:rsidR="00753BF8" w:rsidRDefault="00753BF8" w:rsidP="00737ADF">
            <w:pPr>
              <w:pStyle w:val="a7"/>
              <w:numPr>
                <w:ilvl w:val="1"/>
                <w:numId w:val="63"/>
              </w:numPr>
              <w:rPr>
                <w:rFonts w:eastAsia="等线"/>
                <w:color w:val="C00000"/>
                <w:sz w:val="20"/>
                <w:szCs w:val="20"/>
                <w:lang w:eastAsia="zh-CN"/>
              </w:rPr>
            </w:pPr>
            <w:r>
              <w:rPr>
                <w:rFonts w:eastAsia="等线"/>
                <w:color w:val="C00000"/>
                <w:sz w:val="20"/>
                <w:szCs w:val="20"/>
                <w:lang w:eastAsia="zh-CN"/>
              </w:rPr>
              <w:t>P21: PDCCH blocking probability</w:t>
            </w:r>
          </w:p>
          <w:p w14:paraId="22DBC969" w14:textId="77777777" w:rsidR="00753BF8" w:rsidRDefault="00753BF8" w:rsidP="00737ADF">
            <w:pPr>
              <w:pStyle w:val="a7"/>
              <w:numPr>
                <w:ilvl w:val="1"/>
                <w:numId w:val="63"/>
              </w:numPr>
              <w:rPr>
                <w:rFonts w:eastAsia="等线"/>
                <w:color w:val="C00000"/>
                <w:sz w:val="20"/>
                <w:szCs w:val="22"/>
                <w:lang w:eastAsia="zh-CN"/>
              </w:rPr>
            </w:pPr>
            <w:r>
              <w:rPr>
                <w:rFonts w:eastAsia="等线"/>
                <w:color w:val="C00000"/>
                <w:sz w:val="20"/>
                <w:szCs w:val="22"/>
                <w:lang w:eastAsia="zh-CN"/>
              </w:rPr>
              <w:t>P24: Regarding PBCH performance degradation, the findings are:</w:t>
            </w:r>
          </w:p>
          <w:p w14:paraId="64CA7AEA" w14:textId="77777777" w:rsidR="00753BF8" w:rsidRDefault="00753BF8" w:rsidP="00737ADF">
            <w:pPr>
              <w:pStyle w:val="a7"/>
              <w:numPr>
                <w:ilvl w:val="2"/>
                <w:numId w:val="63"/>
              </w:numPr>
              <w:rPr>
                <w:rFonts w:eastAsia="等线"/>
                <w:color w:val="C00000"/>
                <w:sz w:val="20"/>
                <w:szCs w:val="22"/>
                <w:lang w:eastAsia="zh-CN"/>
              </w:rPr>
            </w:pPr>
            <w:r>
              <w:rPr>
                <w:rFonts w:eastAsia="等线"/>
                <w:color w:val="C00000"/>
                <w:sz w:val="20"/>
                <w:szCs w:val="22"/>
                <w:lang w:eastAsia="zh-CN"/>
              </w:rPr>
              <w:t>very modest</w:t>
            </w:r>
          </w:p>
          <w:p w14:paraId="46DA3E92" w14:textId="77777777" w:rsidR="00753BF8" w:rsidRDefault="00753BF8" w:rsidP="00737ADF">
            <w:pPr>
              <w:pStyle w:val="a7"/>
              <w:numPr>
                <w:ilvl w:val="2"/>
                <w:numId w:val="63"/>
              </w:numPr>
              <w:rPr>
                <w:rFonts w:eastAsia="等线"/>
                <w:color w:val="C00000"/>
                <w:sz w:val="20"/>
                <w:szCs w:val="22"/>
                <w:lang w:eastAsia="zh-CN"/>
              </w:rPr>
            </w:pPr>
            <w:r>
              <w:rPr>
                <w:rFonts w:eastAsia="等线"/>
                <w:color w:val="C00000"/>
                <w:sz w:val="20"/>
                <w:szCs w:val="22"/>
                <w:lang w:eastAsia="zh-CN"/>
              </w:rPr>
              <w:t>&lt; 1 dB</w:t>
            </w:r>
          </w:p>
          <w:p w14:paraId="3D9F3F88" w14:textId="77777777" w:rsidR="00753BF8" w:rsidRDefault="00753BF8" w:rsidP="00737ADF">
            <w:pPr>
              <w:pStyle w:val="a7"/>
              <w:numPr>
                <w:ilvl w:val="2"/>
                <w:numId w:val="63"/>
              </w:numPr>
              <w:rPr>
                <w:rFonts w:eastAsia="等线"/>
                <w:color w:val="C00000"/>
                <w:sz w:val="20"/>
                <w:szCs w:val="22"/>
                <w:lang w:eastAsia="zh-CN"/>
              </w:rPr>
            </w:pPr>
            <w:r>
              <w:rPr>
                <w:rFonts w:eastAsia="等线"/>
                <w:color w:val="C00000"/>
                <w:sz w:val="20"/>
                <w:szCs w:val="22"/>
                <w:lang w:eastAsia="zh-CN"/>
              </w:rPr>
              <w:t>0.6 dB</w:t>
            </w:r>
          </w:p>
          <w:p w14:paraId="21550BBD" w14:textId="77777777" w:rsidR="00753BF8" w:rsidRDefault="00753BF8" w:rsidP="00737ADF">
            <w:pPr>
              <w:pStyle w:val="a7"/>
              <w:numPr>
                <w:ilvl w:val="1"/>
                <w:numId w:val="63"/>
              </w:numPr>
              <w:rPr>
                <w:rFonts w:eastAsia="等线"/>
                <w:color w:val="C00000"/>
                <w:sz w:val="20"/>
                <w:szCs w:val="22"/>
                <w:lang w:eastAsia="zh-CN"/>
              </w:rPr>
            </w:pPr>
            <w:r>
              <w:rPr>
                <w:rFonts w:eastAsia="等线"/>
                <w:color w:val="C00000"/>
                <w:sz w:val="20"/>
                <w:szCs w:val="22"/>
                <w:lang w:eastAsia="zh-CN"/>
              </w:rPr>
              <w:t>P25: Regarding PDCCH performance degradation when CORESET#0 is configured to 69.12 MHz, the findings are:</w:t>
            </w:r>
          </w:p>
          <w:p w14:paraId="56B02880" w14:textId="77777777" w:rsidR="00753BF8" w:rsidRDefault="00753BF8" w:rsidP="00737ADF">
            <w:pPr>
              <w:pStyle w:val="a7"/>
              <w:numPr>
                <w:ilvl w:val="2"/>
                <w:numId w:val="63"/>
              </w:numPr>
              <w:rPr>
                <w:rFonts w:eastAsia="等线"/>
                <w:color w:val="C00000"/>
                <w:sz w:val="20"/>
                <w:szCs w:val="22"/>
                <w:lang w:eastAsia="zh-CN"/>
              </w:rPr>
            </w:pPr>
            <w:r>
              <w:rPr>
                <w:rFonts w:eastAsia="等线"/>
                <w:color w:val="C00000"/>
                <w:sz w:val="20"/>
                <w:szCs w:val="22"/>
                <w:lang w:eastAsia="zh-CN"/>
              </w:rPr>
              <w:t>1.5-1.7 dB</w:t>
            </w:r>
          </w:p>
          <w:p w14:paraId="3F0EA458" w14:textId="77777777" w:rsidR="00753BF8" w:rsidRPr="003E4E55" w:rsidRDefault="00753BF8" w:rsidP="00737ADF">
            <w:pPr>
              <w:pStyle w:val="a7"/>
              <w:numPr>
                <w:ilvl w:val="2"/>
                <w:numId w:val="63"/>
              </w:numPr>
              <w:rPr>
                <w:rFonts w:eastAsia="等线"/>
                <w:color w:val="C00000"/>
                <w:sz w:val="20"/>
                <w:szCs w:val="22"/>
                <w:lang w:eastAsia="zh-CN"/>
              </w:rPr>
            </w:pPr>
            <w:r>
              <w:rPr>
                <w:rFonts w:eastAsia="等线"/>
                <w:color w:val="C00000"/>
                <w:sz w:val="20"/>
                <w:szCs w:val="22"/>
                <w:lang w:eastAsia="zh-CN"/>
              </w:rPr>
              <w:t>Not expected to have a significant impact to system performance</w:t>
            </w:r>
          </w:p>
        </w:tc>
      </w:tr>
      <w:tr w:rsidR="00753BF8" w14:paraId="3F6BC640"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02D8CFE" w14:textId="77777777" w:rsidR="00753BF8" w:rsidRPr="00A801B9" w:rsidRDefault="00753BF8"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6E86AB6F" w14:textId="77777777" w:rsidR="00753BF8" w:rsidRPr="00A801B9" w:rsidRDefault="00753BF8" w:rsidP="00470901">
            <w:pPr>
              <w:rPr>
                <w:rFonts w:eastAsia="等线"/>
                <w:b/>
                <w:bCs/>
                <w:lang w:eastAsia="zh-CN"/>
              </w:rPr>
            </w:pPr>
            <w:r w:rsidRPr="00A801B9">
              <w:rPr>
                <w:rFonts w:eastAsia="等线"/>
                <w:b/>
                <w:bCs/>
                <w:lang w:eastAsia="zh-CN"/>
              </w:rPr>
              <w:t>Comments</w:t>
            </w:r>
          </w:p>
        </w:tc>
      </w:tr>
      <w:tr w:rsidR="00E15BE2" w14:paraId="1D55A305"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14FF5" w14:textId="28B5FCDB" w:rsidR="00E15BE2" w:rsidRPr="00A801B9" w:rsidRDefault="00E15BE2" w:rsidP="00E15BE2">
            <w:pPr>
              <w:rPr>
                <w:rFonts w:eastAsia="Yu Mincho"/>
                <w:lang w:eastAsia="ja-JP"/>
              </w:rPr>
            </w:pPr>
            <w:r>
              <w:rPr>
                <w:rFonts w:eastAsia="等线" w:hint="eastAsia"/>
                <w:lang w:eastAsia="zh-CN"/>
              </w:rPr>
              <w:lastRenderedPageBreak/>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B21C45" w14:textId="77777777" w:rsidR="00E15BE2" w:rsidRDefault="00E15BE2" w:rsidP="00E15BE2">
            <w:pPr>
              <w:spacing w:after="240"/>
              <w:rPr>
                <w:rFonts w:eastAsia="等线"/>
                <w:lang w:eastAsia="zh-CN"/>
              </w:rPr>
            </w:pPr>
            <w:r>
              <w:rPr>
                <w:rFonts w:eastAsia="等线"/>
                <w:lang w:eastAsia="zh-CN"/>
              </w:rPr>
              <w:t xml:space="preserve">We think P12 is also very important for FR2 and apply for both 100MHz and 50MHz. </w:t>
            </w:r>
          </w:p>
          <w:p w14:paraId="5B852126" w14:textId="13F3848C" w:rsidR="00E15BE2" w:rsidRPr="00A801B9" w:rsidRDefault="00E15BE2" w:rsidP="00E15BE2">
            <w:pPr>
              <w:rPr>
                <w:rFonts w:eastAsia="等线"/>
                <w:lang w:eastAsia="zh-CN"/>
              </w:rPr>
            </w:pPr>
            <w:r w:rsidRPr="003244EE">
              <w:t>P12: CORESET#0 capacity before RRC connection setup and impact</w:t>
            </w:r>
            <w:r>
              <w:t xml:space="preserve"> as such on spectral efficiency. </w:t>
            </w:r>
          </w:p>
        </w:tc>
      </w:tr>
      <w:tr w:rsidR="004B027C" w14:paraId="451F30FC"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3F517" w14:textId="77777777" w:rsidR="004B027C" w:rsidRDefault="004B027C" w:rsidP="004B027C">
            <w:pPr>
              <w:rPr>
                <w:rFonts w:eastAsia="等线"/>
                <w:lang w:eastAsia="zh-CN"/>
              </w:rPr>
            </w:pPr>
            <w:r w:rsidRPr="00025350">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E4878" w14:textId="77777777" w:rsidR="004B027C" w:rsidRDefault="004B027C" w:rsidP="004B027C">
            <w:pPr>
              <w:spacing w:after="240"/>
              <w:rPr>
                <w:rFonts w:eastAsia="等线"/>
                <w:lang w:eastAsia="zh-CN"/>
              </w:rPr>
            </w:pPr>
            <w:r>
              <w:rPr>
                <w:rFonts w:eastAsia="等线"/>
                <w:lang w:eastAsia="zh-CN"/>
              </w:rPr>
              <w:t>Fine with P16, P17, P20 and P21. For P24 and P25, more evaluations are needed.</w:t>
            </w:r>
          </w:p>
        </w:tc>
      </w:tr>
      <w:tr w:rsidR="008E4F28" w14:paraId="7DD7B176"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7E67B2" w14:textId="2920BA46" w:rsidR="008E4F28" w:rsidRPr="00025350" w:rsidRDefault="008E4F28" w:rsidP="004B027C">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D12C8" w14:textId="77777777" w:rsidR="008E4F28" w:rsidRPr="008E4F28" w:rsidRDefault="008E4F28" w:rsidP="008E4F28">
            <w:pPr>
              <w:spacing w:after="240"/>
              <w:rPr>
                <w:rFonts w:eastAsia="等线"/>
                <w:lang w:eastAsia="zh-CN"/>
              </w:rPr>
            </w:pPr>
            <w:r w:rsidRPr="008E4F28">
              <w:rPr>
                <w:rFonts w:eastAsia="等线"/>
                <w:lang w:eastAsia="zh-CN"/>
              </w:rPr>
              <w:t>P20: fine</w:t>
            </w:r>
          </w:p>
          <w:p w14:paraId="44A650CE" w14:textId="4E28DE8B" w:rsidR="008E4F28" w:rsidRPr="008E4F28" w:rsidRDefault="008E4F28" w:rsidP="008E4F28">
            <w:pPr>
              <w:spacing w:after="240"/>
              <w:rPr>
                <w:rFonts w:eastAsia="等线"/>
                <w:lang w:eastAsia="zh-CN"/>
              </w:rPr>
            </w:pPr>
            <w:r w:rsidRPr="008E4F28">
              <w:rPr>
                <w:rFonts w:eastAsia="等线"/>
                <w:lang w:eastAsia="zh-CN"/>
              </w:rPr>
              <w:t xml:space="preserve">P21: </w:t>
            </w:r>
            <w:r w:rsidR="00567DBE">
              <w:rPr>
                <w:rFonts w:eastAsia="等线"/>
                <w:lang w:eastAsia="zh-CN"/>
              </w:rPr>
              <w:t>need to be more specific about the impacts,</w:t>
            </w:r>
            <w:r w:rsidRPr="008E4F28">
              <w:rPr>
                <w:rFonts w:eastAsia="等线"/>
                <w:lang w:eastAsia="zh-CN"/>
              </w:rPr>
              <w:t xml:space="preserve"> i.e., may increase PDCCH blocking probability</w:t>
            </w:r>
          </w:p>
          <w:p w14:paraId="3B76D9FC" w14:textId="77777777" w:rsidR="008E4F28" w:rsidRPr="008E4F28" w:rsidRDefault="008E4F28" w:rsidP="008E4F28">
            <w:pPr>
              <w:spacing w:after="240"/>
              <w:rPr>
                <w:rFonts w:eastAsia="等线"/>
                <w:lang w:eastAsia="zh-CN"/>
              </w:rPr>
            </w:pPr>
            <w:r w:rsidRPr="008E4F28">
              <w:rPr>
                <w:rFonts w:eastAsia="等线"/>
                <w:lang w:eastAsia="zh-CN"/>
              </w:rPr>
              <w:t>P24: fine</w:t>
            </w:r>
          </w:p>
          <w:p w14:paraId="599568A5" w14:textId="77777777" w:rsidR="008E4F28" w:rsidRPr="008E4F28" w:rsidRDefault="008E4F28" w:rsidP="008E4F28">
            <w:pPr>
              <w:spacing w:after="240"/>
              <w:rPr>
                <w:rFonts w:eastAsia="等线"/>
                <w:lang w:eastAsia="zh-CN"/>
              </w:rPr>
            </w:pPr>
            <w:r w:rsidRPr="008E4F28">
              <w:rPr>
                <w:rFonts w:eastAsia="等线"/>
                <w:lang w:eastAsia="zh-CN"/>
              </w:rPr>
              <w:t>P25: we are not fine with this:</w:t>
            </w:r>
          </w:p>
          <w:p w14:paraId="53DC6273" w14:textId="77777777" w:rsidR="008E4F28" w:rsidRPr="008E4F28" w:rsidRDefault="008E4F28" w:rsidP="008E4F28">
            <w:pPr>
              <w:spacing w:after="240"/>
              <w:rPr>
                <w:rFonts w:eastAsia="等线"/>
                <w:lang w:eastAsia="zh-CN"/>
              </w:rPr>
            </w:pPr>
            <w:r w:rsidRPr="008E4F28">
              <w:rPr>
                <w:rFonts w:eastAsia="等线"/>
                <w:lang w:eastAsia="zh-CN"/>
              </w:rPr>
              <w:t>-</w:t>
            </w:r>
            <w:r w:rsidRPr="008E4F28">
              <w:rPr>
                <w:rFonts w:eastAsia="等线"/>
                <w:lang w:eastAsia="zh-CN"/>
              </w:rPr>
              <w:tab/>
              <w:t>1.5-1.7 dB loss is based on 1 company’s results (we cannot take as general observation)</w:t>
            </w:r>
          </w:p>
          <w:p w14:paraId="48B9ADD1" w14:textId="77777777" w:rsidR="008E4F28" w:rsidRPr="008E4F28" w:rsidRDefault="008E4F28" w:rsidP="008E4F28">
            <w:pPr>
              <w:spacing w:after="240"/>
              <w:rPr>
                <w:rFonts w:eastAsia="等线"/>
                <w:lang w:eastAsia="zh-CN"/>
              </w:rPr>
            </w:pPr>
            <w:r w:rsidRPr="008E4F28">
              <w:rPr>
                <w:rFonts w:eastAsia="等线"/>
                <w:lang w:eastAsia="zh-CN"/>
              </w:rPr>
              <w:t>-</w:t>
            </w:r>
            <w:r w:rsidRPr="008E4F28">
              <w:rPr>
                <w:rFonts w:eastAsia="等线"/>
                <w:lang w:eastAsia="zh-CN"/>
              </w:rPr>
              <w:tab/>
              <w:t>”Not expected to have a significant impact to system performance”, we cannot accept this observation as this sentence is very subjective without technical justification</w:t>
            </w:r>
          </w:p>
          <w:p w14:paraId="164E152D" w14:textId="77777777" w:rsidR="008E4F28" w:rsidRPr="008E4F28" w:rsidRDefault="008E4F28" w:rsidP="008E4F28">
            <w:pPr>
              <w:spacing w:after="240"/>
              <w:rPr>
                <w:rFonts w:eastAsia="等线"/>
                <w:lang w:eastAsia="zh-CN"/>
              </w:rPr>
            </w:pPr>
            <w:r w:rsidRPr="008E4F28">
              <w:rPr>
                <w:rFonts w:eastAsia="等线"/>
                <w:lang w:eastAsia="zh-CN"/>
              </w:rPr>
              <w:t>-</w:t>
            </w:r>
            <w:r w:rsidRPr="008E4F28">
              <w:rPr>
                <w:rFonts w:eastAsia="等线"/>
                <w:lang w:eastAsia="zh-CN"/>
              </w:rPr>
              <w:tab/>
              <w:t>”Regarding PDCCH performance degradation when CORESET#0 is configured to 69.12 MHz”, not very clear on this. The main proposal is talking about 50 MHz BW, how can CORESET0 be &gt; 50?</w:t>
            </w:r>
          </w:p>
          <w:p w14:paraId="795CF2B3" w14:textId="4C8F288D" w:rsidR="008E4F28" w:rsidRDefault="008E4F28" w:rsidP="008E4F28">
            <w:pPr>
              <w:spacing w:after="240"/>
              <w:rPr>
                <w:rFonts w:eastAsia="等线"/>
                <w:lang w:eastAsia="zh-CN"/>
              </w:rPr>
            </w:pPr>
            <w:r w:rsidRPr="008E4F28">
              <w:rPr>
                <w:rFonts w:eastAsia="等线"/>
                <w:lang w:eastAsia="zh-CN"/>
              </w:rPr>
              <w:t>-</w:t>
            </w:r>
            <w:r w:rsidRPr="008E4F28">
              <w:rPr>
                <w:rFonts w:eastAsia="等线"/>
                <w:lang w:eastAsia="zh-CN"/>
              </w:rPr>
              <w:tab/>
              <w:t>We recommend capturing the following: “PDDCH performance degradation is expected to impact the system performance, this impact may be studied further”</w:t>
            </w:r>
          </w:p>
        </w:tc>
      </w:tr>
      <w:tr w:rsidR="006A1493" w14:paraId="7869FBE9"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3B0FF0" w14:textId="77777777" w:rsidR="006A1493" w:rsidRPr="00025350" w:rsidRDefault="006A1493" w:rsidP="006A1493">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F3E67" w14:textId="77777777" w:rsidR="006A1493" w:rsidRDefault="006A1493" w:rsidP="006A1493">
            <w:pPr>
              <w:spacing w:after="240"/>
              <w:rPr>
                <w:rFonts w:eastAsia="等线"/>
                <w:lang w:eastAsia="zh-CN"/>
              </w:rPr>
            </w:pPr>
            <w:r>
              <w:rPr>
                <w:rFonts w:eastAsia="等线"/>
                <w:lang w:eastAsia="zh-CN"/>
              </w:rPr>
              <w:t xml:space="preserve">We don’t agree with P20. A RedCap UE limited to 50 MHz maximum BW can be designed to receive AL 8 and 16, although there is a performance reduction. </w:t>
            </w:r>
          </w:p>
        </w:tc>
      </w:tr>
      <w:tr w:rsidR="007150C1" w14:paraId="65DC3B70"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BCCD4" w14:textId="3BCA2A1A" w:rsidR="007150C1" w:rsidRDefault="007150C1" w:rsidP="007150C1">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2F3D2" w14:textId="77777777" w:rsidR="007150C1" w:rsidRDefault="007150C1" w:rsidP="007150C1">
            <w:pPr>
              <w:spacing w:after="240"/>
              <w:rPr>
                <w:rFonts w:eastAsia="等线"/>
                <w:lang w:eastAsia="zh-CN"/>
              </w:rPr>
            </w:pPr>
            <w:r>
              <w:rPr>
                <w:rFonts w:eastAsia="等线"/>
                <w:lang w:eastAsia="zh-CN"/>
              </w:rPr>
              <w:t>Mostly OK. Prefer for P17 to mention that 50 will have more impact than 100 (or wait for next time). For P25 the “Not expected to have a …” needs to be removed, too much promotion. For P24 prefer to have a dB number and not “very modest” as that is subjective.</w:t>
            </w:r>
          </w:p>
          <w:p w14:paraId="252DB743" w14:textId="40C0B41A" w:rsidR="007150C1" w:rsidRDefault="007150C1" w:rsidP="007150C1">
            <w:pPr>
              <w:spacing w:after="240"/>
              <w:rPr>
                <w:rFonts w:eastAsia="等线"/>
                <w:lang w:eastAsia="zh-CN"/>
              </w:rPr>
            </w:pPr>
            <w:r>
              <w:rPr>
                <w:rFonts w:eastAsia="等线"/>
                <w:lang w:eastAsia="zh-CN"/>
              </w:rPr>
              <w:t xml:space="preserve">P12 seems more a coexistence impact. If captured should indicate more impact for 50 than 100. </w:t>
            </w:r>
          </w:p>
        </w:tc>
      </w:tr>
      <w:tr w:rsidR="0062512F" w14:paraId="1AC81D6D"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08C879" w14:textId="0A1DA93B" w:rsidR="0062512F" w:rsidRDefault="0062512F" w:rsidP="007150C1">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FB4CF" w14:textId="091D9023" w:rsidR="0062512F" w:rsidRDefault="0062512F" w:rsidP="0062512F">
            <w:pPr>
              <w:spacing w:after="240"/>
              <w:rPr>
                <w:rFonts w:eastAsia="等线"/>
                <w:lang w:eastAsia="zh-CN"/>
              </w:rPr>
            </w:pPr>
            <w:r>
              <w:rPr>
                <w:rFonts w:eastAsia="等线"/>
                <w:lang w:eastAsia="zh-CN"/>
              </w:rPr>
              <w:t>A</w:t>
            </w:r>
            <w:r>
              <w:rPr>
                <w:rFonts w:eastAsia="等线" w:hint="eastAsia"/>
                <w:lang w:eastAsia="zh-CN"/>
              </w:rPr>
              <w:t xml:space="preserve">gree with Futurewei that P17 </w:t>
            </w:r>
            <w:r>
              <w:rPr>
                <w:rFonts w:eastAsia="等线"/>
                <w:lang w:eastAsia="zh-CN"/>
              </w:rPr>
              <w:t>should</w:t>
            </w:r>
            <w:r>
              <w:rPr>
                <w:rFonts w:eastAsia="等线" w:hint="eastAsia"/>
                <w:lang w:eastAsia="zh-CN"/>
              </w:rPr>
              <w:t xml:space="preserve"> differentiate 100MHz and 50MHz.</w:t>
            </w:r>
          </w:p>
        </w:tc>
      </w:tr>
      <w:tr w:rsidR="00114ED8" w14:paraId="0DBE3249"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CEFB14" w14:textId="77777777" w:rsidR="00114ED8" w:rsidRDefault="00114ED8" w:rsidP="00074316">
            <w:pPr>
              <w:rPr>
                <w:rFonts w:eastAsia="等线"/>
                <w:lang w:eastAsia="zh-CN"/>
              </w:rPr>
            </w:pPr>
            <w:r>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300B1" w14:textId="77777777" w:rsidR="00114ED8" w:rsidRDefault="00114ED8" w:rsidP="00074316">
            <w:pPr>
              <w:spacing w:after="240"/>
              <w:rPr>
                <w:rFonts w:eastAsia="等线"/>
                <w:lang w:eastAsia="zh-CN"/>
              </w:rPr>
            </w:pPr>
            <w:r>
              <w:rPr>
                <w:rFonts w:eastAsia="等线"/>
                <w:lang w:eastAsia="zh-CN"/>
              </w:rPr>
              <w:t>P24, P25 need more evaluations, fine with others.</w:t>
            </w:r>
          </w:p>
        </w:tc>
      </w:tr>
      <w:tr w:rsidR="00756FAD" w14:paraId="2A7046B2"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2DC213" w14:textId="04EAC6CE" w:rsidR="00756FAD" w:rsidRDefault="00756FAD" w:rsidP="00756FAD">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B2CBD" w14:textId="3DD97AFE" w:rsidR="00756FAD" w:rsidRDefault="00756FAD" w:rsidP="00756FAD">
            <w:pPr>
              <w:spacing w:after="240"/>
              <w:rPr>
                <w:rFonts w:eastAsia="等线"/>
                <w:lang w:eastAsia="zh-CN"/>
              </w:rPr>
            </w:pPr>
            <w:r>
              <w:rPr>
                <w:rFonts w:eastAsia="等线"/>
                <w:lang w:eastAsia="zh-CN"/>
              </w:rPr>
              <w:t>At least P19, P20, P22 need to be added to the list.</w:t>
            </w:r>
          </w:p>
        </w:tc>
      </w:tr>
      <w:tr w:rsidR="00B94D03" w:rsidRPr="00803D82" w14:paraId="7DC5510D" w14:textId="77777777" w:rsidTr="00B94D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3EF83" w14:textId="77777777" w:rsidR="00B94D03" w:rsidRPr="00B94D03" w:rsidRDefault="00B94D03" w:rsidP="0034758A">
            <w:pPr>
              <w:rPr>
                <w:rFonts w:eastAsia="等线"/>
                <w:color w:val="C00000"/>
                <w:lang w:eastAsia="zh-CN"/>
              </w:rPr>
            </w:pPr>
            <w:r w:rsidRPr="00B94D03">
              <w:rPr>
                <w:rFonts w:eastAsia="等线"/>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052E98" w14:textId="77777777" w:rsidR="00B94D03" w:rsidRPr="00B94D03" w:rsidRDefault="00B94D03" w:rsidP="00B94D03">
            <w:pPr>
              <w:rPr>
                <w:rFonts w:eastAsia="等线"/>
                <w:color w:val="C00000"/>
                <w:lang w:eastAsia="zh-CN"/>
              </w:rPr>
            </w:pPr>
            <w:r w:rsidRPr="00B94D03">
              <w:rPr>
                <w:rFonts w:eastAsia="等线"/>
                <w:color w:val="C00000"/>
                <w:lang w:eastAsia="zh-CN"/>
              </w:rPr>
              <w:t>A couple of responses wanted P17 to capture that the 50 MHz option will have more impact than the 100 MHz option. A few responses suggested revisions of P24 and P25. One response regarded P20 as incorrect. For the other bullets, only one or two responses expressed concerns. Perhaps the following updated proposal can be considered.</w:t>
            </w:r>
          </w:p>
          <w:p w14:paraId="15D960E0" w14:textId="3D667787" w:rsidR="00B94D03" w:rsidRPr="00B94D03" w:rsidRDefault="00B94D03" w:rsidP="00B94D03">
            <w:pPr>
              <w:spacing w:after="240"/>
              <w:rPr>
                <w:rFonts w:eastAsia="等线"/>
                <w:color w:val="C00000"/>
                <w:lang w:eastAsia="zh-CN"/>
              </w:rPr>
            </w:pPr>
            <w:r w:rsidRPr="00B94D03">
              <w:rPr>
                <w:rFonts w:eastAsia="等线"/>
                <w:color w:val="C00000"/>
                <w:lang w:eastAsia="zh-CN"/>
              </w:rPr>
              <w:t>Proposal 7.3.3-3</w:t>
            </w:r>
            <w:r w:rsidR="00345239">
              <w:rPr>
                <w:rFonts w:eastAsia="等线"/>
                <w:color w:val="C00000"/>
                <w:lang w:eastAsia="zh-CN"/>
              </w:rPr>
              <w:t>-v2</w:t>
            </w:r>
            <w:r w:rsidRPr="00B94D03">
              <w:rPr>
                <w:rFonts w:eastAsia="等线"/>
                <w:color w:val="C00000"/>
                <w:lang w:eastAsia="zh-CN"/>
              </w:rPr>
              <w:t>:</w:t>
            </w:r>
          </w:p>
          <w:p w14:paraId="4F663B2E" w14:textId="27E4276E" w:rsidR="00B94D03" w:rsidRPr="00B94D03" w:rsidRDefault="00B94D03" w:rsidP="00B94D03">
            <w:pPr>
              <w:pStyle w:val="a7"/>
              <w:numPr>
                <w:ilvl w:val="0"/>
                <w:numId w:val="63"/>
              </w:numPr>
              <w:rPr>
                <w:rFonts w:ascii="Times New Roman" w:eastAsia="等线" w:hAnsi="Times New Roman" w:cs="Times New Roman"/>
                <w:color w:val="C00000"/>
                <w:sz w:val="20"/>
                <w:szCs w:val="20"/>
                <w:lang w:val="en-GB" w:eastAsia="zh-CN"/>
              </w:rPr>
            </w:pPr>
            <w:r w:rsidRPr="00B94D03">
              <w:rPr>
                <w:rFonts w:ascii="Times New Roman" w:eastAsia="等线" w:hAnsi="Times New Roman" w:cs="Times New Roman"/>
                <w:color w:val="C00000"/>
                <w:sz w:val="20"/>
                <w:szCs w:val="20"/>
                <w:lang w:val="en-GB" w:eastAsia="zh-CN"/>
              </w:rPr>
              <w:t>For UE bandwidth reduction in FR2, at least the following performance impacts can be captured in the TR</w:t>
            </w:r>
            <w:r w:rsidR="003B48B3" w:rsidRPr="003B48B3">
              <w:rPr>
                <w:rFonts w:ascii="Times New Roman" w:eastAsia="等线" w:hAnsi="Times New Roman" w:cs="Times New Roman"/>
                <w:color w:val="C00000"/>
                <w:sz w:val="20"/>
                <w:szCs w:val="20"/>
                <w:u w:val="single"/>
                <w:lang w:val="en-GB" w:eastAsia="zh-CN"/>
              </w:rPr>
              <w:t xml:space="preserve"> in the next meeting</w:t>
            </w:r>
            <w:r w:rsidRPr="00B94D03">
              <w:rPr>
                <w:rFonts w:ascii="Times New Roman" w:eastAsia="等线" w:hAnsi="Times New Roman" w:cs="Times New Roman"/>
                <w:color w:val="C00000"/>
                <w:sz w:val="20"/>
                <w:szCs w:val="20"/>
                <w:lang w:val="en-GB" w:eastAsia="zh-CN"/>
              </w:rPr>
              <w:t>.</w:t>
            </w:r>
          </w:p>
          <w:p w14:paraId="1FF92A55" w14:textId="77777777" w:rsidR="00B94D03" w:rsidRPr="00B94D03" w:rsidRDefault="00B94D03" w:rsidP="00B94D03">
            <w:pPr>
              <w:pStyle w:val="a7"/>
              <w:numPr>
                <w:ilvl w:val="1"/>
                <w:numId w:val="63"/>
              </w:numPr>
              <w:rPr>
                <w:rFonts w:ascii="Times New Roman" w:eastAsia="等线" w:hAnsi="Times New Roman" w:cs="Times New Roman"/>
                <w:color w:val="C00000"/>
                <w:sz w:val="20"/>
                <w:szCs w:val="20"/>
                <w:lang w:val="en-GB" w:eastAsia="zh-CN"/>
              </w:rPr>
            </w:pPr>
            <w:r w:rsidRPr="00B94D03">
              <w:rPr>
                <w:rFonts w:ascii="Times New Roman" w:eastAsia="等线" w:hAnsi="Times New Roman" w:cs="Times New Roman"/>
                <w:color w:val="C00000"/>
                <w:sz w:val="20"/>
                <w:szCs w:val="20"/>
                <w:lang w:val="en-GB" w:eastAsia="zh-CN"/>
              </w:rPr>
              <w:t>P16: In FR2, both maximum UE bandwidth 50 MHz and 100 MHz can meet the peak data rate requirement.</w:t>
            </w:r>
          </w:p>
          <w:p w14:paraId="34D9B175" w14:textId="77777777" w:rsidR="00B94D03" w:rsidRPr="00B94D03" w:rsidRDefault="00B94D03" w:rsidP="00B94D03">
            <w:pPr>
              <w:pStyle w:val="a7"/>
              <w:numPr>
                <w:ilvl w:val="1"/>
                <w:numId w:val="63"/>
              </w:numPr>
              <w:rPr>
                <w:rFonts w:ascii="Times New Roman" w:eastAsia="等线" w:hAnsi="Times New Roman" w:cs="Times New Roman"/>
                <w:color w:val="C00000"/>
                <w:sz w:val="20"/>
                <w:szCs w:val="20"/>
                <w:lang w:val="en-GB" w:eastAsia="zh-CN"/>
              </w:rPr>
            </w:pPr>
            <w:r w:rsidRPr="00B94D03">
              <w:rPr>
                <w:rFonts w:ascii="Times New Roman" w:eastAsia="等线" w:hAnsi="Times New Roman" w:cs="Times New Roman"/>
                <w:color w:val="C00000"/>
                <w:sz w:val="20"/>
                <w:szCs w:val="20"/>
                <w:lang w:val="en-GB" w:eastAsia="zh-CN"/>
              </w:rPr>
              <w:t>P17: SSB/CORESET acquisition time can be impacted if the UE bandwidth is reduced.</w:t>
            </w:r>
            <w:r w:rsidRPr="00B94D03">
              <w:rPr>
                <w:rFonts w:ascii="Times New Roman" w:eastAsia="等线" w:hAnsi="Times New Roman" w:cs="Times New Roman"/>
                <w:color w:val="C00000"/>
                <w:sz w:val="20"/>
                <w:szCs w:val="20"/>
                <w:u w:val="single"/>
                <w:lang w:val="en-GB" w:eastAsia="zh-CN"/>
              </w:rPr>
              <w:t xml:space="preserve"> The 50 MHz option will have more impact than the 100 MHz option.</w:t>
            </w:r>
          </w:p>
          <w:p w14:paraId="1E79A049" w14:textId="27B03491" w:rsidR="00B94D03" w:rsidRPr="00B94D03" w:rsidRDefault="00B94D03" w:rsidP="00B94D03">
            <w:pPr>
              <w:pStyle w:val="a7"/>
              <w:numPr>
                <w:ilvl w:val="0"/>
                <w:numId w:val="63"/>
              </w:numPr>
              <w:rPr>
                <w:rFonts w:ascii="Times New Roman" w:eastAsia="等线" w:hAnsi="Times New Roman" w:cs="Times New Roman"/>
                <w:color w:val="C00000"/>
                <w:sz w:val="20"/>
                <w:szCs w:val="20"/>
                <w:lang w:val="en-GB" w:eastAsia="zh-CN"/>
              </w:rPr>
            </w:pPr>
            <w:r w:rsidRPr="00B94D03">
              <w:rPr>
                <w:rFonts w:ascii="Times New Roman" w:eastAsia="等线" w:hAnsi="Times New Roman" w:cs="Times New Roman"/>
                <w:color w:val="C00000"/>
                <w:sz w:val="20"/>
                <w:szCs w:val="20"/>
                <w:lang w:val="en-GB" w:eastAsia="zh-CN"/>
              </w:rPr>
              <w:t>For the 50 MHz bandwidth option for FR2, at least the following performance impacts can be captured in the TR</w:t>
            </w:r>
            <w:r w:rsidR="003B48B3" w:rsidRPr="003B48B3">
              <w:rPr>
                <w:rFonts w:ascii="Times New Roman" w:eastAsia="等线" w:hAnsi="Times New Roman" w:cs="Times New Roman"/>
                <w:color w:val="C00000"/>
                <w:sz w:val="20"/>
                <w:szCs w:val="20"/>
                <w:u w:val="single"/>
                <w:lang w:val="en-GB" w:eastAsia="zh-CN"/>
              </w:rPr>
              <w:t xml:space="preserve"> in the next meeting</w:t>
            </w:r>
            <w:r w:rsidRPr="00B94D03">
              <w:rPr>
                <w:rFonts w:ascii="Times New Roman" w:eastAsia="等线" w:hAnsi="Times New Roman" w:cs="Times New Roman"/>
                <w:color w:val="C00000"/>
                <w:sz w:val="20"/>
                <w:szCs w:val="20"/>
                <w:lang w:val="en-GB" w:eastAsia="zh-CN"/>
              </w:rPr>
              <w:t>.</w:t>
            </w:r>
          </w:p>
          <w:p w14:paraId="3B06CEA3" w14:textId="77777777" w:rsidR="00B94D03" w:rsidRPr="00B94D03" w:rsidRDefault="00B94D03" w:rsidP="00B94D03">
            <w:pPr>
              <w:pStyle w:val="a7"/>
              <w:numPr>
                <w:ilvl w:val="1"/>
                <w:numId w:val="63"/>
              </w:numPr>
              <w:rPr>
                <w:rFonts w:ascii="Times New Roman" w:eastAsia="等线" w:hAnsi="Times New Roman" w:cs="Times New Roman"/>
                <w:color w:val="C00000"/>
                <w:sz w:val="20"/>
                <w:szCs w:val="20"/>
                <w:lang w:val="en-GB" w:eastAsia="zh-CN"/>
              </w:rPr>
            </w:pPr>
            <w:r w:rsidRPr="00B94D03">
              <w:rPr>
                <w:rFonts w:ascii="Times New Roman" w:eastAsia="等线" w:hAnsi="Times New Roman" w:cs="Times New Roman"/>
                <w:color w:val="C00000"/>
                <w:sz w:val="20"/>
                <w:szCs w:val="20"/>
                <w:lang w:val="en-GB" w:eastAsia="zh-CN"/>
              </w:rPr>
              <w:lastRenderedPageBreak/>
              <w:t xml:space="preserve">P20: The UE </w:t>
            </w:r>
            <w:r w:rsidRPr="00B94D03">
              <w:rPr>
                <w:rFonts w:ascii="Times New Roman" w:eastAsia="等线" w:hAnsi="Times New Roman" w:cs="Times New Roman"/>
                <w:color w:val="C00000"/>
                <w:sz w:val="20"/>
                <w:szCs w:val="20"/>
                <w:u w:val="single"/>
                <w:lang w:val="en-GB" w:eastAsia="zh-CN"/>
              </w:rPr>
              <w:t xml:space="preserve">may or </w:t>
            </w:r>
            <w:r w:rsidRPr="00B94D03">
              <w:rPr>
                <w:rFonts w:ascii="Times New Roman" w:eastAsia="等线" w:hAnsi="Times New Roman" w:cs="Times New Roman"/>
                <w:color w:val="C00000"/>
                <w:sz w:val="20"/>
                <w:szCs w:val="20"/>
                <w:lang w:val="en-GB" w:eastAsia="zh-CN"/>
              </w:rPr>
              <w:t>may not be able to receive AL 8 or 16 for certain CORESET#0 configurations.</w:t>
            </w:r>
          </w:p>
          <w:p w14:paraId="0F320CF3" w14:textId="77777777" w:rsidR="00B94D03" w:rsidRPr="00B94D03" w:rsidRDefault="00B94D03" w:rsidP="00B94D03">
            <w:pPr>
              <w:pStyle w:val="a7"/>
              <w:numPr>
                <w:ilvl w:val="1"/>
                <w:numId w:val="63"/>
              </w:numPr>
              <w:rPr>
                <w:rFonts w:ascii="Times New Roman" w:eastAsia="等线" w:hAnsi="Times New Roman" w:cs="Times New Roman"/>
                <w:color w:val="C00000"/>
                <w:sz w:val="20"/>
                <w:szCs w:val="20"/>
                <w:lang w:val="en-GB" w:eastAsia="zh-CN"/>
              </w:rPr>
            </w:pPr>
            <w:r w:rsidRPr="00B94D03">
              <w:rPr>
                <w:rFonts w:ascii="Times New Roman" w:eastAsia="等线" w:hAnsi="Times New Roman" w:cs="Times New Roman"/>
                <w:color w:val="C00000"/>
                <w:sz w:val="20"/>
                <w:szCs w:val="20"/>
                <w:lang w:val="en-GB" w:eastAsia="zh-CN"/>
              </w:rPr>
              <w:t>P21: PDCCH blocking probability</w:t>
            </w:r>
          </w:p>
          <w:p w14:paraId="0E276F91" w14:textId="77777777" w:rsidR="00B94D03" w:rsidRPr="00B94D03" w:rsidRDefault="00B94D03" w:rsidP="00B94D03">
            <w:pPr>
              <w:pStyle w:val="a7"/>
              <w:numPr>
                <w:ilvl w:val="1"/>
                <w:numId w:val="63"/>
              </w:numPr>
              <w:rPr>
                <w:rFonts w:ascii="Times New Roman" w:eastAsia="等线" w:hAnsi="Times New Roman" w:cs="Times New Roman"/>
                <w:strike/>
                <w:color w:val="C00000"/>
                <w:sz w:val="20"/>
                <w:szCs w:val="20"/>
                <w:lang w:val="en-GB" w:eastAsia="zh-CN"/>
              </w:rPr>
            </w:pPr>
            <w:r w:rsidRPr="00B94D03">
              <w:rPr>
                <w:rFonts w:ascii="Times New Roman" w:eastAsia="等线" w:hAnsi="Times New Roman" w:cs="Times New Roman"/>
                <w:color w:val="C00000"/>
                <w:sz w:val="20"/>
                <w:szCs w:val="20"/>
                <w:lang w:val="en-GB" w:eastAsia="zh-CN"/>
              </w:rPr>
              <w:t xml:space="preserve">P24: </w:t>
            </w:r>
            <w:r w:rsidRPr="00B94D03">
              <w:rPr>
                <w:rFonts w:ascii="Times New Roman" w:eastAsia="等线" w:hAnsi="Times New Roman" w:cs="Times New Roman"/>
                <w:strike/>
                <w:color w:val="C00000"/>
                <w:sz w:val="20"/>
                <w:szCs w:val="20"/>
                <w:lang w:val="en-GB" w:eastAsia="zh-CN"/>
              </w:rPr>
              <w:t xml:space="preserve">Regarding </w:t>
            </w:r>
            <w:r w:rsidRPr="00B94D03">
              <w:rPr>
                <w:rFonts w:ascii="Times New Roman" w:eastAsia="等线" w:hAnsi="Times New Roman" w:cs="Times New Roman"/>
                <w:color w:val="C00000"/>
                <w:sz w:val="20"/>
                <w:szCs w:val="20"/>
                <w:lang w:val="en-GB" w:eastAsia="zh-CN"/>
              </w:rPr>
              <w:t>PBCH performance degradation</w:t>
            </w:r>
            <w:r w:rsidRPr="00B94D03">
              <w:rPr>
                <w:rFonts w:ascii="Times New Roman" w:eastAsia="等线" w:hAnsi="Times New Roman" w:cs="Times New Roman"/>
                <w:strike/>
                <w:color w:val="C00000"/>
                <w:sz w:val="20"/>
                <w:szCs w:val="20"/>
                <w:lang w:val="en-GB" w:eastAsia="zh-CN"/>
              </w:rPr>
              <w:t>, the findings are:</w:t>
            </w:r>
          </w:p>
          <w:p w14:paraId="19EFC460" w14:textId="77777777" w:rsidR="00B94D03" w:rsidRPr="00B94D03" w:rsidRDefault="00B94D03" w:rsidP="00B94D03">
            <w:pPr>
              <w:pStyle w:val="a7"/>
              <w:numPr>
                <w:ilvl w:val="2"/>
                <w:numId w:val="63"/>
              </w:numPr>
              <w:rPr>
                <w:rFonts w:ascii="Times New Roman" w:eastAsia="等线" w:hAnsi="Times New Roman" w:cs="Times New Roman"/>
                <w:strike/>
                <w:color w:val="C00000"/>
                <w:sz w:val="20"/>
                <w:szCs w:val="20"/>
                <w:lang w:val="en-GB" w:eastAsia="zh-CN"/>
              </w:rPr>
            </w:pPr>
            <w:r w:rsidRPr="00B94D03">
              <w:rPr>
                <w:rFonts w:ascii="Times New Roman" w:eastAsia="等线" w:hAnsi="Times New Roman" w:cs="Times New Roman"/>
                <w:strike/>
                <w:color w:val="C00000"/>
                <w:sz w:val="20"/>
                <w:szCs w:val="20"/>
                <w:lang w:val="en-GB" w:eastAsia="zh-CN"/>
              </w:rPr>
              <w:t>very modest</w:t>
            </w:r>
          </w:p>
          <w:p w14:paraId="1E4D6148" w14:textId="77777777" w:rsidR="00B94D03" w:rsidRPr="00B94D03" w:rsidRDefault="00B94D03" w:rsidP="00B94D03">
            <w:pPr>
              <w:pStyle w:val="a7"/>
              <w:numPr>
                <w:ilvl w:val="2"/>
                <w:numId w:val="63"/>
              </w:numPr>
              <w:rPr>
                <w:rFonts w:ascii="Times New Roman" w:eastAsia="等线" w:hAnsi="Times New Roman" w:cs="Times New Roman"/>
                <w:strike/>
                <w:color w:val="C00000"/>
                <w:sz w:val="20"/>
                <w:szCs w:val="20"/>
                <w:lang w:val="en-GB" w:eastAsia="zh-CN"/>
              </w:rPr>
            </w:pPr>
            <w:r w:rsidRPr="00B94D03">
              <w:rPr>
                <w:rFonts w:ascii="Times New Roman" w:eastAsia="等线" w:hAnsi="Times New Roman" w:cs="Times New Roman"/>
                <w:strike/>
                <w:color w:val="C00000"/>
                <w:sz w:val="20"/>
                <w:szCs w:val="20"/>
                <w:lang w:val="en-GB" w:eastAsia="zh-CN"/>
              </w:rPr>
              <w:t>&lt; 1 dB</w:t>
            </w:r>
          </w:p>
          <w:p w14:paraId="1999C8CC" w14:textId="77777777" w:rsidR="00B94D03" w:rsidRPr="00B94D03" w:rsidRDefault="00B94D03" w:rsidP="00B94D03">
            <w:pPr>
              <w:pStyle w:val="a7"/>
              <w:numPr>
                <w:ilvl w:val="2"/>
                <w:numId w:val="63"/>
              </w:numPr>
              <w:rPr>
                <w:rFonts w:ascii="Times New Roman" w:eastAsia="等线" w:hAnsi="Times New Roman" w:cs="Times New Roman"/>
                <w:strike/>
                <w:color w:val="C00000"/>
                <w:sz w:val="20"/>
                <w:szCs w:val="20"/>
                <w:lang w:val="en-GB" w:eastAsia="zh-CN"/>
              </w:rPr>
            </w:pPr>
            <w:r w:rsidRPr="00B94D03">
              <w:rPr>
                <w:rFonts w:ascii="Times New Roman" w:eastAsia="等线" w:hAnsi="Times New Roman" w:cs="Times New Roman"/>
                <w:strike/>
                <w:color w:val="C00000"/>
                <w:sz w:val="20"/>
                <w:szCs w:val="20"/>
                <w:lang w:val="en-GB" w:eastAsia="zh-CN"/>
              </w:rPr>
              <w:t>0.6 dB</w:t>
            </w:r>
          </w:p>
          <w:p w14:paraId="3BB8F215" w14:textId="77777777" w:rsidR="00B94D03" w:rsidRPr="00B94D03" w:rsidRDefault="00B94D03" w:rsidP="00B94D03">
            <w:pPr>
              <w:pStyle w:val="a7"/>
              <w:numPr>
                <w:ilvl w:val="1"/>
                <w:numId w:val="63"/>
              </w:numPr>
              <w:rPr>
                <w:rFonts w:ascii="Times New Roman" w:eastAsia="等线" w:hAnsi="Times New Roman" w:cs="Times New Roman"/>
                <w:strike/>
                <w:color w:val="C00000"/>
                <w:sz w:val="20"/>
                <w:szCs w:val="20"/>
                <w:lang w:val="en-GB" w:eastAsia="zh-CN"/>
              </w:rPr>
            </w:pPr>
            <w:r w:rsidRPr="00B94D03">
              <w:rPr>
                <w:rFonts w:ascii="Times New Roman" w:eastAsia="等线" w:hAnsi="Times New Roman" w:cs="Times New Roman"/>
                <w:color w:val="C00000"/>
                <w:sz w:val="20"/>
                <w:szCs w:val="20"/>
                <w:lang w:val="en-GB" w:eastAsia="zh-CN"/>
              </w:rPr>
              <w:t xml:space="preserve">P25: </w:t>
            </w:r>
            <w:r w:rsidRPr="00B94D03">
              <w:rPr>
                <w:rFonts w:ascii="Times New Roman" w:eastAsia="等线" w:hAnsi="Times New Roman" w:cs="Times New Roman"/>
                <w:strike/>
                <w:color w:val="C00000"/>
                <w:sz w:val="20"/>
                <w:szCs w:val="20"/>
                <w:lang w:val="en-GB" w:eastAsia="zh-CN"/>
              </w:rPr>
              <w:t xml:space="preserve">Regarding </w:t>
            </w:r>
            <w:r w:rsidRPr="00B94D03">
              <w:rPr>
                <w:rFonts w:ascii="Times New Roman" w:eastAsia="等线" w:hAnsi="Times New Roman" w:cs="Times New Roman"/>
                <w:color w:val="C00000"/>
                <w:sz w:val="20"/>
                <w:szCs w:val="20"/>
                <w:lang w:val="en-GB" w:eastAsia="zh-CN"/>
              </w:rPr>
              <w:t>PDCCH performance degradation when CORESET#0 is configured to 69.12 MHz</w:t>
            </w:r>
            <w:r w:rsidRPr="00B94D03">
              <w:rPr>
                <w:rFonts w:ascii="Times New Roman" w:eastAsia="等线" w:hAnsi="Times New Roman" w:cs="Times New Roman"/>
                <w:strike/>
                <w:color w:val="C00000"/>
                <w:sz w:val="20"/>
                <w:szCs w:val="20"/>
                <w:lang w:val="en-GB" w:eastAsia="zh-CN"/>
              </w:rPr>
              <w:t>, the findings are:</w:t>
            </w:r>
          </w:p>
          <w:p w14:paraId="412BDD68" w14:textId="77777777" w:rsidR="00B94D03" w:rsidRPr="00B94D03" w:rsidRDefault="00B94D03" w:rsidP="00B94D03">
            <w:pPr>
              <w:pStyle w:val="a7"/>
              <w:numPr>
                <w:ilvl w:val="2"/>
                <w:numId w:val="63"/>
              </w:numPr>
              <w:rPr>
                <w:rFonts w:ascii="Times New Roman" w:eastAsia="等线" w:hAnsi="Times New Roman" w:cs="Times New Roman"/>
                <w:strike/>
                <w:color w:val="C00000"/>
                <w:sz w:val="20"/>
                <w:szCs w:val="20"/>
                <w:lang w:val="en-GB" w:eastAsia="zh-CN"/>
              </w:rPr>
            </w:pPr>
            <w:r w:rsidRPr="00B94D03">
              <w:rPr>
                <w:rFonts w:ascii="Times New Roman" w:eastAsia="等线" w:hAnsi="Times New Roman" w:cs="Times New Roman"/>
                <w:strike/>
                <w:color w:val="C00000"/>
                <w:sz w:val="20"/>
                <w:szCs w:val="20"/>
                <w:lang w:val="en-GB" w:eastAsia="zh-CN"/>
              </w:rPr>
              <w:t>1.5-1.7 dB</w:t>
            </w:r>
          </w:p>
          <w:p w14:paraId="78C6CD77" w14:textId="63674C01" w:rsidR="00B94D03" w:rsidRPr="00B94D03" w:rsidRDefault="00B94D03" w:rsidP="00B94D03">
            <w:pPr>
              <w:pStyle w:val="a7"/>
              <w:numPr>
                <w:ilvl w:val="2"/>
                <w:numId w:val="63"/>
              </w:numPr>
              <w:rPr>
                <w:rFonts w:ascii="Times New Roman" w:eastAsia="等线" w:hAnsi="Times New Roman" w:cs="Times New Roman"/>
                <w:strike/>
                <w:color w:val="C00000"/>
                <w:sz w:val="20"/>
                <w:szCs w:val="20"/>
                <w:lang w:val="en-GB" w:eastAsia="zh-CN"/>
              </w:rPr>
            </w:pPr>
            <w:r w:rsidRPr="00B94D03">
              <w:rPr>
                <w:rFonts w:ascii="Times New Roman" w:eastAsia="等线" w:hAnsi="Times New Roman" w:cs="Times New Roman"/>
                <w:strike/>
                <w:color w:val="C00000"/>
                <w:sz w:val="20"/>
                <w:szCs w:val="20"/>
                <w:lang w:val="en-GB" w:eastAsia="zh-CN"/>
              </w:rPr>
              <w:t>Not expected to have a significant impact to system performance</w:t>
            </w:r>
          </w:p>
        </w:tc>
      </w:tr>
      <w:tr w:rsidR="00D479CE" w:rsidRPr="00803D82" w14:paraId="101F78F2" w14:textId="77777777" w:rsidTr="00B94D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A5A73C" w14:textId="26FDA051" w:rsidR="00D479CE" w:rsidRPr="00B94D03" w:rsidRDefault="00D479CE" w:rsidP="00D479CE">
            <w:pPr>
              <w:rPr>
                <w:rFonts w:eastAsia="等线"/>
                <w:color w:val="C00000"/>
                <w:lang w:eastAsia="zh-CN"/>
              </w:rPr>
            </w:pPr>
            <w:r>
              <w:rPr>
                <w:rFonts w:eastAsia="等线"/>
                <w:lang w:eastAsia="zh-CN"/>
              </w:rPr>
              <w:lastRenderedPageBreak/>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0D9524" w14:textId="6AFC09C8" w:rsidR="00D479CE" w:rsidRPr="00B94D03" w:rsidRDefault="00D479CE" w:rsidP="00D479CE">
            <w:pPr>
              <w:rPr>
                <w:rFonts w:eastAsia="等线"/>
                <w:color w:val="C00000"/>
                <w:lang w:eastAsia="zh-CN"/>
              </w:rPr>
            </w:pPr>
            <w:r>
              <w:rPr>
                <w:rFonts w:eastAsia="宋体"/>
                <w:lang w:eastAsia="zh-CN"/>
              </w:rPr>
              <w:t>OK. If concerns and some of these start to disappear we can wait for next time and get a fuller picture.</w:t>
            </w:r>
          </w:p>
        </w:tc>
      </w:tr>
    </w:tbl>
    <w:p w14:paraId="795BC616" w14:textId="77777777" w:rsidR="00753BF8" w:rsidRPr="004B027C" w:rsidRDefault="00753BF8" w:rsidP="00753BF8"/>
    <w:p w14:paraId="50CB40F0" w14:textId="77777777" w:rsidR="00753BF8" w:rsidRDefault="00753BF8" w:rsidP="00753BF8">
      <w:r>
        <w:t>Finally,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3EE691D4"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871646"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6E4229" w14:textId="77777777" w:rsidR="00753BF8" w:rsidRDefault="00753BF8" w:rsidP="00470901">
            <w:pPr>
              <w:rPr>
                <w:color w:val="C00000"/>
                <w:lang w:eastAsia="zh-CN"/>
              </w:rPr>
            </w:pPr>
            <w:r>
              <w:rPr>
                <w:color w:val="C00000"/>
                <w:lang w:eastAsia="zh-CN"/>
              </w:rPr>
              <w:t xml:space="preserve">Many responses did not explicitly indicate which ones of (P1, P2, …, P15) that also apply to FR2, but it seems reasonable to capture the performance impacts for FR1 that are relevant for FR2. </w:t>
            </w:r>
            <w:r>
              <w:rPr>
                <w:rFonts w:eastAsia="等线"/>
                <w:color w:val="C00000"/>
                <w:szCs w:val="22"/>
                <w:lang w:eastAsia="zh-CN"/>
              </w:rPr>
              <w:t>Furthermore, the following additional potential performance impact was identified in the responses to Q 7.3.3-3.</w:t>
            </w:r>
          </w:p>
          <w:p w14:paraId="15ED0AB8" w14:textId="77777777" w:rsidR="00753BF8" w:rsidRDefault="00753BF8" w:rsidP="00737ADF">
            <w:pPr>
              <w:pStyle w:val="a7"/>
              <w:numPr>
                <w:ilvl w:val="0"/>
                <w:numId w:val="63"/>
              </w:numPr>
              <w:spacing w:after="240"/>
              <w:rPr>
                <w:color w:val="C00000"/>
                <w:sz w:val="20"/>
                <w:szCs w:val="22"/>
              </w:rPr>
            </w:pPr>
            <w:r>
              <w:rPr>
                <w:color w:val="C00000"/>
                <w:sz w:val="20"/>
                <w:szCs w:val="22"/>
              </w:rPr>
              <w:t>P26 (specific to 50 MHz): Precludes FDM-based multiplexing patterns between SSB and CORESET #0.</w:t>
            </w:r>
          </w:p>
          <w:p w14:paraId="41C0F701" w14:textId="596BC208" w:rsidR="00753BF8" w:rsidRDefault="00753BF8" w:rsidP="00470901">
            <w:pPr>
              <w:rPr>
                <w:rFonts w:eastAsia="等线"/>
                <w:color w:val="C00000"/>
                <w:lang w:eastAsia="zh-CN"/>
              </w:rPr>
            </w:pPr>
            <w:r>
              <w:rPr>
                <w:rFonts w:eastAsia="等线"/>
                <w:color w:val="C00000"/>
                <w:lang w:eastAsia="zh-CN"/>
              </w:rPr>
              <w:t>Question</w:t>
            </w:r>
            <w:r w:rsidR="00C82F7B">
              <w:rPr>
                <w:rFonts w:eastAsia="等线"/>
                <w:color w:val="C00000"/>
                <w:lang w:eastAsia="zh-CN"/>
              </w:rPr>
              <w:t xml:space="preserve"> </w:t>
            </w:r>
            <w:r w:rsidR="00C82F7B" w:rsidRPr="00C82F7B">
              <w:rPr>
                <w:rFonts w:eastAsia="等线"/>
                <w:color w:val="C00000"/>
                <w:lang w:eastAsia="zh-CN"/>
              </w:rPr>
              <w:t>7.3.3-</w:t>
            </w:r>
            <w:r w:rsidR="00C82F7B">
              <w:rPr>
                <w:rFonts w:eastAsia="等线"/>
                <w:color w:val="C00000"/>
                <w:lang w:eastAsia="zh-CN"/>
              </w:rPr>
              <w:t>5</w:t>
            </w:r>
            <w:r>
              <w:rPr>
                <w:rFonts w:eastAsia="等线"/>
                <w:color w:val="C00000"/>
                <w:lang w:eastAsia="zh-CN"/>
              </w:rPr>
              <w:t>:</w:t>
            </w:r>
          </w:p>
          <w:p w14:paraId="22D0CA1D" w14:textId="77777777" w:rsidR="00753BF8" w:rsidRDefault="00753BF8" w:rsidP="00737ADF">
            <w:pPr>
              <w:pStyle w:val="a7"/>
              <w:numPr>
                <w:ilvl w:val="0"/>
                <w:numId w:val="63"/>
              </w:numPr>
              <w:spacing w:after="240"/>
              <w:rPr>
                <w:color w:val="C00000"/>
                <w:sz w:val="20"/>
                <w:szCs w:val="22"/>
              </w:rPr>
            </w:pPr>
            <w:r>
              <w:rPr>
                <w:color w:val="C00000"/>
                <w:sz w:val="20"/>
                <w:szCs w:val="22"/>
              </w:rPr>
              <w:t>Which ones of (P1, P2, ..., P15) and P26 should be captured in the TR as performance impacts for UE bandwidth reduction for FR2?</w:t>
            </w:r>
          </w:p>
        </w:tc>
      </w:tr>
      <w:tr w:rsidR="00753BF8" w14:paraId="0F967A9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2E753CF2" w14:textId="77777777" w:rsidR="00753BF8" w:rsidRPr="00A801B9" w:rsidRDefault="00753BF8"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62AFDBF7" w14:textId="77777777" w:rsidR="00753BF8" w:rsidRPr="00A801B9" w:rsidRDefault="00753BF8" w:rsidP="00470901">
            <w:pPr>
              <w:rPr>
                <w:rFonts w:eastAsia="等线"/>
                <w:b/>
                <w:bCs/>
                <w:lang w:eastAsia="zh-CN"/>
              </w:rPr>
            </w:pPr>
            <w:r w:rsidRPr="00A801B9">
              <w:rPr>
                <w:rFonts w:eastAsia="等线"/>
                <w:b/>
                <w:bCs/>
                <w:lang w:eastAsia="zh-CN"/>
              </w:rPr>
              <w:t>Comments</w:t>
            </w:r>
          </w:p>
        </w:tc>
      </w:tr>
      <w:tr w:rsidR="00E15BE2" w14:paraId="6604005E"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97688" w14:textId="4A7D50A8" w:rsidR="00E15BE2" w:rsidRPr="00A801B9" w:rsidRDefault="00E15BE2" w:rsidP="00E15BE2">
            <w:pPr>
              <w:rPr>
                <w:rFonts w:eastAsia="Yu Mincho"/>
                <w:lang w:eastAsia="ja-JP"/>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C2AF3" w14:textId="77777777" w:rsidR="00E15BE2" w:rsidRDefault="00E15BE2" w:rsidP="00E15BE2">
            <w:pPr>
              <w:rPr>
                <w:rFonts w:eastAsia="等线"/>
                <w:lang w:eastAsia="zh-CN"/>
              </w:rPr>
            </w:pPr>
            <w:r>
              <w:rPr>
                <w:rFonts w:eastAsia="等线"/>
                <w:lang w:eastAsia="zh-CN"/>
              </w:rPr>
              <w:t xml:space="preserve">For P26, we think UE can retune to CORESET #0 after acquire SSB. </w:t>
            </w:r>
          </w:p>
          <w:p w14:paraId="50589806" w14:textId="77777777" w:rsidR="00E15BE2" w:rsidRDefault="00E15BE2" w:rsidP="00E15BE2">
            <w:pPr>
              <w:rPr>
                <w:rFonts w:eastAsia="等线"/>
                <w:lang w:eastAsia="zh-CN"/>
              </w:rPr>
            </w:pPr>
            <w:r>
              <w:rPr>
                <w:rFonts w:eastAsia="等线"/>
                <w:lang w:eastAsia="zh-CN"/>
              </w:rPr>
              <w:t xml:space="preserve">P11 and P12 should be captured for FR2. </w:t>
            </w:r>
          </w:p>
          <w:p w14:paraId="71CCFFA9" w14:textId="77777777" w:rsidR="00E15BE2" w:rsidRPr="003244EE" w:rsidRDefault="00E15BE2" w:rsidP="00E15BE2">
            <w:pPr>
              <w:pStyle w:val="a7"/>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0974EF10" w14:textId="6078DC4C" w:rsidR="00E15BE2" w:rsidRPr="00A801B9" w:rsidRDefault="00E15BE2" w:rsidP="00E15BE2">
            <w:pPr>
              <w:rPr>
                <w:rFonts w:eastAsia="等线"/>
                <w:lang w:eastAsia="zh-CN"/>
              </w:rPr>
            </w:pPr>
            <w:r w:rsidRPr="003244EE">
              <w:t>P12: CORESET#0 capacity before RRC connection setup and impact as such on spectral efficiency [17, 20]</w:t>
            </w:r>
          </w:p>
        </w:tc>
      </w:tr>
      <w:tr w:rsidR="008E4F28" w14:paraId="31E52137"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94C86" w14:textId="49697A36" w:rsidR="008E4F28" w:rsidRDefault="008E4F28" w:rsidP="00E15BE2">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98AF8" w14:textId="2C32AE15" w:rsidR="008E4F28" w:rsidRDefault="008E4F28" w:rsidP="00E15BE2">
            <w:pPr>
              <w:rPr>
                <w:rFonts w:eastAsia="等线"/>
                <w:lang w:eastAsia="zh-CN"/>
              </w:rPr>
            </w:pPr>
            <w:r w:rsidRPr="008E4F28">
              <w:rPr>
                <w:rFonts w:eastAsia="等线"/>
                <w:lang w:eastAsia="zh-CN"/>
              </w:rPr>
              <w:t>P1, P8, P13, P14, and P26</w:t>
            </w:r>
          </w:p>
        </w:tc>
      </w:tr>
      <w:tr w:rsidR="006A1493" w14:paraId="6975561C"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5255F8" w14:textId="77777777" w:rsidR="006A1493" w:rsidRDefault="006A1493" w:rsidP="006A1493">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B8DCD7" w14:textId="77777777" w:rsidR="006A1493" w:rsidRPr="006A1493" w:rsidRDefault="006A1493" w:rsidP="006A1493">
            <w:pPr>
              <w:rPr>
                <w:rFonts w:eastAsia="等线"/>
                <w:lang w:eastAsia="zh-CN"/>
              </w:rPr>
            </w:pPr>
            <w:r w:rsidRPr="006A1493">
              <w:rPr>
                <w:rFonts w:eastAsia="等线"/>
                <w:lang w:eastAsia="zh-CN"/>
              </w:rPr>
              <w:t>P1, P9, P10, P11, P15</w:t>
            </w:r>
          </w:p>
          <w:p w14:paraId="0AFD0478" w14:textId="77777777" w:rsidR="006A1493" w:rsidRPr="006A1493" w:rsidRDefault="006A1493" w:rsidP="006A1493">
            <w:pPr>
              <w:rPr>
                <w:rFonts w:eastAsia="等线"/>
                <w:lang w:eastAsia="zh-CN"/>
              </w:rPr>
            </w:pPr>
            <w:r w:rsidRPr="006A1493">
              <w:rPr>
                <w:rFonts w:eastAsia="等线"/>
                <w:lang w:eastAsia="zh-CN"/>
              </w:rPr>
              <w:t>Regarding P12 and P13, we agree these performance aspects are important. But further studies are needed.</w:t>
            </w:r>
          </w:p>
          <w:p w14:paraId="27A1137C" w14:textId="77777777" w:rsidR="006A1493" w:rsidRDefault="006A1493" w:rsidP="006A1493">
            <w:pPr>
              <w:rPr>
                <w:rFonts w:eastAsia="等线"/>
                <w:lang w:eastAsia="zh-CN"/>
              </w:rPr>
            </w:pPr>
            <w:r w:rsidRPr="006A1493">
              <w:rPr>
                <w:rFonts w:eastAsia="等线"/>
                <w:lang w:eastAsia="zh-CN"/>
              </w:rPr>
              <w:t>Regarding P26, in our view, the FDM-based multiplexing patterns between SSB and CORESET #0 can be supported by a UE limited to maximum BW of 50 MHz. The UE needs frequency retuning to detect SSB and SIB1 in sequential manner.</w:t>
            </w:r>
          </w:p>
        </w:tc>
      </w:tr>
      <w:tr w:rsidR="0043571D" w14:paraId="6E08469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BB208" w14:textId="007865FB" w:rsidR="0043571D" w:rsidRDefault="0043571D" w:rsidP="0043571D">
            <w:pPr>
              <w:rPr>
                <w:rFonts w:eastAsia="等线"/>
                <w:lang w:eastAsia="zh-CN"/>
              </w:rPr>
            </w:pPr>
            <w:r>
              <w:rPr>
                <w:rFonts w:eastAsia="等线"/>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9CE32" w14:textId="07AFDB30" w:rsidR="0043571D" w:rsidRPr="006A1493" w:rsidRDefault="0043571D" w:rsidP="0043571D">
            <w:pPr>
              <w:rPr>
                <w:rFonts w:eastAsia="等线"/>
                <w:lang w:eastAsia="zh-CN"/>
              </w:rPr>
            </w:pPr>
            <w:r>
              <w:rPr>
                <w:rFonts w:eastAsia="等线"/>
                <w:lang w:eastAsia="zh-CN"/>
              </w:rPr>
              <w:t>Regarding P26, without specification change, FDM-based multiplexing patterns between SSB and CORESET #0 cannot be supported by 50Mhz UE bandwidth.</w:t>
            </w:r>
          </w:p>
        </w:tc>
      </w:tr>
      <w:tr w:rsidR="00114ED8" w14:paraId="6677BE75"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23ECB" w14:textId="77777777" w:rsidR="00114ED8" w:rsidRDefault="00114ED8" w:rsidP="00074316">
            <w:pPr>
              <w:rPr>
                <w:rFonts w:eastAsia="等线"/>
                <w:lang w:eastAsia="zh-CN"/>
              </w:rPr>
            </w:pPr>
            <w:r>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3FD34D" w14:textId="77777777" w:rsidR="00114ED8" w:rsidRDefault="00114ED8" w:rsidP="00074316">
            <w:pPr>
              <w:rPr>
                <w:rFonts w:eastAsia="等线"/>
                <w:lang w:eastAsia="zh-CN"/>
              </w:rPr>
            </w:pPr>
            <w:r>
              <w:rPr>
                <w:rFonts w:eastAsia="等线"/>
                <w:lang w:eastAsia="zh-CN"/>
              </w:rPr>
              <w:t xml:space="preserve">P1, P8, P10, P11, P12. </w:t>
            </w:r>
          </w:p>
          <w:p w14:paraId="4F9A1DD8" w14:textId="77777777" w:rsidR="00114ED8" w:rsidRDefault="00114ED8" w:rsidP="00074316">
            <w:pPr>
              <w:rPr>
                <w:rFonts w:eastAsia="等线"/>
                <w:lang w:eastAsia="zh-CN"/>
              </w:rPr>
            </w:pPr>
            <w:r>
              <w:rPr>
                <w:rFonts w:eastAsia="等线"/>
                <w:lang w:eastAsia="zh-CN"/>
              </w:rPr>
              <w:t xml:space="preserve">For P26, we have same view with Samsung and Ericsson. </w:t>
            </w:r>
          </w:p>
        </w:tc>
      </w:tr>
      <w:tr w:rsidR="0042047B" w14:paraId="2991F216"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B17E7" w14:textId="35061EB6" w:rsidR="0042047B" w:rsidRDefault="0042047B" w:rsidP="0042047B">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D4E9C8" w14:textId="77777777" w:rsidR="0042047B" w:rsidRDefault="0042047B" w:rsidP="0042047B">
            <w:pPr>
              <w:rPr>
                <w:rFonts w:eastAsia="Yu Mincho"/>
                <w:lang w:eastAsia="zh-CN"/>
              </w:rPr>
            </w:pPr>
            <w:r>
              <w:rPr>
                <w:rFonts w:eastAsia="Yu Mincho"/>
                <w:lang w:eastAsia="zh-CN"/>
              </w:rPr>
              <w:t>P1, P9, P10, and P26.</w:t>
            </w:r>
          </w:p>
          <w:p w14:paraId="71198A4D" w14:textId="77777777" w:rsidR="0042047B" w:rsidRDefault="0042047B" w:rsidP="0042047B">
            <w:pPr>
              <w:rPr>
                <w:rFonts w:eastAsia="Yu Mincho"/>
                <w:lang w:eastAsia="zh-CN"/>
              </w:rPr>
            </w:pPr>
            <w:r>
              <w:rPr>
                <w:rFonts w:eastAsia="Yu Mincho"/>
                <w:lang w:eastAsia="zh-CN"/>
              </w:rPr>
              <w:lastRenderedPageBreak/>
              <w:t>For P26, as ZTE mentioned, this is not possible with current specifications and even if UE were to retune to another BWP to receive CORESET #0, there would be adverse impact on sync reference and time/freq tracking, potentially require dynamic retuning, etc.</w:t>
            </w:r>
          </w:p>
          <w:p w14:paraId="7BDB9458" w14:textId="77777777" w:rsidR="0042047B" w:rsidRDefault="0042047B" w:rsidP="0042047B">
            <w:pPr>
              <w:rPr>
                <w:rFonts w:eastAsia="Yu Mincho"/>
                <w:lang w:eastAsia="zh-CN"/>
              </w:rPr>
            </w:pPr>
            <w:r>
              <w:rPr>
                <w:rFonts w:eastAsia="Yu Mincho"/>
                <w:lang w:eastAsia="zh-CN"/>
              </w:rPr>
              <w:t>To take into account observations from Samsung and Ericsson, we could rephrase P26 to say:</w:t>
            </w:r>
          </w:p>
          <w:p w14:paraId="5680E304" w14:textId="31D6F539" w:rsidR="0042047B" w:rsidRDefault="0042047B" w:rsidP="0042047B">
            <w:pPr>
              <w:rPr>
                <w:rFonts w:eastAsia="等线"/>
                <w:lang w:eastAsia="zh-CN"/>
              </w:rPr>
            </w:pPr>
            <w:r>
              <w:rPr>
                <w:color w:val="C00000"/>
                <w:szCs w:val="22"/>
              </w:rPr>
              <w:t>P26 (specific to 50 MHz): Precludes FDM-based multiplexing patterns between SSB and CORESET #0</w:t>
            </w:r>
            <w:r w:rsidRPr="000504B3">
              <w:rPr>
                <w:color w:val="00B050"/>
                <w:szCs w:val="22"/>
                <w:u w:val="single"/>
              </w:rPr>
              <w:t>, per Rel-15 initial access design and procedure</w:t>
            </w:r>
            <w:r>
              <w:rPr>
                <w:color w:val="C00000"/>
                <w:szCs w:val="22"/>
              </w:rPr>
              <w:t>.</w:t>
            </w:r>
          </w:p>
        </w:tc>
      </w:tr>
      <w:tr w:rsidR="00074316" w:rsidRPr="0014558C" w14:paraId="5BB7A1D9"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1F2C5" w14:textId="77777777" w:rsidR="00074316" w:rsidRPr="00074316" w:rsidRDefault="00074316" w:rsidP="00074316">
            <w:pPr>
              <w:rPr>
                <w:rFonts w:eastAsia="等线"/>
                <w:lang w:eastAsia="zh-CN"/>
              </w:rPr>
            </w:pPr>
            <w:r w:rsidRPr="00074316">
              <w:rPr>
                <w:rFonts w:eastAsia="等线" w:hint="eastAsia"/>
                <w:lang w:eastAsia="zh-CN"/>
              </w:rPr>
              <w:lastRenderedPageBreak/>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B4F8C" w14:textId="77777777" w:rsidR="00074316" w:rsidRPr="00074316" w:rsidRDefault="00074316" w:rsidP="00074316">
            <w:pPr>
              <w:rPr>
                <w:rFonts w:eastAsia="Yu Mincho"/>
                <w:lang w:eastAsia="zh-CN"/>
              </w:rPr>
            </w:pPr>
            <w:r w:rsidRPr="00074316">
              <w:rPr>
                <w:rFonts w:eastAsia="Yu Mincho" w:hint="eastAsia"/>
                <w:lang w:eastAsia="zh-CN"/>
              </w:rPr>
              <w:t xml:space="preserve">We </w:t>
            </w:r>
            <w:r w:rsidRPr="00074316">
              <w:rPr>
                <w:rFonts w:eastAsia="Yu Mincho"/>
                <w:lang w:eastAsia="zh-CN"/>
              </w:rPr>
              <w:t>would like to note that</w:t>
            </w:r>
            <w:r w:rsidRPr="00074316">
              <w:rPr>
                <w:rFonts w:eastAsia="Yu Mincho" w:hint="eastAsia"/>
                <w:lang w:eastAsia="zh-CN"/>
              </w:rPr>
              <w:t xml:space="preserve"> P26</w:t>
            </w:r>
            <w:r w:rsidRPr="00074316">
              <w:rPr>
                <w:rFonts w:eastAsia="Yu Mincho"/>
                <w:lang w:eastAsia="zh-CN"/>
              </w:rPr>
              <w:t xml:space="preserve"> somehow</w:t>
            </w:r>
            <w:r w:rsidRPr="00074316">
              <w:rPr>
                <w:rFonts w:eastAsia="Yu Mincho" w:hint="eastAsia"/>
                <w:lang w:eastAsia="zh-CN"/>
              </w:rPr>
              <w:t xml:space="preserve"> </w:t>
            </w:r>
            <w:r w:rsidRPr="00074316">
              <w:rPr>
                <w:rFonts w:eastAsia="Yu Mincho"/>
                <w:lang w:eastAsia="zh-CN"/>
              </w:rPr>
              <w:t xml:space="preserve">overlaps with C7. </w:t>
            </w:r>
          </w:p>
        </w:tc>
      </w:tr>
      <w:tr w:rsidR="009A748D" w:rsidRPr="00D13BD4" w14:paraId="54838DD2" w14:textId="77777777" w:rsidTr="009A74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BA205" w14:textId="77777777" w:rsidR="009A748D" w:rsidRPr="009A748D" w:rsidRDefault="009A748D" w:rsidP="0034758A">
            <w:pPr>
              <w:rPr>
                <w:rFonts w:eastAsia="等线"/>
                <w:color w:val="C00000"/>
                <w:lang w:eastAsia="zh-CN"/>
              </w:rPr>
            </w:pPr>
            <w:r w:rsidRPr="009A748D">
              <w:rPr>
                <w:rFonts w:eastAsia="等线"/>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634666" w14:textId="77777777" w:rsidR="009A748D" w:rsidRPr="009A748D" w:rsidRDefault="009A748D" w:rsidP="0034758A">
            <w:pPr>
              <w:rPr>
                <w:rFonts w:eastAsia="Yu Mincho"/>
                <w:color w:val="C00000"/>
                <w:lang w:eastAsia="zh-CN"/>
              </w:rPr>
            </w:pPr>
            <w:r w:rsidRPr="009A748D">
              <w:rPr>
                <w:rFonts w:eastAsia="Yu Mincho"/>
                <w:color w:val="C00000"/>
                <w:lang w:eastAsia="zh-CN"/>
              </w:rPr>
              <w:t>There were not many responses to this question. For P26, the answers are mixed (~50/50).</w:t>
            </w:r>
          </w:p>
          <w:p w14:paraId="5B9093D1" w14:textId="77777777" w:rsidR="009A748D" w:rsidRPr="009A748D" w:rsidRDefault="009A748D" w:rsidP="0034758A">
            <w:pPr>
              <w:rPr>
                <w:rFonts w:eastAsia="Yu Mincho"/>
                <w:color w:val="C00000"/>
                <w:lang w:eastAsia="zh-CN"/>
              </w:rPr>
            </w:pPr>
            <w:r w:rsidRPr="009A748D">
              <w:rPr>
                <w:rFonts w:eastAsia="Yu Mincho"/>
                <w:color w:val="C00000"/>
                <w:lang w:eastAsia="zh-CN"/>
              </w:rPr>
              <w:t>The FL recommendation is to come back to this question later, e.g. once the TR has been populated according to P1-P15 for FR1 and see what impacts that also apply to FR2.</w:t>
            </w:r>
          </w:p>
        </w:tc>
      </w:tr>
    </w:tbl>
    <w:p w14:paraId="428F01E5" w14:textId="77777777" w:rsidR="00753BF8" w:rsidRPr="00074316" w:rsidRDefault="00753BF8" w:rsidP="00753BF8"/>
    <w:p w14:paraId="0585A55D" w14:textId="6C9E63E2" w:rsidR="0076672F" w:rsidRDefault="0076672F" w:rsidP="0076672F">
      <w:pPr>
        <w:pStyle w:val="3"/>
      </w:pPr>
      <w:bookmarkStart w:id="16" w:name="_Toc42165606"/>
      <w:r>
        <w:t>7.3.4</w:t>
      </w:r>
      <w:r>
        <w:tab/>
        <w:t>Analysis of coexistence with legacy U</w:t>
      </w:r>
      <w:r w:rsidR="00C94B74">
        <w:t>e</w:t>
      </w:r>
      <w:r>
        <w:t>s</w:t>
      </w:r>
      <w:bookmarkEnd w:id="16"/>
    </w:p>
    <w:p w14:paraId="7BC6302E" w14:textId="5BCD9AD9" w:rsidR="00F1496C" w:rsidRPr="001877F7" w:rsidRDefault="00F1496C" w:rsidP="00F1496C">
      <w:r w:rsidRPr="001877F7">
        <w:t xml:space="preserve">Contributions [1, 3, 4, 5, 7, 11, 20] </w:t>
      </w:r>
      <w:r w:rsidR="00D84036">
        <w:pgNum/>
      </w:r>
      <w:r w:rsidR="00D84036">
        <w:t>nalyse</w:t>
      </w:r>
      <w:r w:rsidRPr="001877F7">
        <w:t xml:space="preserve"> the coexistence issues with legacy U</w:t>
      </w:r>
      <w:r w:rsidR="00C94B74" w:rsidRPr="001877F7">
        <w:t>e</w:t>
      </w:r>
      <w:r w:rsidRPr="001877F7">
        <w:t>s. The findings are:</w:t>
      </w:r>
    </w:p>
    <w:p w14:paraId="7D33543C" w14:textId="77777777" w:rsidR="00F1496C" w:rsidRPr="001877F7" w:rsidRDefault="00F1496C" w:rsidP="00B85F71">
      <w:pPr>
        <w:pStyle w:val="a7"/>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1: Small overall impact [1, 20]</w:t>
      </w:r>
    </w:p>
    <w:p w14:paraId="353387FF" w14:textId="408DF80D" w:rsidR="00F1496C" w:rsidRPr="001877F7" w:rsidRDefault="00F1496C" w:rsidP="00B85F71">
      <w:pPr>
        <w:pStyle w:val="a7"/>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2: Fully reusing the legacy procedure for RedCap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will potentially impact the performance of legacy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during initial access and increase the load of the initial BWP [4, 11]</w:t>
      </w:r>
    </w:p>
    <w:p w14:paraId="14F50167" w14:textId="77777777" w:rsidR="00F1496C" w:rsidRPr="001877F7" w:rsidRDefault="00F1496C" w:rsidP="00B85F71">
      <w:pPr>
        <w:pStyle w:val="a7"/>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3: Longer processing time for PRS is needed [7]</w:t>
      </w:r>
    </w:p>
    <w:p w14:paraId="16439600" w14:textId="77777777" w:rsidR="00F1496C" w:rsidRPr="001877F7" w:rsidRDefault="00F1496C" w:rsidP="00B85F71">
      <w:pPr>
        <w:pStyle w:val="a7"/>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4: Paging capacity may be a concern [5]</w:t>
      </w:r>
    </w:p>
    <w:p w14:paraId="39DE3FB6" w14:textId="29A94678" w:rsidR="00F1496C" w:rsidRPr="001877F7" w:rsidRDefault="00F1496C" w:rsidP="00B85F71">
      <w:pPr>
        <w:pStyle w:val="a7"/>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5: Resource fragmentation and reduced peak data rates available for non-RedCap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3]</w:t>
      </w:r>
    </w:p>
    <w:p w14:paraId="1E3F0E6C" w14:textId="6C7D04EF" w:rsidR="00F1496C" w:rsidRPr="001877F7" w:rsidRDefault="00F1496C" w:rsidP="00B85F71">
      <w:pPr>
        <w:pStyle w:val="a7"/>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6: Coexistence with URLLC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11]</w:t>
      </w:r>
    </w:p>
    <w:p w14:paraId="74190EE3" w14:textId="4A8024F9" w:rsidR="00F1496C" w:rsidRPr="00087F4E" w:rsidRDefault="00F1496C" w:rsidP="00F1496C">
      <w:pPr>
        <w:rPr>
          <w:b/>
          <w:bCs/>
        </w:rPr>
      </w:pPr>
      <w:r w:rsidRPr="00E42154">
        <w:rPr>
          <w:b/>
          <w:bCs/>
          <w:highlight w:val="cyan"/>
        </w:rPr>
        <w:t>Q 7.3.4-1</w:t>
      </w:r>
      <w:r w:rsidR="002E13F9" w:rsidRPr="00087F4E">
        <w:rPr>
          <w:b/>
          <w:bCs/>
        </w:rPr>
        <w:t>:</w:t>
      </w:r>
      <w:r w:rsidRPr="00087F4E">
        <w:rPr>
          <w:b/>
          <w:bCs/>
        </w:rPr>
        <w:t xml:space="preserve"> Does the list above (C1, C2, …, C6) capture the most important coexistence impacts and finding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7D0E7CA9" w14:textId="77777777" w:rsidTr="00C9063A">
        <w:tc>
          <w:tcPr>
            <w:tcW w:w="1493" w:type="dxa"/>
            <w:shd w:val="clear" w:color="auto" w:fill="D9D9D9"/>
            <w:tcMar>
              <w:top w:w="0" w:type="dxa"/>
              <w:left w:w="108" w:type="dxa"/>
              <w:bottom w:w="0" w:type="dxa"/>
              <w:right w:w="108" w:type="dxa"/>
            </w:tcMar>
            <w:hideMark/>
          </w:tcPr>
          <w:p w14:paraId="005D0983" w14:textId="77777777" w:rsidR="00F1496C" w:rsidRDefault="00F1496C" w:rsidP="00141D38">
            <w:pPr>
              <w:rPr>
                <w:b/>
                <w:bCs/>
                <w:lang w:eastAsia="sv-SE"/>
              </w:rPr>
            </w:pPr>
            <w:r>
              <w:rPr>
                <w:b/>
                <w:bCs/>
                <w:lang w:eastAsia="sv-SE"/>
              </w:rPr>
              <w:t>Company</w:t>
            </w:r>
          </w:p>
        </w:tc>
        <w:tc>
          <w:tcPr>
            <w:tcW w:w="1107" w:type="dxa"/>
            <w:shd w:val="clear" w:color="auto" w:fill="D9D9D9"/>
          </w:tcPr>
          <w:p w14:paraId="0C42A190"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3CC2EA" w14:textId="77777777" w:rsidR="00F1496C" w:rsidRDefault="00F1496C" w:rsidP="00141D38">
            <w:pPr>
              <w:rPr>
                <w:b/>
                <w:bCs/>
                <w:lang w:eastAsia="sv-SE"/>
              </w:rPr>
            </w:pPr>
            <w:r>
              <w:rPr>
                <w:b/>
                <w:bCs/>
                <w:color w:val="000000"/>
                <w:lang w:eastAsia="sv-SE"/>
              </w:rPr>
              <w:t>Comments</w:t>
            </w:r>
          </w:p>
        </w:tc>
      </w:tr>
      <w:tr w:rsidR="00F1496C" w14:paraId="3E957B4C" w14:textId="77777777" w:rsidTr="00C9063A">
        <w:tc>
          <w:tcPr>
            <w:tcW w:w="1493" w:type="dxa"/>
            <w:tcMar>
              <w:top w:w="0" w:type="dxa"/>
              <w:left w:w="108" w:type="dxa"/>
              <w:bottom w:w="0" w:type="dxa"/>
              <w:right w:w="108" w:type="dxa"/>
            </w:tcMar>
          </w:tcPr>
          <w:p w14:paraId="2FD16571" w14:textId="527EA133" w:rsidR="00F1496C" w:rsidRDefault="00122331" w:rsidP="00141D38">
            <w:pPr>
              <w:rPr>
                <w:lang w:eastAsia="sv-SE"/>
              </w:rPr>
            </w:pPr>
            <w:r>
              <w:rPr>
                <w:lang w:eastAsia="sv-SE"/>
              </w:rPr>
              <w:t>FUTUREWEI</w:t>
            </w:r>
          </w:p>
        </w:tc>
        <w:tc>
          <w:tcPr>
            <w:tcW w:w="1107" w:type="dxa"/>
          </w:tcPr>
          <w:p w14:paraId="0F2D783F" w14:textId="5EFAF645" w:rsidR="00F1496C" w:rsidRDefault="00122331" w:rsidP="00141D38">
            <w:pPr>
              <w:rPr>
                <w:lang w:eastAsia="sv-SE"/>
              </w:rPr>
            </w:pPr>
            <w:r>
              <w:rPr>
                <w:lang w:eastAsia="sv-SE"/>
              </w:rPr>
              <w:t>Y</w:t>
            </w:r>
          </w:p>
        </w:tc>
        <w:tc>
          <w:tcPr>
            <w:tcW w:w="7034" w:type="dxa"/>
            <w:tcMar>
              <w:top w:w="0" w:type="dxa"/>
              <w:left w:w="108" w:type="dxa"/>
              <w:bottom w:w="0" w:type="dxa"/>
              <w:right w:w="108" w:type="dxa"/>
            </w:tcMar>
          </w:tcPr>
          <w:p w14:paraId="5E6AB458" w14:textId="77777777" w:rsidR="00F1496C" w:rsidRDefault="00F1496C" w:rsidP="00141D38">
            <w:pPr>
              <w:rPr>
                <w:lang w:eastAsia="sv-SE"/>
              </w:rPr>
            </w:pPr>
          </w:p>
        </w:tc>
      </w:tr>
      <w:tr w:rsidR="00B52403" w14:paraId="09F8AC1E" w14:textId="77777777" w:rsidTr="00C9063A">
        <w:tc>
          <w:tcPr>
            <w:tcW w:w="1493" w:type="dxa"/>
            <w:tcMar>
              <w:top w:w="0" w:type="dxa"/>
              <w:left w:w="108" w:type="dxa"/>
              <w:bottom w:w="0" w:type="dxa"/>
              <w:right w:w="108" w:type="dxa"/>
            </w:tcMar>
          </w:tcPr>
          <w:p w14:paraId="07A7D899" w14:textId="5E11D586" w:rsidR="00B52403" w:rsidRDefault="00B52403" w:rsidP="00B52403">
            <w:pPr>
              <w:rPr>
                <w:lang w:eastAsia="zh-CN"/>
              </w:rPr>
            </w:pPr>
            <w:r>
              <w:rPr>
                <w:lang w:eastAsia="sv-SE"/>
              </w:rPr>
              <w:t>Ericsson</w:t>
            </w:r>
          </w:p>
        </w:tc>
        <w:tc>
          <w:tcPr>
            <w:tcW w:w="1107" w:type="dxa"/>
          </w:tcPr>
          <w:p w14:paraId="4D2D0BB8" w14:textId="6D39652C"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4277D24" w14:textId="77777777" w:rsidR="00B52403" w:rsidRDefault="00B52403" w:rsidP="00B52403">
            <w:pPr>
              <w:rPr>
                <w:lang w:eastAsia="zh-CN"/>
              </w:rPr>
            </w:pPr>
          </w:p>
        </w:tc>
      </w:tr>
      <w:tr w:rsidR="00AF4D76" w14:paraId="4641E4C5" w14:textId="77777777" w:rsidTr="00C9063A">
        <w:tc>
          <w:tcPr>
            <w:tcW w:w="1493" w:type="dxa"/>
            <w:tcMar>
              <w:top w:w="0" w:type="dxa"/>
              <w:left w:w="108" w:type="dxa"/>
              <w:bottom w:w="0" w:type="dxa"/>
              <w:right w:w="108" w:type="dxa"/>
            </w:tcMar>
          </w:tcPr>
          <w:p w14:paraId="3FB2F307" w14:textId="44D43543" w:rsidR="00AF4D76" w:rsidRDefault="00AF4D76" w:rsidP="00AF4D76">
            <w:pPr>
              <w:rPr>
                <w:lang w:eastAsia="sv-SE"/>
              </w:rPr>
            </w:pPr>
            <w:r>
              <w:rPr>
                <w:lang w:eastAsia="zh-CN"/>
              </w:rPr>
              <w:t>Sierra Wireless</w:t>
            </w:r>
          </w:p>
        </w:tc>
        <w:tc>
          <w:tcPr>
            <w:tcW w:w="1107" w:type="dxa"/>
          </w:tcPr>
          <w:p w14:paraId="4F222690" w14:textId="1C0C2B40" w:rsidR="00AF4D76" w:rsidRDefault="00AF4D76" w:rsidP="00AF4D76">
            <w:pPr>
              <w:rPr>
                <w:lang w:eastAsia="sv-SE"/>
              </w:rPr>
            </w:pPr>
            <w:r>
              <w:rPr>
                <w:lang w:eastAsia="zh-CN"/>
              </w:rPr>
              <w:t>Y</w:t>
            </w:r>
          </w:p>
        </w:tc>
        <w:tc>
          <w:tcPr>
            <w:tcW w:w="7034" w:type="dxa"/>
            <w:tcMar>
              <w:top w:w="0" w:type="dxa"/>
              <w:left w:w="108" w:type="dxa"/>
              <w:bottom w:w="0" w:type="dxa"/>
              <w:right w:w="108" w:type="dxa"/>
            </w:tcMar>
          </w:tcPr>
          <w:p w14:paraId="6C2E460A" w14:textId="77777777" w:rsidR="00AF4D76" w:rsidRDefault="00AF4D76" w:rsidP="00AF4D76">
            <w:pPr>
              <w:rPr>
                <w:lang w:eastAsia="zh-CN"/>
              </w:rPr>
            </w:pPr>
          </w:p>
        </w:tc>
      </w:tr>
      <w:tr w:rsidR="007D3000" w14:paraId="2365811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7163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454D41C2"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08545" w14:textId="77777777" w:rsidR="007D3000" w:rsidRDefault="007D3000" w:rsidP="00331F05">
            <w:pPr>
              <w:rPr>
                <w:lang w:eastAsia="zh-CN"/>
              </w:rPr>
            </w:pPr>
          </w:p>
        </w:tc>
      </w:tr>
      <w:tr w:rsidR="00D61EFF" w14:paraId="3C154A2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0B998" w14:textId="6C2D0DC6"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33CC128" w14:textId="17765506"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AD333" w14:textId="77777777" w:rsidR="00D61EFF" w:rsidRDefault="00D61EFF" w:rsidP="00331F05">
            <w:pPr>
              <w:rPr>
                <w:lang w:eastAsia="zh-CN"/>
              </w:rPr>
            </w:pPr>
          </w:p>
        </w:tc>
      </w:tr>
      <w:tr w:rsidR="005B456E" w14:paraId="7FA174F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4F025" w14:textId="5039C3EF" w:rsidR="005B456E" w:rsidRDefault="005B456E" w:rsidP="005B456E">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454D797B" w14:textId="531E875B" w:rsidR="005B456E" w:rsidRDefault="005B456E" w:rsidP="005B456E">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4CCF" w14:textId="77777777" w:rsidR="005B456E" w:rsidRDefault="005B456E" w:rsidP="005B456E">
            <w:pPr>
              <w:rPr>
                <w:lang w:eastAsia="zh-CN"/>
              </w:rPr>
            </w:pPr>
          </w:p>
        </w:tc>
      </w:tr>
      <w:tr w:rsidR="004E6B9C" w14:paraId="3C6875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E735F" w14:textId="3FFF7017"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84CC6A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D9E8E" w14:textId="2BD2EA01" w:rsidR="004E6B9C" w:rsidRDefault="004E6B9C" w:rsidP="004E6B9C">
            <w:pPr>
              <w:rPr>
                <w:lang w:eastAsia="zh-CN"/>
              </w:rPr>
            </w:pPr>
            <w:r>
              <w:rPr>
                <w:rFonts w:eastAsia="等线"/>
                <w:lang w:eastAsia="zh-CN"/>
              </w:rPr>
              <w:t>We think C2 and C4 are important aspects that should be addressed for high load scenario. If the cell load is not a concern, i.e. no massive RedCap U</w:t>
            </w:r>
            <w:r w:rsidR="00C94B74">
              <w:rPr>
                <w:rFonts w:eastAsia="等线"/>
                <w:lang w:eastAsia="zh-CN"/>
              </w:rPr>
              <w:t>e</w:t>
            </w:r>
            <w:r>
              <w:rPr>
                <w:rFonts w:eastAsia="等线"/>
                <w:lang w:eastAsia="zh-CN"/>
              </w:rPr>
              <w:t xml:space="preserve">s, the overall impact should be small, i.e. C1. </w:t>
            </w:r>
          </w:p>
        </w:tc>
      </w:tr>
      <w:tr w:rsidR="003E3195" w:rsidRPr="00955CAC" w14:paraId="158A5DD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1B615" w14:textId="77777777" w:rsidR="003E3195" w:rsidRPr="00764C68" w:rsidRDefault="003E3195" w:rsidP="003E3195">
            <w:pPr>
              <w:rPr>
                <w:rFonts w:eastAsia="等线"/>
                <w:lang w:eastAsia="zh-CN"/>
              </w:rPr>
            </w:pPr>
            <w:r>
              <w:rPr>
                <w:rFonts w:eastAsia="等线" w:hint="eastAsia"/>
                <w:lang w:eastAsia="zh-CN"/>
              </w:rPr>
              <w:t>S</w:t>
            </w:r>
            <w:r>
              <w:rPr>
                <w:rFonts w:eastAsia="等线"/>
                <w:lang w:eastAsia="zh-CN"/>
              </w:rPr>
              <w:t xml:space="preserve">amsung </w:t>
            </w:r>
          </w:p>
        </w:tc>
        <w:tc>
          <w:tcPr>
            <w:tcW w:w="1107" w:type="dxa"/>
            <w:tcBorders>
              <w:top w:val="single" w:sz="4" w:space="0" w:color="auto"/>
              <w:left w:val="single" w:sz="4" w:space="0" w:color="auto"/>
              <w:bottom w:val="single" w:sz="4" w:space="0" w:color="auto"/>
              <w:right w:val="single" w:sz="4" w:space="0" w:color="auto"/>
            </w:tcBorders>
          </w:tcPr>
          <w:p w14:paraId="11D34C4D"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2E56F" w14:textId="2C015E23" w:rsidR="003E3195" w:rsidRDefault="003E3195" w:rsidP="003E3195">
            <w:pPr>
              <w:rPr>
                <w:rFonts w:eastAsia="等线"/>
                <w:lang w:eastAsia="zh-CN"/>
              </w:rPr>
            </w:pPr>
            <w:r>
              <w:rPr>
                <w:rFonts w:eastAsia="等线"/>
                <w:lang w:eastAsia="zh-CN"/>
              </w:rPr>
              <w:t>C3: PRS is not a part of the study</w:t>
            </w:r>
            <w:r w:rsidR="00D6384D">
              <w:rPr>
                <w:rFonts w:eastAsia="等线"/>
                <w:lang w:eastAsia="zh-CN"/>
              </w:rPr>
              <w:t xml:space="preserve"> focus</w:t>
            </w:r>
            <w:r>
              <w:rPr>
                <w:rFonts w:eastAsia="等线"/>
                <w:lang w:eastAsia="zh-CN"/>
              </w:rPr>
              <w:t xml:space="preserve">. </w:t>
            </w:r>
          </w:p>
          <w:p w14:paraId="3FC8CDC2" w14:textId="77777777" w:rsidR="003E3195" w:rsidRPr="00955CAC" w:rsidRDefault="003E3195" w:rsidP="003E3195">
            <w:pPr>
              <w:rPr>
                <w:rFonts w:eastAsia="等线"/>
                <w:lang w:eastAsia="zh-CN"/>
              </w:rPr>
            </w:pPr>
            <w:r>
              <w:rPr>
                <w:rFonts w:eastAsia="等线"/>
                <w:lang w:eastAsia="zh-CN"/>
              </w:rPr>
              <w:t xml:space="preserve">Some observations need to be further discussed, e.g, C5. </w:t>
            </w:r>
          </w:p>
        </w:tc>
      </w:tr>
      <w:tr w:rsidR="0042410B" w:rsidRPr="00955CAC" w14:paraId="66E5939A"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58F36" w14:textId="5B73C4C0" w:rsidR="0042410B" w:rsidRDefault="0042410B" w:rsidP="003E3195">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893D579" w14:textId="034FE55A" w:rsidR="0042410B" w:rsidRPr="003E3195" w:rsidRDefault="0042410B" w:rsidP="003E3195">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480A" w14:textId="77777777" w:rsidR="0042410B" w:rsidRDefault="0042410B" w:rsidP="003E3195">
            <w:pPr>
              <w:rPr>
                <w:rFonts w:eastAsia="等线"/>
                <w:lang w:eastAsia="zh-CN"/>
              </w:rPr>
            </w:pPr>
          </w:p>
        </w:tc>
      </w:tr>
      <w:tr w:rsidR="00904043" w:rsidRPr="00955CAC" w14:paraId="516CEA8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C4377" w14:textId="417E6057" w:rsidR="00904043" w:rsidRDefault="00904043" w:rsidP="00904043">
            <w:pPr>
              <w:rPr>
                <w:rFonts w:eastAsia="等线"/>
                <w:lang w:eastAsia="zh-CN"/>
              </w:rPr>
            </w:pPr>
            <w:r>
              <w:rPr>
                <w:rFonts w:eastAsia="等线"/>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4CD51C3F" w14:textId="2842AE77" w:rsidR="00904043" w:rsidRDefault="00904043" w:rsidP="00904043">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98C02" w14:textId="77777777" w:rsidR="00904043" w:rsidRDefault="00904043" w:rsidP="00904043">
            <w:pPr>
              <w:rPr>
                <w:rFonts w:eastAsia="等线"/>
                <w:lang w:eastAsia="zh-CN"/>
              </w:rPr>
            </w:pPr>
          </w:p>
        </w:tc>
      </w:tr>
      <w:tr w:rsidR="00656B7A" w:rsidRPr="00955CAC" w14:paraId="26030F99"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D5AAD" w14:textId="5835847B"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506C6444" w14:textId="18284FA2" w:rsidR="00656B7A" w:rsidRDefault="00656B7A" w:rsidP="00656B7A">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F65D8" w14:textId="77777777" w:rsidR="00656B7A" w:rsidRDefault="00656B7A" w:rsidP="00656B7A">
            <w:pPr>
              <w:rPr>
                <w:rFonts w:eastAsia="等线"/>
                <w:lang w:eastAsia="zh-CN"/>
              </w:rPr>
            </w:pPr>
          </w:p>
        </w:tc>
      </w:tr>
      <w:tr w:rsidR="00B56433" w:rsidRPr="00675CC9" w14:paraId="6C0D118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027BF"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FC1B6A9" w14:textId="77777777" w:rsidR="00B56433" w:rsidRPr="00B56433" w:rsidRDefault="00B56433" w:rsidP="00B56433">
            <w:pPr>
              <w:rPr>
                <w:rFonts w:eastAsia="等线"/>
                <w:lang w:eastAsia="zh-CN"/>
              </w:rPr>
            </w:pPr>
            <w:r w:rsidRPr="00B56433">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936EE" w14:textId="77777777" w:rsidR="00B56433" w:rsidRPr="00675CC9" w:rsidRDefault="00B56433" w:rsidP="00B56433">
            <w:pPr>
              <w:rPr>
                <w:rFonts w:eastAsia="等线"/>
                <w:lang w:eastAsia="zh-CN"/>
              </w:rPr>
            </w:pPr>
          </w:p>
        </w:tc>
      </w:tr>
      <w:tr w:rsidR="007D6CD4" w:rsidRPr="00675CC9" w14:paraId="5E6346D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56DD1" w14:textId="53D231CD" w:rsidR="007D6CD4" w:rsidRDefault="007D6CD4" w:rsidP="007D6CD4">
            <w:pPr>
              <w:rPr>
                <w:rFonts w:eastAsia="等线"/>
                <w:lang w:eastAsia="zh-CN"/>
              </w:rPr>
            </w:pPr>
            <w:r>
              <w:rPr>
                <w:rFonts w:eastAsia="等线"/>
                <w:lang w:eastAsia="zh-CN"/>
              </w:rPr>
              <w:lastRenderedPageBreak/>
              <w:t>TIM</w:t>
            </w:r>
          </w:p>
        </w:tc>
        <w:tc>
          <w:tcPr>
            <w:tcW w:w="1107" w:type="dxa"/>
            <w:tcBorders>
              <w:top w:val="single" w:sz="4" w:space="0" w:color="auto"/>
              <w:left w:val="single" w:sz="4" w:space="0" w:color="auto"/>
              <w:bottom w:val="single" w:sz="4" w:space="0" w:color="auto"/>
              <w:right w:val="single" w:sz="4" w:space="0" w:color="auto"/>
            </w:tcBorders>
          </w:tcPr>
          <w:p w14:paraId="5BF2DEC3" w14:textId="77777777" w:rsidR="007D6CD4" w:rsidRDefault="007D6CD4" w:rsidP="007D6CD4">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8D801" w14:textId="41CD5F89" w:rsidR="007D6CD4" w:rsidRPr="00675CC9" w:rsidRDefault="007D6CD4" w:rsidP="007D6CD4">
            <w:pPr>
              <w:rPr>
                <w:rFonts w:eastAsia="等线"/>
                <w:lang w:eastAsia="zh-CN"/>
              </w:rPr>
            </w:pPr>
            <w:r>
              <w:rPr>
                <w:rFonts w:eastAsia="等线"/>
                <w:lang w:eastAsia="zh-CN"/>
              </w:rPr>
              <w:t>Detailed coexistence analysis should be perfomed</w:t>
            </w:r>
          </w:p>
        </w:tc>
      </w:tr>
      <w:tr w:rsidR="00B50A44" w:rsidRPr="00675CC9" w14:paraId="1E31A10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04196" w14:textId="588793C0"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8F0C9FE" w14:textId="643BFF05" w:rsidR="00B50A44" w:rsidRPr="00B56433"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81FF73" w14:textId="77777777" w:rsidR="00B50A44" w:rsidRPr="00675CC9" w:rsidRDefault="00B50A44" w:rsidP="00B56433">
            <w:pPr>
              <w:rPr>
                <w:rFonts w:eastAsia="等线"/>
                <w:lang w:eastAsia="zh-CN"/>
              </w:rPr>
            </w:pPr>
          </w:p>
        </w:tc>
      </w:tr>
      <w:tr w:rsidR="00ED7C37" w:rsidRPr="00E71259" w14:paraId="6B419AE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4A0D3"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7AAC38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AE149" w14:textId="77777777" w:rsidR="00ED7C37" w:rsidRPr="00E71259" w:rsidRDefault="00ED7C37" w:rsidP="00AD759E">
            <w:pPr>
              <w:rPr>
                <w:rFonts w:eastAsia="等线"/>
                <w:lang w:eastAsia="zh-CN"/>
              </w:rPr>
            </w:pPr>
          </w:p>
        </w:tc>
      </w:tr>
      <w:tr w:rsidR="00CF4BF9" w:rsidRPr="00E71259" w14:paraId="4FD70D8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3A2AD" w14:textId="413ABE48" w:rsidR="00CF4BF9" w:rsidRPr="00E71259" w:rsidRDefault="00CF4BF9"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448650" w14:textId="676D6E71" w:rsidR="00CF4BF9" w:rsidRPr="00ED7C37" w:rsidRDefault="00D03481"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17F21" w14:textId="6C775792" w:rsidR="00CF4BF9" w:rsidRPr="00E71259" w:rsidRDefault="00CF4BF9" w:rsidP="00AD759E">
            <w:pPr>
              <w:rPr>
                <w:rFonts w:eastAsia="等线"/>
                <w:lang w:eastAsia="zh-CN"/>
              </w:rPr>
            </w:pPr>
          </w:p>
        </w:tc>
      </w:tr>
      <w:tr w:rsidR="00CB36DD" w:rsidRPr="00E71259" w14:paraId="16B18C7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06DF1" w14:textId="2F5278A4" w:rsidR="00CB36DD" w:rsidRDefault="00CB36DD" w:rsidP="00CB36DD">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4A66C1F" w14:textId="09EAFDA1" w:rsidR="00CB36DD" w:rsidRDefault="00CB36DD" w:rsidP="00CB36D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EDC98" w14:textId="77777777" w:rsidR="00CB36DD" w:rsidRPr="00E71259" w:rsidRDefault="00CB36DD" w:rsidP="00CB36DD">
            <w:pPr>
              <w:rPr>
                <w:rFonts w:eastAsia="等线"/>
                <w:lang w:eastAsia="zh-CN"/>
              </w:rPr>
            </w:pPr>
          </w:p>
        </w:tc>
      </w:tr>
      <w:tr w:rsidR="00CF18B2" w:rsidRPr="00E71259" w14:paraId="386EF35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87C93C" w14:textId="2426E23F" w:rsidR="00CF18B2" w:rsidRDefault="00CF18B2" w:rsidP="00CF18B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E3FE926" w14:textId="02C25106" w:rsidR="00CF18B2" w:rsidRDefault="00CF18B2" w:rsidP="00CF18B2">
            <w:pPr>
              <w:rPr>
                <w:rFonts w:eastAsia="Yu Mincho"/>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03570" w14:textId="77777777" w:rsidR="00CF18B2" w:rsidRPr="00E71259" w:rsidRDefault="00CF18B2" w:rsidP="00CF18B2">
            <w:pPr>
              <w:rPr>
                <w:rFonts w:eastAsia="等线"/>
                <w:lang w:eastAsia="zh-CN"/>
              </w:rPr>
            </w:pPr>
          </w:p>
        </w:tc>
      </w:tr>
      <w:tr w:rsidR="00BA3A04" w14:paraId="6F8404E5"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DF821" w14:textId="77777777" w:rsidR="00BA3A04" w:rsidRPr="00BA3A04" w:rsidRDefault="00BA3A04">
            <w:pPr>
              <w:rPr>
                <w:rFonts w:eastAsia="等线"/>
                <w:lang w:eastAsia="zh-CN"/>
              </w:rPr>
            </w:pPr>
            <w:r w:rsidRPr="00BA3A04">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014F284" w14:textId="77777777" w:rsidR="00BA3A04" w:rsidRPr="00BA3A04" w:rsidRDefault="00BA3A04">
            <w:pPr>
              <w:rPr>
                <w:rFonts w:eastAsia="等线"/>
                <w:lang w:eastAsia="zh-CN"/>
              </w:rPr>
            </w:pPr>
            <w:r w:rsidRPr="00BA3A04">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87458" w14:textId="77777777" w:rsidR="00BA3A04" w:rsidRPr="00BA3A04" w:rsidRDefault="00BA3A04">
            <w:pPr>
              <w:rPr>
                <w:rFonts w:eastAsia="等线"/>
                <w:lang w:eastAsia="zh-CN"/>
              </w:rPr>
            </w:pPr>
          </w:p>
        </w:tc>
      </w:tr>
      <w:tr w:rsidR="00A0780C" w14:paraId="3DF1167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6DC02" w14:textId="64F7D049" w:rsidR="00A0780C" w:rsidRPr="00BA3A04"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1530C92" w14:textId="11FE606E" w:rsidR="00A0780C" w:rsidRPr="00BA3A04" w:rsidRDefault="00A0780C">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620B1" w14:textId="77777777" w:rsidR="00A0780C" w:rsidRPr="00BA3A04" w:rsidRDefault="00A0780C">
            <w:pPr>
              <w:rPr>
                <w:rFonts w:eastAsia="等线"/>
                <w:lang w:eastAsia="zh-CN"/>
              </w:rPr>
            </w:pPr>
          </w:p>
        </w:tc>
      </w:tr>
      <w:tr w:rsidR="00B32D97" w14:paraId="1CBCE30A"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9C2B9" w14:textId="0E339AC9"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5201B23" w14:textId="6CC5C086" w:rsidR="00B32D97"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DD5B8" w14:textId="77777777" w:rsidR="00B32D97" w:rsidRPr="00BA3A04" w:rsidRDefault="00B32D97" w:rsidP="00B32D97">
            <w:pPr>
              <w:rPr>
                <w:rFonts w:eastAsia="等线"/>
                <w:lang w:eastAsia="zh-CN"/>
              </w:rPr>
            </w:pPr>
          </w:p>
        </w:tc>
      </w:tr>
      <w:tr w:rsidR="0040200C" w:rsidRPr="00376D30" w14:paraId="446F9ED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3A35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54DB61D" w14:textId="77777777" w:rsidR="0040200C" w:rsidRPr="0040200C" w:rsidRDefault="0040200C" w:rsidP="0040200C">
            <w:pPr>
              <w:rPr>
                <w:rFonts w:eastAsia="Yu Mincho"/>
                <w:lang w:eastAsia="ja-JP"/>
              </w:rPr>
            </w:pPr>
            <w:r w:rsidRPr="0040200C">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06641" w14:textId="11D03A93" w:rsidR="001F31F3" w:rsidRPr="0040200C" w:rsidRDefault="0040200C" w:rsidP="0040200C">
            <w:pPr>
              <w:rPr>
                <w:rFonts w:eastAsia="等线"/>
                <w:lang w:eastAsia="zh-CN"/>
              </w:rPr>
            </w:pPr>
            <w:r w:rsidRPr="0040200C">
              <w:rPr>
                <w:rFonts w:eastAsia="等线" w:hint="eastAsia"/>
                <w:lang w:eastAsia="zh-CN"/>
              </w:rPr>
              <w:t>Considering the FDMed RO issue, initial access procedures or RACH configurations of RedCap U</w:t>
            </w:r>
            <w:r w:rsidR="00C94B74" w:rsidRPr="0040200C">
              <w:rPr>
                <w:rFonts w:eastAsia="等线"/>
                <w:lang w:eastAsia="zh-CN"/>
              </w:rPr>
              <w:t>e</w:t>
            </w:r>
            <w:r w:rsidRPr="0040200C">
              <w:rPr>
                <w:rFonts w:eastAsia="等线" w:hint="eastAsia"/>
                <w:lang w:eastAsia="zh-CN"/>
              </w:rPr>
              <w:t xml:space="preserve">s </w:t>
            </w:r>
            <w:r w:rsidRPr="0040200C">
              <w:rPr>
                <w:rFonts w:eastAsia="等线"/>
                <w:lang w:eastAsia="zh-CN"/>
              </w:rPr>
              <w:t>should be clarified first.</w:t>
            </w:r>
          </w:p>
        </w:tc>
      </w:tr>
      <w:tr w:rsidR="001F31F3" w:rsidRPr="00376D30" w14:paraId="08B3A12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EB222C" w14:textId="58694966" w:rsidR="001F31F3" w:rsidRPr="0040200C" w:rsidRDefault="001F31F3"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5C8ADFFA" w14:textId="456C6F73" w:rsidR="001F31F3" w:rsidRPr="0040200C" w:rsidRDefault="001F31F3" w:rsidP="0040200C">
            <w:pPr>
              <w:rPr>
                <w:rFonts w:eastAsia="Yu Mincho"/>
                <w:lang w:eastAsia="ja-JP"/>
              </w:rPr>
            </w:pPr>
            <w:r>
              <w:rPr>
                <w:rFonts w:eastAsia="Yu Mincho"/>
                <w:lang w:eastAsia="ja-JP"/>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D676F8" w14:textId="2617B700" w:rsidR="001F31F3" w:rsidRDefault="001F31F3" w:rsidP="0040200C">
            <w:pPr>
              <w:rPr>
                <w:rFonts w:eastAsia="等线"/>
                <w:lang w:eastAsia="zh-CN"/>
              </w:rPr>
            </w:pPr>
            <w:r>
              <w:rPr>
                <w:rFonts w:eastAsia="等线"/>
                <w:lang w:eastAsia="zh-CN"/>
              </w:rPr>
              <w:t xml:space="preserve">C1, C2, C3, C4, C5, C6 can be captured, but C3 text should be modified to “Redcap UE unable to </w:t>
            </w:r>
            <w:r w:rsidR="005539B2">
              <w:rPr>
                <w:rFonts w:eastAsia="等线"/>
                <w:lang w:eastAsia="zh-CN"/>
              </w:rPr>
              <w:t>receive wider bandwidth PRS”</w:t>
            </w:r>
          </w:p>
          <w:p w14:paraId="0DA13938" w14:textId="77777777" w:rsidR="001F31F3" w:rsidRDefault="001F31F3" w:rsidP="0040200C">
            <w:pPr>
              <w:rPr>
                <w:rFonts w:eastAsia="等线"/>
                <w:lang w:eastAsia="zh-CN"/>
              </w:rPr>
            </w:pPr>
          </w:p>
          <w:p w14:paraId="56BF6C89" w14:textId="209EF81D" w:rsidR="001F31F3" w:rsidRPr="0040200C" w:rsidRDefault="001F31F3" w:rsidP="0040200C">
            <w:pPr>
              <w:rPr>
                <w:rFonts w:eastAsia="等线"/>
                <w:lang w:eastAsia="zh-CN"/>
              </w:rPr>
            </w:pPr>
            <w:r>
              <w:rPr>
                <w:rFonts w:eastAsia="等线"/>
                <w:lang w:eastAsia="zh-CN"/>
              </w:rPr>
              <w:t>For C3, the issue is not that a longer processing time for PRS is needed, it is that only a narrower bandwidth PRS can be received, which would impact positioning accuracy. In [7], we observed that if the RF BW is greater than the baseband BW, then that wider BW (and hence more accurate) PRS could be received, but the baseband processing would need to be spread over more than one slot. We think that observing that there is an impact on positioning accuracy is within the scope of the SI (why would it not be?).</w:t>
            </w:r>
          </w:p>
        </w:tc>
      </w:tr>
      <w:tr w:rsidR="003468BA" w:rsidRPr="00376D30" w14:paraId="5BA2E18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35FA2" w14:textId="504A862D" w:rsidR="003468BA" w:rsidRDefault="003468BA"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2FE8B719" w14:textId="560A5851" w:rsidR="003468BA" w:rsidRDefault="003468BA"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50D7B" w14:textId="77777777" w:rsidR="003468BA" w:rsidRDefault="003468BA" w:rsidP="0040200C">
            <w:pPr>
              <w:rPr>
                <w:rFonts w:eastAsia="等线"/>
                <w:lang w:eastAsia="zh-CN"/>
              </w:rPr>
            </w:pPr>
          </w:p>
        </w:tc>
      </w:tr>
      <w:tr w:rsidR="00547DFE" w14:paraId="5E385B7D" w14:textId="77777777" w:rsidTr="00547DFE">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D41F85" w14:textId="04CDDDD4" w:rsidR="00547DFE" w:rsidRPr="00547DFE" w:rsidRDefault="00547DFE"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4BC9DF52" w14:textId="77777777" w:rsidR="00547DFE" w:rsidRPr="00547DFE" w:rsidRDefault="00547DFE"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B6CC4" w14:textId="7AEA2D04" w:rsidR="00547DFE" w:rsidRPr="00547DFE" w:rsidRDefault="00547DFE" w:rsidP="00083640">
            <w:pPr>
              <w:rPr>
                <w:rFonts w:eastAsia="等线"/>
                <w:lang w:eastAsia="zh-CN"/>
              </w:rPr>
            </w:pPr>
          </w:p>
        </w:tc>
      </w:tr>
    </w:tbl>
    <w:p w14:paraId="23EFACCD" w14:textId="77777777" w:rsidR="00F1496C" w:rsidRPr="0040200C" w:rsidRDefault="00F1496C" w:rsidP="00F1496C"/>
    <w:p w14:paraId="3CC50D43" w14:textId="2E287BA3" w:rsidR="00F1496C" w:rsidRPr="00087F4E" w:rsidRDefault="00F1496C" w:rsidP="00F1496C">
      <w:pPr>
        <w:rPr>
          <w:b/>
          <w:bCs/>
        </w:rPr>
      </w:pPr>
      <w:r w:rsidRPr="00895F68">
        <w:rPr>
          <w:b/>
          <w:bCs/>
          <w:highlight w:val="cyan"/>
        </w:rPr>
        <w:t>Q 7.3.4-2</w:t>
      </w:r>
      <w:r w:rsidR="00087F4E" w:rsidRPr="00087F4E">
        <w:rPr>
          <w:b/>
          <w:bCs/>
        </w:rPr>
        <w:t>:</w:t>
      </w:r>
      <w:r w:rsidRPr="00087F4E">
        <w:rPr>
          <w:b/>
          <w:bCs/>
        </w:rPr>
        <w:t xml:space="preserve"> Which of the identified coexistence impacts in the list above (C1, C2, …, C6) are the most critical ones to be captured in TR 38.875 for bandwidth reduction in FR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42410B" w14:paraId="56F8A066" w14:textId="77777777" w:rsidTr="0042410B">
        <w:tc>
          <w:tcPr>
            <w:tcW w:w="1937" w:type="dxa"/>
            <w:shd w:val="clear" w:color="auto" w:fill="D9D9D9"/>
            <w:tcMar>
              <w:top w:w="0" w:type="dxa"/>
              <w:left w:w="108" w:type="dxa"/>
              <w:bottom w:w="0" w:type="dxa"/>
              <w:right w:w="108" w:type="dxa"/>
            </w:tcMar>
            <w:hideMark/>
          </w:tcPr>
          <w:p w14:paraId="6E9AA68B" w14:textId="77777777" w:rsidR="0042410B" w:rsidRDefault="0042410B"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DF40F38" w14:textId="77777777" w:rsidR="0042410B" w:rsidRDefault="0042410B" w:rsidP="00141D38">
            <w:pPr>
              <w:rPr>
                <w:b/>
                <w:bCs/>
                <w:lang w:eastAsia="sv-SE"/>
              </w:rPr>
            </w:pPr>
            <w:r>
              <w:rPr>
                <w:b/>
                <w:bCs/>
                <w:color w:val="000000"/>
                <w:lang w:eastAsia="sv-SE"/>
              </w:rPr>
              <w:t>Comments</w:t>
            </w:r>
          </w:p>
        </w:tc>
      </w:tr>
      <w:tr w:rsidR="0042410B" w14:paraId="2E6C3C1A" w14:textId="77777777" w:rsidTr="0042410B">
        <w:tc>
          <w:tcPr>
            <w:tcW w:w="1937" w:type="dxa"/>
            <w:tcMar>
              <w:top w:w="0" w:type="dxa"/>
              <w:left w:w="108" w:type="dxa"/>
              <w:bottom w:w="0" w:type="dxa"/>
              <w:right w:w="108" w:type="dxa"/>
            </w:tcMar>
          </w:tcPr>
          <w:p w14:paraId="1B2E46B8" w14:textId="2AA4D538" w:rsidR="0042410B" w:rsidRDefault="0042410B" w:rsidP="00141D38">
            <w:pPr>
              <w:rPr>
                <w:lang w:eastAsia="sv-SE"/>
              </w:rPr>
            </w:pPr>
            <w:r>
              <w:rPr>
                <w:lang w:eastAsia="sv-SE"/>
              </w:rPr>
              <w:t>Example</w:t>
            </w:r>
          </w:p>
        </w:tc>
        <w:tc>
          <w:tcPr>
            <w:tcW w:w="7693" w:type="dxa"/>
            <w:tcMar>
              <w:top w:w="0" w:type="dxa"/>
              <w:left w:w="108" w:type="dxa"/>
              <w:bottom w:w="0" w:type="dxa"/>
              <w:right w:w="108" w:type="dxa"/>
            </w:tcMar>
          </w:tcPr>
          <w:p w14:paraId="595BB644" w14:textId="73B69614" w:rsidR="0042410B" w:rsidRDefault="0042410B" w:rsidP="00141D38">
            <w:pPr>
              <w:rPr>
                <w:lang w:eastAsia="sv-SE"/>
              </w:rPr>
            </w:pPr>
            <w:r>
              <w:rPr>
                <w:lang w:eastAsia="sv-SE"/>
              </w:rPr>
              <w:t>C1, C2</w:t>
            </w:r>
          </w:p>
        </w:tc>
      </w:tr>
      <w:tr w:rsidR="0042410B" w14:paraId="0955633E" w14:textId="77777777" w:rsidTr="0042410B">
        <w:tc>
          <w:tcPr>
            <w:tcW w:w="1937" w:type="dxa"/>
            <w:tcMar>
              <w:top w:w="0" w:type="dxa"/>
              <w:left w:w="108" w:type="dxa"/>
              <w:bottom w:w="0" w:type="dxa"/>
              <w:right w:w="108" w:type="dxa"/>
            </w:tcMar>
          </w:tcPr>
          <w:p w14:paraId="094A6C6B" w14:textId="47928DD9" w:rsidR="0042410B" w:rsidRDefault="0042410B" w:rsidP="00141D38">
            <w:pPr>
              <w:rPr>
                <w:lang w:eastAsia="zh-CN"/>
              </w:rPr>
            </w:pPr>
            <w:r>
              <w:rPr>
                <w:lang w:eastAsia="zh-CN"/>
              </w:rPr>
              <w:t>FUTUREWEI</w:t>
            </w:r>
          </w:p>
        </w:tc>
        <w:tc>
          <w:tcPr>
            <w:tcW w:w="7693" w:type="dxa"/>
            <w:tcMar>
              <w:top w:w="0" w:type="dxa"/>
              <w:left w:w="108" w:type="dxa"/>
              <w:bottom w:w="0" w:type="dxa"/>
              <w:right w:w="108" w:type="dxa"/>
            </w:tcMar>
          </w:tcPr>
          <w:p w14:paraId="03AE2877" w14:textId="452F4696" w:rsidR="0042410B" w:rsidRDefault="0042410B" w:rsidP="00141D38">
            <w:pPr>
              <w:rPr>
                <w:lang w:eastAsia="zh-CN"/>
              </w:rPr>
            </w:pPr>
            <w:r>
              <w:rPr>
                <w:lang w:eastAsia="zh-CN"/>
              </w:rPr>
              <w:t>Should capture:</w:t>
            </w:r>
          </w:p>
          <w:p w14:paraId="30DF7614" w14:textId="6098333D" w:rsidR="0042410B" w:rsidRDefault="0042410B" w:rsidP="00141D38">
            <w:pPr>
              <w:rPr>
                <w:lang w:eastAsia="zh-CN"/>
              </w:rPr>
            </w:pPr>
            <w:r>
              <w:rPr>
                <w:lang w:eastAsia="zh-CN"/>
              </w:rPr>
              <w:t>C5. We had a similar statement in 888.</w:t>
            </w:r>
          </w:p>
          <w:p w14:paraId="722FCAFE" w14:textId="77777777" w:rsidR="0042410B" w:rsidRDefault="0042410B" w:rsidP="00141D38">
            <w:pPr>
              <w:rPr>
                <w:lang w:eastAsia="zh-CN"/>
              </w:rPr>
            </w:pPr>
            <w:r>
              <w:rPr>
                <w:lang w:eastAsia="zh-CN"/>
              </w:rPr>
              <w:t>No strong feeling:</w:t>
            </w:r>
          </w:p>
          <w:p w14:paraId="70D318CF" w14:textId="77777777" w:rsidR="0042410B" w:rsidRDefault="0042410B" w:rsidP="00141D38">
            <w:pPr>
              <w:rPr>
                <w:lang w:eastAsia="zh-CN"/>
              </w:rPr>
            </w:pPr>
            <w:r>
              <w:rPr>
                <w:lang w:eastAsia="zh-CN"/>
              </w:rPr>
              <w:t>Should not capture:</w:t>
            </w:r>
          </w:p>
          <w:p w14:paraId="77C863F6" w14:textId="77777777" w:rsidR="0042410B" w:rsidRDefault="0042410B" w:rsidP="00141D38">
            <w:pPr>
              <w:rPr>
                <w:lang w:eastAsia="zh-CN"/>
              </w:rPr>
            </w:pPr>
            <w:r>
              <w:rPr>
                <w:lang w:eastAsia="zh-CN"/>
              </w:rPr>
              <w:t>C1: This is not compatible with the other statements. Better to list the impacts. Also, not applicable to FR2.</w:t>
            </w:r>
          </w:p>
          <w:p w14:paraId="072DF67A" w14:textId="31A2A59F" w:rsidR="0042410B" w:rsidRDefault="0042410B" w:rsidP="00141D38">
            <w:pPr>
              <w:rPr>
                <w:lang w:eastAsia="zh-CN"/>
              </w:rPr>
            </w:pPr>
            <w:r>
              <w:rPr>
                <w:lang w:eastAsia="zh-CN"/>
              </w:rPr>
              <w:t>C2: This seems more an issue for FR2.</w:t>
            </w:r>
          </w:p>
        </w:tc>
      </w:tr>
      <w:tr w:rsidR="0042410B" w14:paraId="7BF9A2E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EA03E" w14:textId="77777777" w:rsidR="0042410B" w:rsidRDefault="0042410B"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63801" w14:textId="77777777" w:rsidR="0042410B" w:rsidRDefault="0042410B" w:rsidP="00B52403">
            <w:pPr>
              <w:rPr>
                <w:lang w:eastAsia="zh-CN"/>
              </w:rPr>
            </w:pPr>
            <w:r>
              <w:rPr>
                <w:lang w:eastAsia="zh-CN"/>
              </w:rPr>
              <w:t>C1, C3.</w:t>
            </w:r>
          </w:p>
          <w:p w14:paraId="365F2ACC" w14:textId="77777777" w:rsidR="0042410B" w:rsidRDefault="0042410B" w:rsidP="00B52403">
            <w:pPr>
              <w:rPr>
                <w:lang w:eastAsia="zh-CN"/>
              </w:rPr>
            </w:pPr>
            <w:r>
              <w:rPr>
                <w:lang w:eastAsia="zh-CN"/>
              </w:rPr>
              <w:t>Regarding C2, C4, C5, and C6, further discussions are needed.</w:t>
            </w:r>
          </w:p>
        </w:tc>
      </w:tr>
      <w:tr w:rsidR="0042410B" w14:paraId="0F9EBFA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42FCC" w14:textId="58E8C6E8" w:rsidR="0042410B" w:rsidRDefault="0042410B" w:rsidP="00EA05E3">
            <w:pPr>
              <w:rPr>
                <w:lang w:eastAsia="zh-CN"/>
              </w:rPr>
            </w:pPr>
            <w:r>
              <w:rPr>
                <w:lang w:eastAsia="zh-CN"/>
              </w:rPr>
              <w:lastRenderedPageBreak/>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A92CF" w14:textId="752394F5" w:rsidR="0042410B" w:rsidRDefault="0042410B" w:rsidP="00EA05E3">
            <w:pPr>
              <w:rPr>
                <w:lang w:eastAsia="zh-CN"/>
              </w:rPr>
            </w:pPr>
            <w:r>
              <w:rPr>
                <w:lang w:eastAsia="zh-CN"/>
              </w:rPr>
              <w:t>C5</w:t>
            </w:r>
          </w:p>
        </w:tc>
      </w:tr>
      <w:tr w:rsidR="0042410B" w14:paraId="1377136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6B9BA" w14:textId="77777777" w:rsidR="0042410B" w:rsidRDefault="0042410B"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FF7EE" w14:textId="77777777" w:rsidR="0042410B" w:rsidRDefault="0042410B" w:rsidP="00331F05">
            <w:pPr>
              <w:rPr>
                <w:lang w:eastAsia="zh-CN"/>
              </w:rPr>
            </w:pPr>
            <w:r>
              <w:rPr>
                <w:lang w:eastAsia="zh-CN"/>
              </w:rPr>
              <w:t>C1</w:t>
            </w:r>
          </w:p>
        </w:tc>
      </w:tr>
      <w:tr w:rsidR="0042410B" w14:paraId="19765C99"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E69AB" w14:textId="2C9CB163" w:rsidR="0042410B" w:rsidRDefault="0042410B"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8AD1F" w14:textId="5005D4C4" w:rsidR="0042410B" w:rsidRDefault="0042410B" w:rsidP="00331F05">
            <w:pPr>
              <w:rPr>
                <w:lang w:eastAsia="zh-CN"/>
              </w:rPr>
            </w:pPr>
            <w:r>
              <w:rPr>
                <w:lang w:eastAsia="zh-CN"/>
              </w:rPr>
              <w:t>C1</w:t>
            </w:r>
          </w:p>
        </w:tc>
      </w:tr>
      <w:tr w:rsidR="0042410B" w14:paraId="36974101"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DA33A" w14:textId="7EB0652F" w:rsidR="0042410B" w:rsidRDefault="0042410B" w:rsidP="00A454AF">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BD000" w14:textId="5026B9CE" w:rsidR="0042410B" w:rsidRDefault="0042410B" w:rsidP="00A454AF">
            <w:pPr>
              <w:rPr>
                <w:lang w:eastAsia="zh-CN"/>
              </w:rPr>
            </w:pPr>
            <w:r>
              <w:rPr>
                <w:rFonts w:eastAsia="Yu Mincho" w:hint="eastAsia"/>
                <w:lang w:eastAsia="ja-JP"/>
              </w:rPr>
              <w:t>C</w:t>
            </w:r>
            <w:r>
              <w:rPr>
                <w:rFonts w:eastAsia="Yu Mincho"/>
                <w:lang w:eastAsia="ja-JP"/>
              </w:rPr>
              <w:t>1</w:t>
            </w:r>
          </w:p>
        </w:tc>
      </w:tr>
      <w:tr w:rsidR="0042410B" w14:paraId="7730367B"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FDFD0" w14:textId="69B9B47E" w:rsidR="0042410B" w:rsidRDefault="0042410B" w:rsidP="004E6B9C">
            <w:pPr>
              <w:rPr>
                <w:rFonts w:eastAsia="Yu Mincho"/>
                <w:lang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9EE1B" w14:textId="144E3D96" w:rsidR="0042410B" w:rsidRDefault="0042410B" w:rsidP="004E6B9C">
            <w:pPr>
              <w:rPr>
                <w:rFonts w:eastAsia="Yu Mincho"/>
                <w:lang w:eastAsia="ja-JP"/>
              </w:rPr>
            </w:pPr>
            <w:r>
              <w:rPr>
                <w:rFonts w:eastAsia="等线"/>
                <w:lang w:eastAsia="zh-CN"/>
              </w:rPr>
              <w:t xml:space="preserve">For high load scenario, </w:t>
            </w:r>
            <w:r>
              <w:rPr>
                <w:rFonts w:eastAsia="等线" w:hint="eastAsia"/>
                <w:lang w:eastAsia="zh-CN"/>
              </w:rPr>
              <w:t>C</w:t>
            </w:r>
            <w:r>
              <w:rPr>
                <w:rFonts w:eastAsia="等线"/>
                <w:lang w:eastAsia="zh-CN"/>
              </w:rPr>
              <w:t xml:space="preserve">2, C4, otherwise C1. </w:t>
            </w:r>
          </w:p>
        </w:tc>
      </w:tr>
      <w:tr w:rsidR="0042410B" w:rsidRPr="00955CAC" w14:paraId="298FC71C"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5843E" w14:textId="77777777" w:rsidR="0042410B" w:rsidRPr="00955CAC" w:rsidRDefault="0042410B" w:rsidP="003E3195">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EFDE9" w14:textId="77777777" w:rsidR="0042410B" w:rsidRPr="00955CAC" w:rsidRDefault="0042410B" w:rsidP="003E3195">
            <w:pPr>
              <w:rPr>
                <w:rFonts w:eastAsia="等线"/>
                <w:lang w:eastAsia="zh-CN"/>
              </w:rPr>
            </w:pPr>
            <w:r>
              <w:rPr>
                <w:rFonts w:eastAsia="等线" w:hint="eastAsia"/>
                <w:lang w:eastAsia="zh-CN"/>
              </w:rPr>
              <w:t>C</w:t>
            </w:r>
            <w:r>
              <w:rPr>
                <w:rFonts w:eastAsia="等线"/>
                <w:lang w:eastAsia="zh-CN"/>
              </w:rPr>
              <w:t xml:space="preserve">2, C4, </w:t>
            </w:r>
          </w:p>
        </w:tc>
      </w:tr>
      <w:tr w:rsidR="0042410B" w:rsidRPr="00955CAC" w14:paraId="750293E8" w14:textId="4461FB5C"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1BEC6" w14:textId="541C8A64" w:rsidR="0042410B" w:rsidRDefault="0042410B" w:rsidP="003E3195">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8D1D" w14:textId="65F5F71E" w:rsidR="0042410B" w:rsidRDefault="0042410B" w:rsidP="003E3195">
            <w:pPr>
              <w:rPr>
                <w:rFonts w:eastAsia="等线"/>
                <w:lang w:eastAsia="zh-CN"/>
              </w:rPr>
            </w:pPr>
            <w:r>
              <w:rPr>
                <w:rFonts w:eastAsia="等线" w:hint="eastAsia"/>
                <w:lang w:eastAsia="zh-CN"/>
              </w:rPr>
              <w:t>C1,C2,C4</w:t>
            </w:r>
          </w:p>
        </w:tc>
      </w:tr>
      <w:tr w:rsidR="00904043" w:rsidRPr="00955CAC" w14:paraId="265A6EA2"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0108" w14:textId="51F4C255"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835B83" w14:textId="35D01417" w:rsidR="00904043" w:rsidRDefault="00904043" w:rsidP="00904043">
            <w:pPr>
              <w:rPr>
                <w:rFonts w:eastAsia="等线"/>
                <w:lang w:eastAsia="zh-CN"/>
              </w:rPr>
            </w:pPr>
            <w:r>
              <w:rPr>
                <w:rFonts w:eastAsia="等线" w:hint="eastAsia"/>
                <w:lang w:eastAsia="zh-CN"/>
              </w:rPr>
              <w:t>C</w:t>
            </w:r>
            <w:r>
              <w:rPr>
                <w:rFonts w:eastAsia="等线"/>
                <w:lang w:eastAsia="zh-CN"/>
              </w:rPr>
              <w:t>1,C2</w:t>
            </w:r>
          </w:p>
        </w:tc>
      </w:tr>
      <w:tr w:rsidR="00656B7A" w:rsidRPr="00955CAC" w14:paraId="69E61F5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87BDCA" w14:textId="30A8EB94"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8CB26" w14:textId="5B625CDD" w:rsidR="00656B7A" w:rsidRDefault="00656B7A" w:rsidP="00656B7A">
            <w:pPr>
              <w:rPr>
                <w:rFonts w:eastAsia="等线"/>
                <w:lang w:eastAsia="zh-CN"/>
              </w:rPr>
            </w:pPr>
            <w:r>
              <w:rPr>
                <w:rFonts w:eastAsia="等线" w:hint="eastAsia"/>
                <w:lang w:eastAsia="zh-CN"/>
              </w:rPr>
              <w:t>C</w:t>
            </w:r>
            <w:r>
              <w:rPr>
                <w:rFonts w:eastAsia="等线"/>
                <w:lang w:eastAsia="zh-CN"/>
              </w:rPr>
              <w:t>2, C4</w:t>
            </w:r>
          </w:p>
        </w:tc>
      </w:tr>
      <w:tr w:rsidR="00B56433" w:rsidRPr="00675CC9" w14:paraId="29C7982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F1766" w14:textId="77777777" w:rsidR="00B56433" w:rsidRPr="00B56433" w:rsidRDefault="00B56433" w:rsidP="00B56433">
            <w:pPr>
              <w:rPr>
                <w:rFonts w:eastAsia="等线"/>
                <w:lang w:eastAsia="zh-CN"/>
              </w:rPr>
            </w:pPr>
            <w:r w:rsidRPr="00B56433">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151B0" w14:textId="77777777" w:rsidR="00B56433" w:rsidRPr="00B56433" w:rsidRDefault="00B56433" w:rsidP="00B56433">
            <w:pPr>
              <w:rPr>
                <w:rFonts w:eastAsia="等线"/>
                <w:lang w:eastAsia="zh-CN"/>
              </w:rPr>
            </w:pPr>
            <w:r w:rsidRPr="00B56433">
              <w:rPr>
                <w:rFonts w:eastAsia="等线" w:hint="eastAsia"/>
                <w:lang w:eastAsia="zh-CN"/>
              </w:rPr>
              <w:t>C</w:t>
            </w:r>
            <w:r w:rsidRPr="00B56433">
              <w:rPr>
                <w:rFonts w:eastAsia="等线"/>
                <w:lang w:eastAsia="zh-CN"/>
              </w:rPr>
              <w:t>2, C5</w:t>
            </w:r>
          </w:p>
        </w:tc>
      </w:tr>
      <w:tr w:rsidR="00B733F7" w:rsidRPr="00675CC9" w14:paraId="6C06A65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73E56" w14:textId="5A491883" w:rsidR="00B733F7" w:rsidRPr="00B56433" w:rsidRDefault="00B733F7" w:rsidP="00B733F7">
            <w:pPr>
              <w:rPr>
                <w:rFonts w:eastAsia="等线"/>
                <w:lang w:eastAsia="zh-CN"/>
              </w:rPr>
            </w:pPr>
            <w:r>
              <w:rPr>
                <w:rFonts w:eastAsia="等线"/>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F3524" w14:textId="413E3095" w:rsidR="00B733F7" w:rsidRPr="00B56433" w:rsidRDefault="00B733F7" w:rsidP="00B733F7">
            <w:pPr>
              <w:rPr>
                <w:rFonts w:eastAsia="等线"/>
                <w:lang w:eastAsia="zh-CN"/>
              </w:rPr>
            </w:pPr>
            <w:r>
              <w:rPr>
                <w:rFonts w:eastAsia="等线"/>
                <w:lang w:eastAsia="zh-CN"/>
              </w:rPr>
              <w:t>See previous table</w:t>
            </w:r>
          </w:p>
        </w:tc>
      </w:tr>
      <w:tr w:rsidR="00B50A44" w:rsidRPr="00675CC9" w14:paraId="765F685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6178E" w14:textId="4DE45B75" w:rsidR="00B50A44" w:rsidRPr="00B56433"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2A7E3" w14:textId="4C956CD9" w:rsidR="00B50A44" w:rsidRPr="00B56433" w:rsidRDefault="00B50A44" w:rsidP="00B56433">
            <w:pPr>
              <w:rPr>
                <w:rFonts w:eastAsia="等线"/>
                <w:lang w:eastAsia="zh-CN"/>
              </w:rPr>
            </w:pPr>
            <w:r>
              <w:rPr>
                <w:rFonts w:eastAsia="等线"/>
                <w:lang w:eastAsia="zh-CN"/>
              </w:rPr>
              <w:t>At least C1, C2, C5</w:t>
            </w:r>
          </w:p>
        </w:tc>
      </w:tr>
      <w:tr w:rsidR="00ED7C37" w:rsidRPr="00E71259" w14:paraId="7902CD5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3434C"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9A95A" w14:textId="77777777" w:rsidR="00ED7C37" w:rsidRPr="00E71259" w:rsidRDefault="00ED7C37" w:rsidP="00AD759E">
            <w:pPr>
              <w:rPr>
                <w:rFonts w:eastAsia="等线"/>
                <w:lang w:eastAsia="zh-CN"/>
              </w:rPr>
            </w:pPr>
            <w:r w:rsidRPr="00E71259">
              <w:rPr>
                <w:rFonts w:eastAsia="等线"/>
                <w:lang w:eastAsia="zh-CN"/>
              </w:rPr>
              <w:t>C2</w:t>
            </w:r>
          </w:p>
        </w:tc>
      </w:tr>
      <w:tr w:rsidR="00A7557A" w:rsidRPr="00E71259" w14:paraId="2724017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95AB5" w14:textId="71DCECE8" w:rsidR="00A7557A" w:rsidRPr="00E71259" w:rsidRDefault="00A7557A"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A60D" w14:textId="4F77A54F" w:rsidR="00A7557A" w:rsidRPr="00E71259" w:rsidRDefault="00A7557A" w:rsidP="00AD759E">
            <w:pPr>
              <w:rPr>
                <w:rFonts w:eastAsia="等线"/>
                <w:lang w:eastAsia="zh-CN"/>
              </w:rPr>
            </w:pPr>
            <w:r>
              <w:rPr>
                <w:rFonts w:eastAsia="等线"/>
                <w:lang w:eastAsia="zh-CN"/>
              </w:rPr>
              <w:t>C1</w:t>
            </w:r>
          </w:p>
        </w:tc>
      </w:tr>
      <w:tr w:rsidR="00CB36DD" w:rsidRPr="00E71259" w14:paraId="5D166CE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57B30" w14:textId="7A56AD9A" w:rsidR="00CB36DD" w:rsidRDefault="00CB36DD" w:rsidP="00CB36DD">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3920A" w14:textId="6A4EE581" w:rsidR="00CB36DD" w:rsidRDefault="00CB36DD" w:rsidP="00CB36DD">
            <w:pPr>
              <w:rPr>
                <w:rFonts w:eastAsia="等线"/>
                <w:lang w:eastAsia="zh-CN"/>
              </w:rPr>
            </w:pPr>
            <w:r>
              <w:rPr>
                <w:rFonts w:eastAsia="等线"/>
                <w:lang w:eastAsia="zh-CN"/>
              </w:rPr>
              <w:t>C1</w:t>
            </w:r>
          </w:p>
        </w:tc>
      </w:tr>
      <w:tr w:rsidR="00CF18B2" w:rsidRPr="00E71259" w14:paraId="6D605851"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149F9" w14:textId="658423B7" w:rsidR="00CF18B2" w:rsidRDefault="00CF18B2" w:rsidP="00CF18B2">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0FA601" w14:textId="195B178C" w:rsidR="00CF18B2" w:rsidRDefault="00CF18B2" w:rsidP="00CF18B2">
            <w:pPr>
              <w:rPr>
                <w:rFonts w:eastAsia="等线"/>
                <w:lang w:eastAsia="zh-CN"/>
              </w:rPr>
            </w:pPr>
            <w:r>
              <w:rPr>
                <w:rFonts w:eastAsia="等线"/>
                <w:lang w:eastAsia="zh-CN"/>
              </w:rPr>
              <w:t>C1,C2, C5</w:t>
            </w:r>
          </w:p>
        </w:tc>
      </w:tr>
      <w:tr w:rsidR="00BA3A04" w14:paraId="02B5DA9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CB509" w14:textId="77777777" w:rsidR="00BA3A04" w:rsidRPr="00BA3A04" w:rsidRDefault="00BA3A04">
            <w:pPr>
              <w:rPr>
                <w:rFonts w:eastAsia="等线"/>
                <w:lang w:eastAsia="zh-CN"/>
              </w:rPr>
            </w:pPr>
            <w:r w:rsidRPr="00BA3A04">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9E940" w14:textId="77777777" w:rsidR="00BA3A04" w:rsidRPr="00BA3A04" w:rsidRDefault="00BA3A04">
            <w:pPr>
              <w:rPr>
                <w:rFonts w:eastAsia="等线"/>
                <w:lang w:eastAsia="zh-CN"/>
              </w:rPr>
            </w:pPr>
            <w:r w:rsidRPr="00BA3A04">
              <w:rPr>
                <w:rFonts w:eastAsia="等线"/>
                <w:lang w:eastAsia="zh-CN"/>
              </w:rPr>
              <w:t>C1, C2</w:t>
            </w:r>
          </w:p>
        </w:tc>
      </w:tr>
      <w:tr w:rsidR="00A0780C" w14:paraId="7F14579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63FD2" w14:textId="65FDCFC0" w:rsidR="00A0780C" w:rsidRPr="00BA3A04" w:rsidRDefault="00A0780C">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B3CB2" w14:textId="5517F342" w:rsidR="00A0780C" w:rsidRPr="00BA3A04" w:rsidRDefault="00A0780C">
            <w:pPr>
              <w:rPr>
                <w:rFonts w:eastAsia="等线"/>
                <w:lang w:eastAsia="zh-CN"/>
              </w:rPr>
            </w:pPr>
            <w:r>
              <w:rPr>
                <w:rFonts w:eastAsia="等线" w:hint="eastAsia"/>
                <w:lang w:eastAsia="zh-CN"/>
              </w:rPr>
              <w:t>C1</w:t>
            </w:r>
          </w:p>
        </w:tc>
      </w:tr>
      <w:tr w:rsidR="00B32D97" w14:paraId="7500403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041CE" w14:textId="0F5AD555"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967CE" w14:textId="2AB6C598" w:rsidR="00B32D97" w:rsidRDefault="00B32D97" w:rsidP="00B32D97">
            <w:pPr>
              <w:rPr>
                <w:rFonts w:eastAsia="等线"/>
                <w:lang w:eastAsia="zh-CN"/>
              </w:rPr>
            </w:pPr>
            <w:r>
              <w:rPr>
                <w:rFonts w:eastAsia="Yu Mincho" w:hint="eastAsia"/>
                <w:lang w:eastAsia="ja-JP"/>
              </w:rPr>
              <w:t>C1</w:t>
            </w:r>
          </w:p>
        </w:tc>
      </w:tr>
      <w:tr w:rsidR="0040200C" w:rsidRPr="00376D30" w14:paraId="6BC9DA6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A51A1"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A6322" w14:textId="1D8C3055" w:rsidR="0040200C" w:rsidRPr="0040200C" w:rsidRDefault="0040200C" w:rsidP="0040200C">
            <w:pPr>
              <w:rPr>
                <w:rFonts w:eastAsia="Yu Mincho"/>
                <w:lang w:eastAsia="ja-JP"/>
              </w:rPr>
            </w:pPr>
            <w:r w:rsidRPr="0040200C">
              <w:rPr>
                <w:rFonts w:eastAsia="Yu Mincho"/>
                <w:lang w:eastAsia="ja-JP"/>
              </w:rPr>
              <w:t xml:space="preserve">C1, </w:t>
            </w:r>
            <w:r w:rsidRPr="0040200C">
              <w:rPr>
                <w:rFonts w:eastAsia="Yu Mincho" w:hint="eastAsia"/>
                <w:lang w:eastAsia="ja-JP"/>
              </w:rPr>
              <w:t>C2</w:t>
            </w:r>
            <w:r w:rsidRPr="0040200C">
              <w:rPr>
                <w:rFonts w:eastAsia="Yu Mincho"/>
                <w:lang w:eastAsia="ja-JP"/>
              </w:rPr>
              <w:t>. Basically, we don’t think the overall impact is small. Among the listed impacts, C2 seems to be a bit more important than others c</w:t>
            </w:r>
            <w:r w:rsidRPr="0040200C">
              <w:rPr>
                <w:rFonts w:eastAsia="Yu Mincho" w:hint="eastAsia"/>
                <w:lang w:eastAsia="ja-JP"/>
              </w:rPr>
              <w:t>onsidering the FDMed RO issue</w:t>
            </w:r>
            <w:r w:rsidRPr="0040200C">
              <w:rPr>
                <w:rFonts w:eastAsia="Yu Mincho"/>
                <w:lang w:eastAsia="ja-JP"/>
              </w:rPr>
              <w:t>.</w:t>
            </w:r>
            <w:r w:rsidRPr="0040200C">
              <w:rPr>
                <w:rFonts w:eastAsia="Yu Mincho" w:hint="eastAsia"/>
                <w:lang w:eastAsia="ja-JP"/>
              </w:rPr>
              <w:t xml:space="preserve"> </w:t>
            </w:r>
            <w:r w:rsidRPr="0040200C">
              <w:rPr>
                <w:rFonts w:eastAsia="Yu Mincho"/>
                <w:lang w:eastAsia="ja-JP"/>
              </w:rPr>
              <w:t xml:space="preserve">The </w:t>
            </w:r>
            <w:r w:rsidRPr="0040200C">
              <w:rPr>
                <w:rFonts w:eastAsia="Yu Mincho" w:hint="eastAsia"/>
                <w:lang w:eastAsia="ja-JP"/>
              </w:rPr>
              <w:t>initial access procedures or RACH configurations of RedCap U</w:t>
            </w:r>
            <w:r w:rsidR="00C94B74" w:rsidRPr="0040200C">
              <w:rPr>
                <w:rFonts w:eastAsia="Yu Mincho"/>
                <w:lang w:eastAsia="ja-JP"/>
              </w:rPr>
              <w:t>e</w:t>
            </w:r>
            <w:r w:rsidRPr="0040200C">
              <w:rPr>
                <w:rFonts w:eastAsia="Yu Mincho" w:hint="eastAsia"/>
                <w:lang w:eastAsia="ja-JP"/>
              </w:rPr>
              <w:t xml:space="preserve">s </w:t>
            </w:r>
            <w:r w:rsidRPr="0040200C">
              <w:rPr>
                <w:rFonts w:eastAsia="Yu Mincho"/>
                <w:lang w:eastAsia="ja-JP"/>
              </w:rPr>
              <w:t>needs to address this issue.</w:t>
            </w:r>
          </w:p>
        </w:tc>
      </w:tr>
      <w:tr w:rsidR="005539B2" w:rsidRPr="00376D30" w14:paraId="43637B6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A7AF9" w14:textId="5BF56AF3" w:rsidR="005539B2" w:rsidRPr="0040200C" w:rsidRDefault="005539B2"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C9240" w14:textId="5B026E4D" w:rsidR="005539B2" w:rsidRPr="0040200C" w:rsidRDefault="005539B2" w:rsidP="0040200C">
            <w:pPr>
              <w:rPr>
                <w:rFonts w:eastAsia="Yu Mincho"/>
                <w:lang w:eastAsia="ja-JP"/>
              </w:rPr>
            </w:pPr>
            <w:r>
              <w:rPr>
                <w:rFonts w:eastAsia="Yu Mincho"/>
                <w:lang w:eastAsia="ja-JP"/>
              </w:rPr>
              <w:t>C1, C3</w:t>
            </w:r>
          </w:p>
        </w:tc>
      </w:tr>
      <w:tr w:rsidR="00FC7E1F" w:rsidRPr="00376D30" w14:paraId="50BF413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EB9CD" w14:textId="5FEF1153" w:rsidR="00FC7E1F" w:rsidRDefault="00FC7E1F"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AD58C" w14:textId="0B1091AE" w:rsidR="00FC7E1F" w:rsidRDefault="00FC7E1F" w:rsidP="0040200C">
            <w:pPr>
              <w:rPr>
                <w:rFonts w:eastAsia="Yu Mincho"/>
                <w:lang w:eastAsia="ja-JP"/>
              </w:rPr>
            </w:pPr>
            <w:r>
              <w:rPr>
                <w:rFonts w:eastAsia="Yu Mincho"/>
                <w:lang w:eastAsia="ja-JP"/>
              </w:rPr>
              <w:t>C2, C4, C5</w:t>
            </w:r>
          </w:p>
        </w:tc>
      </w:tr>
      <w:tr w:rsidR="005E5232" w14:paraId="2DE6A55B" w14:textId="77777777" w:rsidTr="005E523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C82CE9" w14:textId="4E0DCE83" w:rsidR="005E5232" w:rsidRDefault="005E5232" w:rsidP="00A3057A">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FE666" w14:textId="046266C9" w:rsidR="005E5232" w:rsidRDefault="005E5232" w:rsidP="00A3057A">
            <w:pPr>
              <w:rPr>
                <w:rFonts w:eastAsia="Yu Mincho"/>
                <w:lang w:eastAsia="ja-JP"/>
              </w:rPr>
            </w:pPr>
          </w:p>
        </w:tc>
      </w:tr>
    </w:tbl>
    <w:p w14:paraId="2BCCE87D" w14:textId="77777777" w:rsidR="00F1496C" w:rsidRPr="0040200C" w:rsidRDefault="00F1496C" w:rsidP="00F1496C"/>
    <w:p w14:paraId="6EFFC844" w14:textId="77777777" w:rsidR="00F1496C" w:rsidRPr="00E659D0" w:rsidRDefault="00F1496C" w:rsidP="00F1496C">
      <w:r w:rsidRPr="00E659D0">
        <w:t>Some of the coexistence impacts identified for FR1 above might be relevant for FR2.</w:t>
      </w:r>
    </w:p>
    <w:p w14:paraId="65B2D622" w14:textId="77777777" w:rsidR="00F1496C" w:rsidRPr="00E659D0" w:rsidRDefault="00F1496C" w:rsidP="00F1496C">
      <w:r w:rsidRPr="00E659D0">
        <w:t>Concerning 50 MHz UE bandwidth in FR2, contributions [3, 5, 17, 29] highlight the following issues.</w:t>
      </w:r>
    </w:p>
    <w:p w14:paraId="18CDB2E4" w14:textId="77777777" w:rsidR="00F1496C" w:rsidRPr="00E659D0" w:rsidRDefault="00F1496C" w:rsidP="00B85F71">
      <w:pPr>
        <w:pStyle w:val="a7"/>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7: Restrictions on SSB/CORESET#0 configurations or Type0-PDCCH monitoring [3, 17, 5]</w:t>
      </w:r>
    </w:p>
    <w:p w14:paraId="265494D2" w14:textId="77777777" w:rsidR="00F1496C" w:rsidRPr="00E659D0" w:rsidRDefault="00F1496C" w:rsidP="00B85F71">
      <w:pPr>
        <w:pStyle w:val="a7"/>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8: PDCCH blocking probability increases [29]</w:t>
      </w:r>
    </w:p>
    <w:p w14:paraId="15DDF46A" w14:textId="77777777" w:rsidR="00F1496C" w:rsidRPr="00E659D0" w:rsidRDefault="00F1496C" w:rsidP="00B85F71">
      <w:pPr>
        <w:pStyle w:val="a7"/>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9: Half capacity compared to 100 MHz with a TDM scheduler [29]</w:t>
      </w:r>
    </w:p>
    <w:p w14:paraId="7EF63BDA" w14:textId="77777777" w:rsidR="00F1496C" w:rsidRPr="00E659D0" w:rsidRDefault="00F1496C" w:rsidP="00B85F71">
      <w:pPr>
        <w:pStyle w:val="a7"/>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10: Reduced SIR compared to 100 MHz [29]</w:t>
      </w:r>
    </w:p>
    <w:p w14:paraId="476326FC" w14:textId="311731C9" w:rsidR="00F1496C" w:rsidRPr="00087F4E" w:rsidRDefault="00F1496C" w:rsidP="00F1496C">
      <w:pPr>
        <w:rPr>
          <w:b/>
          <w:bCs/>
        </w:rPr>
      </w:pPr>
      <w:r w:rsidRPr="00E42154">
        <w:rPr>
          <w:b/>
          <w:bCs/>
          <w:highlight w:val="cyan"/>
        </w:rPr>
        <w:t>Q 7.3.4-3</w:t>
      </w:r>
      <w:r w:rsidR="00087F4E" w:rsidRPr="00087F4E">
        <w:rPr>
          <w:b/>
          <w:bCs/>
        </w:rPr>
        <w:t>:</w:t>
      </w:r>
      <w:r w:rsidRPr="00087F4E">
        <w:rPr>
          <w:b/>
          <w:bCs/>
        </w:rPr>
        <w:t xml:space="preserve"> Does the list above (C1, C2, …, C10) capture the most important coexistence impacts and finding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34758C2B" w14:textId="77777777" w:rsidTr="00C9063A">
        <w:tc>
          <w:tcPr>
            <w:tcW w:w="1493" w:type="dxa"/>
            <w:shd w:val="clear" w:color="auto" w:fill="D9D9D9"/>
            <w:tcMar>
              <w:top w:w="0" w:type="dxa"/>
              <w:left w:w="108" w:type="dxa"/>
              <w:bottom w:w="0" w:type="dxa"/>
              <w:right w:w="108" w:type="dxa"/>
            </w:tcMar>
            <w:hideMark/>
          </w:tcPr>
          <w:p w14:paraId="41DB7713" w14:textId="77777777" w:rsidR="00F1496C" w:rsidRDefault="00F1496C" w:rsidP="00141D38">
            <w:pPr>
              <w:rPr>
                <w:b/>
                <w:bCs/>
                <w:lang w:eastAsia="sv-SE"/>
              </w:rPr>
            </w:pPr>
            <w:r>
              <w:rPr>
                <w:b/>
                <w:bCs/>
                <w:lang w:eastAsia="sv-SE"/>
              </w:rPr>
              <w:t>Company</w:t>
            </w:r>
          </w:p>
        </w:tc>
        <w:tc>
          <w:tcPr>
            <w:tcW w:w="1107" w:type="dxa"/>
            <w:shd w:val="clear" w:color="auto" w:fill="D9D9D9"/>
          </w:tcPr>
          <w:p w14:paraId="1B73F277"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A297B8C" w14:textId="77777777" w:rsidR="00F1496C" w:rsidRDefault="00F1496C" w:rsidP="00141D38">
            <w:pPr>
              <w:rPr>
                <w:b/>
                <w:bCs/>
                <w:lang w:eastAsia="sv-SE"/>
              </w:rPr>
            </w:pPr>
            <w:r>
              <w:rPr>
                <w:b/>
                <w:bCs/>
                <w:color w:val="000000"/>
                <w:lang w:eastAsia="sv-SE"/>
              </w:rPr>
              <w:t>Comments</w:t>
            </w:r>
          </w:p>
        </w:tc>
      </w:tr>
      <w:tr w:rsidR="00F1496C" w14:paraId="4120E988" w14:textId="77777777" w:rsidTr="00C9063A">
        <w:tc>
          <w:tcPr>
            <w:tcW w:w="1493" w:type="dxa"/>
            <w:tcMar>
              <w:top w:w="0" w:type="dxa"/>
              <w:left w:w="108" w:type="dxa"/>
              <w:bottom w:w="0" w:type="dxa"/>
              <w:right w:w="108" w:type="dxa"/>
            </w:tcMar>
          </w:tcPr>
          <w:p w14:paraId="1C8F0D16" w14:textId="018EF3C1" w:rsidR="00F1496C" w:rsidRDefault="00FF1AF7" w:rsidP="00141D38">
            <w:pPr>
              <w:rPr>
                <w:lang w:eastAsia="sv-SE"/>
              </w:rPr>
            </w:pPr>
            <w:r>
              <w:rPr>
                <w:lang w:eastAsia="sv-SE"/>
              </w:rPr>
              <w:lastRenderedPageBreak/>
              <w:t>FUTUREWEI</w:t>
            </w:r>
          </w:p>
        </w:tc>
        <w:tc>
          <w:tcPr>
            <w:tcW w:w="1107" w:type="dxa"/>
          </w:tcPr>
          <w:p w14:paraId="36F5D910" w14:textId="57EEFBEC" w:rsidR="00F1496C" w:rsidRDefault="0054222F" w:rsidP="00141D38">
            <w:pPr>
              <w:rPr>
                <w:lang w:eastAsia="sv-SE"/>
              </w:rPr>
            </w:pPr>
            <w:r>
              <w:rPr>
                <w:lang w:eastAsia="sv-SE"/>
              </w:rPr>
              <w:t>N</w:t>
            </w:r>
          </w:p>
        </w:tc>
        <w:tc>
          <w:tcPr>
            <w:tcW w:w="7034" w:type="dxa"/>
            <w:tcMar>
              <w:top w:w="0" w:type="dxa"/>
              <w:left w:w="108" w:type="dxa"/>
              <w:bottom w:w="0" w:type="dxa"/>
              <w:right w:w="108" w:type="dxa"/>
            </w:tcMar>
          </w:tcPr>
          <w:p w14:paraId="10950D03" w14:textId="4E4DEAAB" w:rsidR="00F1496C" w:rsidRDefault="0054222F" w:rsidP="00141D38">
            <w:pPr>
              <w:rPr>
                <w:lang w:eastAsia="sv-SE"/>
              </w:rPr>
            </w:pPr>
            <w:r>
              <w:rPr>
                <w:lang w:eastAsia="sv-SE"/>
              </w:rPr>
              <w:t>As above, should have a statement</w:t>
            </w:r>
            <w:r w:rsidRPr="0054222F">
              <w:rPr>
                <w:lang w:eastAsia="sv-SE"/>
              </w:rPr>
              <w:t xml:space="preserve"> like “a value of X MHz in FR2 will avoid these issues with 50MHz, but would require effort in RAN4 to define a new bandwidth.”</w:t>
            </w:r>
          </w:p>
        </w:tc>
      </w:tr>
      <w:tr w:rsidR="00B52403" w14:paraId="4A4E0F27" w14:textId="77777777" w:rsidTr="00C9063A">
        <w:tc>
          <w:tcPr>
            <w:tcW w:w="1493" w:type="dxa"/>
            <w:tcMar>
              <w:top w:w="0" w:type="dxa"/>
              <w:left w:w="108" w:type="dxa"/>
              <w:bottom w:w="0" w:type="dxa"/>
              <w:right w:w="108" w:type="dxa"/>
            </w:tcMar>
          </w:tcPr>
          <w:p w14:paraId="26ABDE26" w14:textId="33A73BB8" w:rsidR="00B52403" w:rsidRDefault="00B52403" w:rsidP="00B52403">
            <w:pPr>
              <w:rPr>
                <w:lang w:eastAsia="zh-CN"/>
              </w:rPr>
            </w:pPr>
            <w:r>
              <w:rPr>
                <w:lang w:eastAsia="zh-CN"/>
              </w:rPr>
              <w:t>Ericsson</w:t>
            </w:r>
          </w:p>
        </w:tc>
        <w:tc>
          <w:tcPr>
            <w:tcW w:w="1107" w:type="dxa"/>
          </w:tcPr>
          <w:p w14:paraId="2A76262E" w14:textId="31AADE15"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11A38C67" w14:textId="77777777" w:rsidR="00B52403" w:rsidRDefault="00B52403" w:rsidP="00B52403">
            <w:pPr>
              <w:rPr>
                <w:lang w:eastAsia="zh-CN"/>
              </w:rPr>
            </w:pPr>
          </w:p>
        </w:tc>
      </w:tr>
      <w:tr w:rsidR="0090357E" w14:paraId="7B3F085B" w14:textId="77777777" w:rsidTr="00C9063A">
        <w:tc>
          <w:tcPr>
            <w:tcW w:w="1493" w:type="dxa"/>
            <w:tcMar>
              <w:top w:w="0" w:type="dxa"/>
              <w:left w:w="108" w:type="dxa"/>
              <w:bottom w:w="0" w:type="dxa"/>
              <w:right w:w="108" w:type="dxa"/>
            </w:tcMar>
          </w:tcPr>
          <w:p w14:paraId="1A4E3FAE" w14:textId="65CF89A9" w:rsidR="0090357E" w:rsidRDefault="0090357E" w:rsidP="0090357E">
            <w:pPr>
              <w:rPr>
                <w:lang w:eastAsia="zh-CN"/>
              </w:rPr>
            </w:pPr>
            <w:r>
              <w:rPr>
                <w:lang w:eastAsia="zh-CN"/>
              </w:rPr>
              <w:t>Sierra Wireless</w:t>
            </w:r>
          </w:p>
        </w:tc>
        <w:tc>
          <w:tcPr>
            <w:tcW w:w="1107" w:type="dxa"/>
          </w:tcPr>
          <w:p w14:paraId="46EDA81D" w14:textId="65E0F9B9" w:rsidR="0090357E" w:rsidRDefault="0090357E" w:rsidP="0090357E">
            <w:pPr>
              <w:rPr>
                <w:lang w:eastAsia="zh-CN"/>
              </w:rPr>
            </w:pPr>
            <w:r>
              <w:rPr>
                <w:lang w:eastAsia="zh-CN"/>
              </w:rPr>
              <w:t>Y</w:t>
            </w:r>
          </w:p>
        </w:tc>
        <w:tc>
          <w:tcPr>
            <w:tcW w:w="7034" w:type="dxa"/>
            <w:tcMar>
              <w:top w:w="0" w:type="dxa"/>
              <w:left w:w="108" w:type="dxa"/>
              <w:bottom w:w="0" w:type="dxa"/>
              <w:right w:w="108" w:type="dxa"/>
            </w:tcMar>
          </w:tcPr>
          <w:p w14:paraId="26573954" w14:textId="77777777" w:rsidR="0090357E" w:rsidRDefault="0090357E" w:rsidP="0090357E">
            <w:pPr>
              <w:rPr>
                <w:lang w:eastAsia="zh-CN"/>
              </w:rPr>
            </w:pPr>
          </w:p>
        </w:tc>
      </w:tr>
      <w:tr w:rsidR="007D3000" w14:paraId="4FA76C9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4C00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6F77ED30"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3350F" w14:textId="77777777" w:rsidR="007D3000" w:rsidRDefault="007D3000" w:rsidP="00331F05">
            <w:pPr>
              <w:rPr>
                <w:lang w:eastAsia="zh-CN"/>
              </w:rPr>
            </w:pPr>
          </w:p>
        </w:tc>
      </w:tr>
      <w:tr w:rsidR="00D61EFF" w14:paraId="304FFF1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6976A" w14:textId="05990AA7" w:rsidR="00D61EFF" w:rsidRDefault="00D61EFF" w:rsidP="00D61EFF">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D9B952D" w14:textId="126151A3" w:rsidR="00D61EFF" w:rsidRDefault="00D61EFF" w:rsidP="00D61EFF">
            <w:pPr>
              <w:rPr>
                <w:lang w:eastAsia="zh-CN"/>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6B524" w14:textId="2624F5D9" w:rsidR="00D61EFF" w:rsidRDefault="00D61EFF" w:rsidP="00D61EFF">
            <w:pPr>
              <w:rPr>
                <w:lang w:eastAsia="zh-CN"/>
              </w:rPr>
            </w:pPr>
            <w:r>
              <w:rPr>
                <w:lang w:eastAsia="sv-SE"/>
              </w:rPr>
              <w:t>Seems not  a complete lists. PDCCH performance …UE retuning complexity</w:t>
            </w:r>
          </w:p>
        </w:tc>
      </w:tr>
      <w:tr w:rsidR="00522F97" w14:paraId="37F4A7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C55A6" w14:textId="1B9C69DC" w:rsidR="00522F97" w:rsidRDefault="00522F97" w:rsidP="00522F9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E7EAD46" w14:textId="5A95E095" w:rsidR="00522F97" w:rsidRDefault="00522F97" w:rsidP="00522F97">
            <w:pPr>
              <w:rPr>
                <w:lang w:eastAsia="sv-SE"/>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A4CE4" w14:textId="77777777" w:rsidR="00522F97" w:rsidRDefault="00522F97" w:rsidP="00522F97">
            <w:pPr>
              <w:rPr>
                <w:lang w:eastAsia="sv-SE"/>
              </w:rPr>
            </w:pPr>
          </w:p>
        </w:tc>
      </w:tr>
      <w:tr w:rsidR="004E6B9C" w14:paraId="76D1C62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7314" w14:textId="127EBD39"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31C70C0"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E4F38" w14:textId="232DED2E" w:rsidR="004E6B9C" w:rsidRDefault="004E6B9C" w:rsidP="004E6B9C">
            <w:pPr>
              <w:rPr>
                <w:lang w:eastAsia="sv-SE"/>
              </w:rPr>
            </w:pPr>
            <w:r>
              <w:rPr>
                <w:rFonts w:eastAsia="等线" w:hint="eastAsia"/>
                <w:lang w:eastAsia="zh-CN"/>
              </w:rPr>
              <w:t>W</w:t>
            </w:r>
            <w:r>
              <w:rPr>
                <w:rFonts w:eastAsia="等线"/>
                <w:lang w:eastAsia="zh-CN"/>
              </w:rPr>
              <w:t xml:space="preserve">e think C7 is more important. </w:t>
            </w:r>
          </w:p>
        </w:tc>
      </w:tr>
      <w:tr w:rsidR="00D6384D" w14:paraId="1C62CF0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786B0" w14:textId="77777777" w:rsidR="00D6384D" w:rsidRPr="00955CAC" w:rsidRDefault="00D6384D" w:rsidP="00904043">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D96F171" w14:textId="77777777" w:rsidR="00D6384D" w:rsidRPr="00D6384D" w:rsidRDefault="00D6384D" w:rsidP="00904043">
            <w:pPr>
              <w:rPr>
                <w:rFonts w:eastAsia="Yu Mincho"/>
                <w:lang w:eastAsia="ja-JP"/>
              </w:rPr>
            </w:pPr>
            <w:r w:rsidRPr="00D6384D">
              <w:rPr>
                <w:rFonts w:eastAsia="Yu Mincho" w:hint="eastAsia"/>
                <w:lang w:eastAsia="ja-JP"/>
              </w:rPr>
              <w:t>Y</w:t>
            </w:r>
            <w:r w:rsidRPr="00D6384D">
              <w:rPr>
                <w:rFonts w:eastAsia="Yu Mincho"/>
                <w:lang w:eastAsia="ja-JP"/>
              </w:rPr>
              <w:t>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5E49" w14:textId="15ACA4A6" w:rsidR="00D6384D" w:rsidRPr="00D6384D" w:rsidRDefault="00D6384D" w:rsidP="00D6384D">
            <w:pPr>
              <w:rPr>
                <w:rFonts w:eastAsia="等线"/>
                <w:lang w:eastAsia="zh-CN"/>
              </w:rPr>
            </w:pPr>
            <w:r>
              <w:rPr>
                <w:rFonts w:eastAsia="等线"/>
                <w:lang w:eastAsia="zh-CN"/>
              </w:rPr>
              <w:t>Some observations need to be further discussed</w:t>
            </w:r>
          </w:p>
        </w:tc>
      </w:tr>
      <w:tr w:rsidR="0042410B" w14:paraId="2BD052E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0439" w14:textId="4DF89278" w:rsidR="0042410B" w:rsidRDefault="0042410B" w:rsidP="00904043">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3711D301" w14:textId="5417F7A2" w:rsidR="0042410B" w:rsidRPr="00D6384D"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88E1A" w14:textId="3683ED3A" w:rsidR="0042410B" w:rsidRDefault="0042410B" w:rsidP="00D6384D">
            <w:pPr>
              <w:rPr>
                <w:rFonts w:eastAsia="等线"/>
                <w:lang w:eastAsia="zh-CN"/>
              </w:rPr>
            </w:pPr>
            <w:r>
              <w:rPr>
                <w:rFonts w:hint="eastAsia"/>
                <w:lang w:eastAsia="zh-CN"/>
              </w:rPr>
              <w:t xml:space="preserve">C11, </w:t>
            </w:r>
            <w:r w:rsidRPr="003244EE">
              <w:t>Misalignment between Redcap UE’s receiving bandwidth and PDSCH scheduling bandwidth</w:t>
            </w:r>
            <w:r>
              <w:rPr>
                <w:rFonts w:hint="eastAsia"/>
                <w:lang w:eastAsia="zh-CN"/>
              </w:rPr>
              <w:t xml:space="preserve"> shall also be considered</w:t>
            </w:r>
          </w:p>
        </w:tc>
      </w:tr>
      <w:tr w:rsidR="00656B7A" w14:paraId="4D29AD82"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6622F" w14:textId="41981713"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461A08E" w14:textId="02BA10E4" w:rsidR="00656B7A" w:rsidRDefault="00656B7A" w:rsidP="00656B7A">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94E9E" w14:textId="77777777" w:rsidR="00656B7A" w:rsidRDefault="00656B7A" w:rsidP="00656B7A">
            <w:pPr>
              <w:rPr>
                <w:lang w:eastAsia="zh-CN"/>
              </w:rPr>
            </w:pPr>
          </w:p>
        </w:tc>
      </w:tr>
      <w:tr w:rsidR="00B56433" w14:paraId="5E040B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68A38F"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9578CB9"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E8514" w14:textId="77777777" w:rsidR="00B56433" w:rsidRDefault="00B56433" w:rsidP="00B56433">
            <w:pPr>
              <w:rPr>
                <w:lang w:eastAsia="zh-CN"/>
              </w:rPr>
            </w:pPr>
          </w:p>
        </w:tc>
      </w:tr>
      <w:tr w:rsidR="00196A16" w14:paraId="741BF3F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1A1A0" w14:textId="401F9217" w:rsidR="00196A16" w:rsidRDefault="00196A16" w:rsidP="00196A16">
            <w:pPr>
              <w:rPr>
                <w:rFonts w:eastAsia="等线"/>
                <w:lang w:eastAsia="zh-CN"/>
              </w:rPr>
            </w:pPr>
            <w:r>
              <w:rPr>
                <w:rFonts w:eastAsia="等线"/>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8C2748D" w14:textId="77777777" w:rsidR="00196A16" w:rsidRDefault="00196A16" w:rsidP="00196A16">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E47F9" w14:textId="163449D6" w:rsidR="00196A16" w:rsidRDefault="00196A16" w:rsidP="00196A16">
            <w:pPr>
              <w:rPr>
                <w:lang w:eastAsia="zh-CN"/>
              </w:rPr>
            </w:pPr>
            <w:r>
              <w:rPr>
                <w:lang w:eastAsia="zh-CN"/>
              </w:rPr>
              <w:t>See previous table</w:t>
            </w:r>
          </w:p>
        </w:tc>
      </w:tr>
      <w:tr w:rsidR="00B50A44" w14:paraId="201B1A0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D6A03" w14:textId="3F64F363"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2808C3C4" w14:textId="1ED9F83B" w:rsidR="00B50A44"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B0566" w14:textId="77777777" w:rsidR="00B50A44" w:rsidRDefault="00B50A44" w:rsidP="00B56433">
            <w:pPr>
              <w:rPr>
                <w:lang w:eastAsia="zh-CN"/>
              </w:rPr>
            </w:pPr>
          </w:p>
        </w:tc>
      </w:tr>
      <w:tr w:rsidR="00ED7C37" w14:paraId="39BE356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40BBF" w14:textId="77777777" w:rsidR="00ED7C37" w:rsidRPr="007B0446" w:rsidRDefault="00ED7C37" w:rsidP="00AD759E">
            <w:pPr>
              <w:rPr>
                <w:rFonts w:eastAsia="等线"/>
                <w:lang w:eastAsia="zh-CN"/>
              </w:rPr>
            </w:pPr>
            <w:r w:rsidRPr="007B0446">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4435AC8"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E6D92" w14:textId="77777777" w:rsidR="00ED7C37" w:rsidRDefault="00ED7C37" w:rsidP="00AD759E">
            <w:pPr>
              <w:rPr>
                <w:lang w:eastAsia="zh-CN"/>
              </w:rPr>
            </w:pPr>
          </w:p>
        </w:tc>
      </w:tr>
      <w:tr w:rsidR="00FA1B23" w14:paraId="0401DED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C6D5E7" w14:textId="77F5C528" w:rsidR="00FA1B23" w:rsidRPr="007B0446" w:rsidRDefault="00FA1B23"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108C474" w14:textId="49B51613" w:rsidR="00FA1B23" w:rsidRPr="00ED7C37" w:rsidRDefault="006918C1"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55F33" w14:textId="0DC0C974" w:rsidR="00FA1B23" w:rsidRDefault="0069178E" w:rsidP="00AD759E">
            <w:pPr>
              <w:rPr>
                <w:lang w:eastAsia="zh-CN"/>
              </w:rPr>
            </w:pPr>
            <w:r>
              <w:rPr>
                <w:lang w:eastAsia="zh-CN"/>
              </w:rPr>
              <w:t>Propose</w:t>
            </w:r>
            <w:r w:rsidR="006918C1">
              <w:rPr>
                <w:lang w:eastAsia="zh-CN"/>
              </w:rPr>
              <w:t xml:space="preserve"> to add a C11: “</w:t>
            </w:r>
            <w:r w:rsidR="008C11DE">
              <w:rPr>
                <w:lang w:eastAsia="zh-CN"/>
              </w:rPr>
              <w:t xml:space="preserve">Higher system information acquisition delay due to </w:t>
            </w:r>
            <w:r w:rsidR="00382181">
              <w:rPr>
                <w:lang w:eastAsia="zh-CN"/>
              </w:rPr>
              <w:t xml:space="preserve">infeasibility of </w:t>
            </w:r>
            <w:r w:rsidR="0008336D">
              <w:rPr>
                <w:lang w:eastAsia="zh-CN"/>
              </w:rPr>
              <w:t>frequency division multiplexing between SSB and CORESET 0</w:t>
            </w:r>
            <w:r w:rsidR="003C75A9">
              <w:rPr>
                <w:lang w:eastAsia="zh-CN"/>
              </w:rPr>
              <w:t xml:space="preserve"> for 50 MHz</w:t>
            </w:r>
            <w:r w:rsidR="0008336D">
              <w:rPr>
                <w:lang w:eastAsia="zh-CN"/>
              </w:rPr>
              <w:t xml:space="preserve">”. </w:t>
            </w:r>
            <w:r w:rsidR="006125E5">
              <w:rPr>
                <w:lang w:eastAsia="zh-CN"/>
              </w:rPr>
              <w:t xml:space="preserve">FDM-based SSB-CORESET0 multiplexing patterns are not possible even for 120 kHz SCS (both SSB and control/data) </w:t>
            </w:r>
            <w:r>
              <w:rPr>
                <w:lang w:eastAsia="zh-CN"/>
              </w:rPr>
              <w:t>for</w:t>
            </w:r>
            <w:r w:rsidR="006125E5">
              <w:rPr>
                <w:lang w:eastAsia="zh-CN"/>
              </w:rPr>
              <w:t xml:space="preserve"> 50 MHz</w:t>
            </w:r>
            <w:r>
              <w:rPr>
                <w:lang w:eastAsia="zh-CN"/>
              </w:rPr>
              <w:t xml:space="preserve"> max BW.</w:t>
            </w:r>
          </w:p>
        </w:tc>
      </w:tr>
      <w:tr w:rsidR="0065084A" w14:paraId="3E5A21D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27C71" w14:textId="4A18C182" w:rsidR="0065084A" w:rsidRDefault="0065084A" w:rsidP="0065084A">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26CFC9B" w14:textId="32C47597" w:rsidR="0065084A" w:rsidRDefault="0065084A" w:rsidP="0065084A">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7C07" w14:textId="77777777" w:rsidR="0065084A" w:rsidRDefault="0065084A" w:rsidP="0065084A">
            <w:pPr>
              <w:rPr>
                <w:lang w:eastAsia="zh-CN"/>
              </w:rPr>
            </w:pPr>
          </w:p>
        </w:tc>
      </w:tr>
      <w:tr w:rsidR="00CF18B2" w14:paraId="736F39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7EA87" w14:textId="369200A8" w:rsidR="00CF18B2" w:rsidRDefault="00CF18B2" w:rsidP="00CF18B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CED408A" w14:textId="20B1B588" w:rsidR="00CF18B2" w:rsidRDefault="00CF18B2" w:rsidP="00CF18B2">
            <w:pPr>
              <w:rPr>
                <w:rFonts w:eastAsia="Yu Mincho"/>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1E5F2" w14:textId="77777777" w:rsidR="00CF18B2" w:rsidRDefault="00CF18B2" w:rsidP="00CF18B2">
            <w:pPr>
              <w:rPr>
                <w:lang w:eastAsia="zh-CN"/>
              </w:rPr>
            </w:pPr>
          </w:p>
        </w:tc>
      </w:tr>
      <w:tr w:rsidR="00BA3A04" w14:paraId="65CF34D6"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602B3" w14:textId="77777777" w:rsidR="00BA3A04" w:rsidRPr="00BA3A04" w:rsidRDefault="00BA3A04">
            <w:pPr>
              <w:rPr>
                <w:rFonts w:eastAsia="等线"/>
                <w:lang w:eastAsia="zh-CN"/>
              </w:rPr>
            </w:pPr>
            <w:r w:rsidRPr="00BA3A04">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A126B37" w14:textId="77777777" w:rsidR="00BA3A04" w:rsidRPr="00BA3A04" w:rsidRDefault="00BA3A04">
            <w:pPr>
              <w:rPr>
                <w:rFonts w:eastAsia="等线"/>
                <w:lang w:eastAsia="zh-CN"/>
              </w:rPr>
            </w:pPr>
            <w:r w:rsidRPr="00BA3A04">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7DCD1" w14:textId="77777777" w:rsidR="00BA3A04" w:rsidRDefault="00BA3A04">
            <w:pPr>
              <w:rPr>
                <w:lang w:eastAsia="zh-CN"/>
              </w:rPr>
            </w:pPr>
          </w:p>
        </w:tc>
      </w:tr>
      <w:tr w:rsidR="00A0780C" w14:paraId="00138F5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0C9DC" w14:textId="096EDD1E" w:rsidR="00A0780C" w:rsidRPr="00BA3A04"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ADCC201" w14:textId="7D257993" w:rsidR="00A0780C" w:rsidRPr="00BA3A04" w:rsidRDefault="00A0780C">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8C56" w14:textId="77777777" w:rsidR="00A0780C" w:rsidRDefault="00A0780C">
            <w:pPr>
              <w:rPr>
                <w:lang w:eastAsia="zh-CN"/>
              </w:rPr>
            </w:pPr>
          </w:p>
        </w:tc>
      </w:tr>
      <w:tr w:rsidR="00B32D97" w14:paraId="0EC8BC9D"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FB91" w14:textId="63242171"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38C9AB77" w14:textId="7C23D3AC" w:rsidR="00B32D97"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3BA24" w14:textId="77777777" w:rsidR="00B32D97" w:rsidRDefault="00B32D97" w:rsidP="00B32D97">
            <w:pPr>
              <w:rPr>
                <w:lang w:eastAsia="zh-CN"/>
              </w:rPr>
            </w:pPr>
          </w:p>
        </w:tc>
      </w:tr>
      <w:tr w:rsidR="0040200C" w14:paraId="258BBACE"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1BA6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7187D4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BA6D3" w14:textId="77777777" w:rsidR="0040200C" w:rsidRDefault="0040200C" w:rsidP="0040200C">
            <w:pPr>
              <w:rPr>
                <w:lang w:eastAsia="zh-CN"/>
              </w:rPr>
            </w:pPr>
          </w:p>
        </w:tc>
      </w:tr>
      <w:tr w:rsidR="005539B2" w14:paraId="30163FA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C7496" w14:textId="1897DAC8" w:rsidR="005539B2" w:rsidRPr="0040200C" w:rsidRDefault="005539B2"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4D91970D" w14:textId="4C61EEE5" w:rsidR="005539B2" w:rsidRPr="0040200C" w:rsidRDefault="005539B2"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CB19A" w14:textId="77777777" w:rsidR="005539B2" w:rsidRDefault="005539B2" w:rsidP="0040200C">
            <w:pPr>
              <w:rPr>
                <w:lang w:eastAsia="zh-CN"/>
              </w:rPr>
            </w:pPr>
          </w:p>
        </w:tc>
      </w:tr>
      <w:tr w:rsidR="00017A75" w14:paraId="28F39DA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1A0BF" w14:textId="3E0C7713" w:rsidR="00017A75" w:rsidRDefault="00017A75"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4440A84A" w14:textId="7F40E426" w:rsidR="00017A75" w:rsidRDefault="00017A75"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84E935" w14:textId="77777777" w:rsidR="00017A75" w:rsidRDefault="00017A75" w:rsidP="0040200C">
            <w:pPr>
              <w:rPr>
                <w:lang w:eastAsia="zh-CN"/>
              </w:rPr>
            </w:pPr>
          </w:p>
        </w:tc>
      </w:tr>
      <w:tr w:rsidR="005A5D26" w14:paraId="2FA63CBF" w14:textId="77777777" w:rsidTr="005A5D2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B0094" w14:textId="4B264462" w:rsidR="005A5D26" w:rsidRPr="005A5D26" w:rsidRDefault="005A5D26"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5A720EDF" w14:textId="77777777" w:rsidR="005A5D26" w:rsidRPr="005A5D26" w:rsidRDefault="005A5D26"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794DA" w14:textId="0144E588" w:rsidR="005A5D26" w:rsidRDefault="005A5D26" w:rsidP="00083640">
            <w:pPr>
              <w:rPr>
                <w:lang w:eastAsia="zh-CN"/>
              </w:rPr>
            </w:pPr>
          </w:p>
        </w:tc>
      </w:tr>
    </w:tbl>
    <w:p w14:paraId="2FA82CCD" w14:textId="77777777" w:rsidR="00F1496C" w:rsidRPr="00D6384D" w:rsidRDefault="00F1496C" w:rsidP="00F1496C"/>
    <w:p w14:paraId="61CB81F2" w14:textId="72394D28" w:rsidR="00F1496C" w:rsidRPr="006D4870" w:rsidRDefault="00F1496C" w:rsidP="00F1496C">
      <w:pPr>
        <w:rPr>
          <w:b/>
          <w:bCs/>
        </w:rPr>
      </w:pPr>
      <w:r w:rsidRPr="00B143DC">
        <w:rPr>
          <w:b/>
          <w:bCs/>
          <w:highlight w:val="cyan"/>
        </w:rPr>
        <w:t>Q 7.3.4-4</w:t>
      </w:r>
      <w:r w:rsidR="006D4870" w:rsidRPr="006D4870">
        <w:rPr>
          <w:b/>
          <w:bCs/>
        </w:rPr>
        <w:t>:</w:t>
      </w:r>
      <w:r w:rsidRPr="006D4870">
        <w:rPr>
          <w:b/>
          <w:bCs/>
        </w:rPr>
        <w:t xml:space="preserve"> Which of the identified coexistence impacts in the list above (C1, C2, …, C10)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1496C" w14:paraId="3215D1B5" w14:textId="77777777" w:rsidTr="00131D7C">
        <w:tc>
          <w:tcPr>
            <w:tcW w:w="1937" w:type="dxa"/>
            <w:shd w:val="clear" w:color="auto" w:fill="D9D9D9"/>
            <w:tcMar>
              <w:top w:w="0" w:type="dxa"/>
              <w:left w:w="108" w:type="dxa"/>
              <w:bottom w:w="0" w:type="dxa"/>
              <w:right w:w="108" w:type="dxa"/>
            </w:tcMar>
            <w:hideMark/>
          </w:tcPr>
          <w:p w14:paraId="57451A12" w14:textId="77777777" w:rsidR="00F1496C" w:rsidRDefault="00F1496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10619BB" w14:textId="77777777" w:rsidR="00F1496C" w:rsidRDefault="00F1496C" w:rsidP="00141D38">
            <w:pPr>
              <w:rPr>
                <w:b/>
                <w:bCs/>
                <w:lang w:eastAsia="sv-SE"/>
              </w:rPr>
            </w:pPr>
            <w:r>
              <w:rPr>
                <w:b/>
                <w:bCs/>
                <w:color w:val="000000"/>
                <w:lang w:eastAsia="sv-SE"/>
              </w:rPr>
              <w:t>Comments</w:t>
            </w:r>
          </w:p>
        </w:tc>
      </w:tr>
      <w:tr w:rsidR="00131D7C" w14:paraId="77851492" w14:textId="77777777" w:rsidTr="00131D7C">
        <w:tc>
          <w:tcPr>
            <w:tcW w:w="1937" w:type="dxa"/>
            <w:tcMar>
              <w:top w:w="0" w:type="dxa"/>
              <w:left w:w="108" w:type="dxa"/>
              <w:bottom w:w="0" w:type="dxa"/>
              <w:right w:w="108" w:type="dxa"/>
            </w:tcMar>
          </w:tcPr>
          <w:p w14:paraId="0A1ADE21" w14:textId="5DBE65A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43C85581" w14:textId="031BEBEF" w:rsidR="00131D7C" w:rsidRDefault="00131D7C" w:rsidP="00131D7C">
            <w:pPr>
              <w:rPr>
                <w:lang w:eastAsia="sv-SE"/>
              </w:rPr>
            </w:pPr>
            <w:r>
              <w:rPr>
                <w:lang w:eastAsia="sv-SE"/>
              </w:rPr>
              <w:t>C1, C2</w:t>
            </w:r>
          </w:p>
        </w:tc>
      </w:tr>
      <w:tr w:rsidR="00F1496C" w14:paraId="57CA672A" w14:textId="77777777" w:rsidTr="00131D7C">
        <w:tc>
          <w:tcPr>
            <w:tcW w:w="1937" w:type="dxa"/>
            <w:tcMar>
              <w:top w:w="0" w:type="dxa"/>
              <w:left w:w="108" w:type="dxa"/>
              <w:bottom w:w="0" w:type="dxa"/>
              <w:right w:w="108" w:type="dxa"/>
            </w:tcMar>
          </w:tcPr>
          <w:p w14:paraId="477315A8" w14:textId="7D0EDAB8" w:rsidR="00F1496C" w:rsidRDefault="00FF1AF7" w:rsidP="00141D38">
            <w:pPr>
              <w:rPr>
                <w:lang w:eastAsia="zh-CN"/>
              </w:rPr>
            </w:pPr>
            <w:r>
              <w:rPr>
                <w:lang w:eastAsia="zh-CN"/>
              </w:rPr>
              <w:t>FUTUREWEI</w:t>
            </w:r>
          </w:p>
        </w:tc>
        <w:tc>
          <w:tcPr>
            <w:tcW w:w="7693" w:type="dxa"/>
            <w:tcMar>
              <w:top w:w="0" w:type="dxa"/>
              <w:left w:w="108" w:type="dxa"/>
              <w:bottom w:w="0" w:type="dxa"/>
              <w:right w:w="108" w:type="dxa"/>
            </w:tcMar>
          </w:tcPr>
          <w:p w14:paraId="6A89B15B" w14:textId="47B889C5" w:rsidR="00F1496C" w:rsidRDefault="00FF1AF7" w:rsidP="00141D38">
            <w:pPr>
              <w:rPr>
                <w:lang w:eastAsia="zh-CN"/>
              </w:rPr>
            </w:pPr>
            <w:r>
              <w:rPr>
                <w:lang w:eastAsia="zh-CN"/>
              </w:rPr>
              <w:t>Should capture: C7</w:t>
            </w:r>
          </w:p>
          <w:p w14:paraId="0D8A2F93" w14:textId="4E8CC742" w:rsidR="00FF1AF7" w:rsidRDefault="00FF1AF7" w:rsidP="00141D38">
            <w:pPr>
              <w:rPr>
                <w:lang w:eastAsia="zh-CN"/>
              </w:rPr>
            </w:pPr>
            <w:r>
              <w:rPr>
                <w:lang w:eastAsia="zh-CN"/>
              </w:rPr>
              <w:lastRenderedPageBreak/>
              <w:t>C2 should be rewritten: For 50MHz, t</w:t>
            </w:r>
            <w:r w:rsidRPr="00FF1AF7">
              <w:rPr>
                <w:lang w:eastAsia="zh-CN"/>
              </w:rPr>
              <w:t>wo initial access procedures will have to coexist: one for ‘regular’ U</w:t>
            </w:r>
            <w:r w:rsidR="00C94B74" w:rsidRPr="00FF1AF7">
              <w:rPr>
                <w:lang w:eastAsia="zh-CN"/>
              </w:rPr>
              <w:t>e</w:t>
            </w:r>
            <w:r w:rsidRPr="00FF1AF7">
              <w:rPr>
                <w:lang w:eastAsia="zh-CN"/>
              </w:rPr>
              <w:t>s, one for RedCap U</w:t>
            </w:r>
            <w:r w:rsidR="00C94B74" w:rsidRPr="00FF1AF7">
              <w:rPr>
                <w:lang w:eastAsia="zh-CN"/>
              </w:rPr>
              <w:t>e</w:t>
            </w:r>
            <w:r w:rsidRPr="00FF1AF7">
              <w:rPr>
                <w:lang w:eastAsia="zh-CN"/>
              </w:rPr>
              <w:t>s</w:t>
            </w:r>
          </w:p>
          <w:p w14:paraId="7A261514" w14:textId="4946EA35" w:rsidR="00FF1AF7" w:rsidRDefault="00FF1AF7" w:rsidP="00141D38">
            <w:pPr>
              <w:rPr>
                <w:lang w:eastAsia="zh-CN"/>
              </w:rPr>
            </w:pPr>
            <w:r>
              <w:rPr>
                <w:lang w:eastAsia="zh-CN"/>
              </w:rPr>
              <w:t>No strong feeling:C8,C9,C10</w:t>
            </w:r>
          </w:p>
          <w:p w14:paraId="16208D17" w14:textId="77777777" w:rsidR="00FF1AF7" w:rsidRDefault="00FF1AF7" w:rsidP="00141D38">
            <w:pPr>
              <w:rPr>
                <w:lang w:eastAsia="zh-CN"/>
              </w:rPr>
            </w:pPr>
            <w:r>
              <w:rPr>
                <w:lang w:eastAsia="zh-CN"/>
              </w:rPr>
              <w:t>Should not capture:</w:t>
            </w:r>
          </w:p>
          <w:p w14:paraId="2512A82C" w14:textId="19D881E7" w:rsidR="00FF1AF7" w:rsidRDefault="00FF1AF7" w:rsidP="00141D38">
            <w:pPr>
              <w:rPr>
                <w:lang w:eastAsia="zh-CN"/>
              </w:rPr>
            </w:pPr>
            <w:r>
              <w:rPr>
                <w:lang w:eastAsia="zh-CN"/>
              </w:rPr>
              <w:t>C1 (for at least 50MHz)</w:t>
            </w:r>
          </w:p>
        </w:tc>
      </w:tr>
      <w:tr w:rsidR="00B52403" w14:paraId="057BED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8B334" w14:textId="77777777" w:rsidR="00B52403" w:rsidRDefault="00B52403" w:rsidP="00B52403">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F9F97" w14:textId="77777777" w:rsidR="00B52403" w:rsidRDefault="00B52403" w:rsidP="00B52403">
            <w:pPr>
              <w:rPr>
                <w:lang w:eastAsia="zh-CN"/>
              </w:rPr>
            </w:pPr>
            <w:r>
              <w:rPr>
                <w:lang w:eastAsia="zh-CN"/>
              </w:rPr>
              <w:t>C3, C7.</w:t>
            </w:r>
          </w:p>
          <w:p w14:paraId="6A6A4B8E" w14:textId="77777777" w:rsidR="00B52403" w:rsidRPr="00B52403" w:rsidRDefault="00B52403" w:rsidP="00B52403">
            <w:pPr>
              <w:rPr>
                <w:lang w:eastAsia="zh-CN"/>
              </w:rPr>
            </w:pPr>
            <w:r>
              <w:rPr>
                <w:lang w:eastAsia="zh-CN"/>
              </w:rPr>
              <w:t xml:space="preserve">Regarding C7: we agree this aspect should be captured in the TR. However, our view is that all the currently defined </w:t>
            </w:r>
            <w:r w:rsidRPr="00B52403">
              <w:rPr>
                <w:lang w:eastAsia="zh-CN"/>
              </w:rPr>
              <w:t>SSB/CORESET#0 configurations can be reused. One restriction we see is that the UE needs to detect SSB and SIB1 in a sequential manner for certain SSB/CORESET#0 configurations.</w:t>
            </w:r>
          </w:p>
          <w:p w14:paraId="0AE16F6A" w14:textId="77777777" w:rsidR="00B52403" w:rsidRDefault="00B52403" w:rsidP="00B52403">
            <w:pPr>
              <w:rPr>
                <w:lang w:eastAsia="zh-CN"/>
              </w:rPr>
            </w:pPr>
            <w:r>
              <w:rPr>
                <w:lang w:eastAsia="zh-CN"/>
              </w:rPr>
              <w:t>All the other coexistence impacts need to be discussed further.</w:t>
            </w:r>
          </w:p>
        </w:tc>
      </w:tr>
      <w:tr w:rsidR="004D6467" w14:paraId="1F207E0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13E19" w14:textId="4DB61CCB" w:rsidR="004D6467" w:rsidRDefault="004D6467" w:rsidP="004D646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80764" w14:textId="5E7B70E9" w:rsidR="004D6467" w:rsidRDefault="004D6467" w:rsidP="004D6467">
            <w:pPr>
              <w:rPr>
                <w:lang w:eastAsia="zh-CN"/>
              </w:rPr>
            </w:pPr>
            <w:r>
              <w:rPr>
                <w:lang w:eastAsia="zh-CN"/>
              </w:rPr>
              <w:t>C7</w:t>
            </w:r>
          </w:p>
        </w:tc>
      </w:tr>
      <w:tr w:rsidR="007A0A22" w14:paraId="5AF2C4EF"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2BC17" w14:textId="2E5B31EE" w:rsidR="007A0A22" w:rsidRDefault="007A0A22" w:rsidP="004D6467">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68756" w14:textId="790E6042" w:rsidR="007A0A22" w:rsidRDefault="007A0A22" w:rsidP="004D6467">
            <w:pPr>
              <w:rPr>
                <w:lang w:eastAsia="zh-CN"/>
              </w:rPr>
            </w:pPr>
            <w:r>
              <w:rPr>
                <w:lang w:eastAsia="zh-CN"/>
              </w:rPr>
              <w:t>If 100MHz are adopted then there is no concern. For 50MHz most in the list are all critical issues need to be resolved</w:t>
            </w:r>
          </w:p>
        </w:tc>
      </w:tr>
      <w:tr w:rsidR="008D34FA" w14:paraId="484E1C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64E4F" w14:textId="3777E01D" w:rsidR="008D34FA" w:rsidRDefault="008D34FA" w:rsidP="008D34FA">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7106E" w14:textId="0CDD8D95" w:rsidR="008D34FA" w:rsidRDefault="008D34FA" w:rsidP="008D34FA">
            <w:pPr>
              <w:rPr>
                <w:lang w:eastAsia="zh-CN"/>
              </w:rPr>
            </w:pPr>
            <w:r>
              <w:rPr>
                <w:rFonts w:eastAsia="Yu Mincho" w:hint="eastAsia"/>
                <w:lang w:eastAsia="ja-JP"/>
              </w:rPr>
              <w:t>C</w:t>
            </w:r>
            <w:r>
              <w:rPr>
                <w:rFonts w:eastAsia="Yu Mincho"/>
                <w:lang w:eastAsia="ja-JP"/>
              </w:rPr>
              <w:t>7</w:t>
            </w:r>
          </w:p>
        </w:tc>
      </w:tr>
      <w:tr w:rsidR="004E6B9C" w14:paraId="1AC10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AF1B" w14:textId="21A8F14E"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7A0CE" w14:textId="693DFF58" w:rsidR="004E6B9C" w:rsidRDefault="004E6B9C" w:rsidP="004E6B9C">
            <w:pPr>
              <w:rPr>
                <w:rFonts w:eastAsia="Yu Mincho"/>
                <w:lang w:eastAsia="ja-JP"/>
              </w:rPr>
            </w:pPr>
            <w:r>
              <w:rPr>
                <w:rFonts w:eastAsia="等线" w:hint="eastAsia"/>
                <w:lang w:eastAsia="zh-CN"/>
              </w:rPr>
              <w:t>C</w:t>
            </w:r>
            <w:r>
              <w:rPr>
                <w:rFonts w:eastAsia="等线"/>
                <w:lang w:eastAsia="zh-CN"/>
              </w:rPr>
              <w:t>1</w:t>
            </w:r>
          </w:p>
        </w:tc>
      </w:tr>
      <w:tr w:rsidR="00D6384D" w14:paraId="377489A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82C8" w14:textId="2855F04A" w:rsidR="00D6384D" w:rsidRPr="00D6384D" w:rsidRDefault="00D6384D" w:rsidP="00904043">
            <w:pPr>
              <w:rPr>
                <w:rFonts w:eastAsia="等线"/>
                <w:lang w:eastAsia="zh-CN"/>
              </w:rPr>
            </w:pPr>
            <w:r>
              <w:rPr>
                <w:rFonts w:eastAsia="等线"/>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CEE72" w14:textId="12CE0965" w:rsidR="00D6384D" w:rsidRPr="00D6384D" w:rsidRDefault="00D6384D" w:rsidP="00904043">
            <w:pPr>
              <w:rPr>
                <w:rFonts w:eastAsia="等线"/>
                <w:lang w:eastAsia="zh-CN"/>
              </w:rPr>
            </w:pPr>
            <w:r>
              <w:rPr>
                <w:rFonts w:eastAsia="等线" w:hint="eastAsia"/>
                <w:lang w:eastAsia="zh-CN"/>
              </w:rPr>
              <w:t>C</w:t>
            </w:r>
            <w:r>
              <w:rPr>
                <w:rFonts w:eastAsia="等线"/>
                <w:lang w:eastAsia="zh-CN"/>
              </w:rPr>
              <w:t>7 C8</w:t>
            </w:r>
          </w:p>
        </w:tc>
      </w:tr>
      <w:tr w:rsidR="0042410B" w14:paraId="774A598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1B94D" w14:textId="0E32995B" w:rsidR="0042410B" w:rsidRDefault="0042410B" w:rsidP="00904043">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E9657" w14:textId="4631EC35" w:rsidR="0042410B" w:rsidRDefault="0042410B" w:rsidP="00904043">
            <w:pPr>
              <w:rPr>
                <w:rFonts w:eastAsia="等线"/>
                <w:lang w:eastAsia="zh-CN"/>
              </w:rPr>
            </w:pPr>
            <w:r>
              <w:rPr>
                <w:rFonts w:eastAsia="等线" w:hint="eastAsia"/>
                <w:lang w:eastAsia="zh-CN"/>
              </w:rPr>
              <w:t xml:space="preserve">For 50MHz case, </w:t>
            </w:r>
            <w:r w:rsidRPr="003244EE">
              <w:t>Misalignment between Redcap UE’s receiving bandwidth and PDSCH scheduling bandwidth</w:t>
            </w:r>
            <w:r>
              <w:rPr>
                <w:rFonts w:hint="eastAsia"/>
                <w:lang w:eastAsia="zh-CN"/>
              </w:rPr>
              <w:t xml:space="preserve"> shall also be considered</w:t>
            </w:r>
          </w:p>
        </w:tc>
      </w:tr>
      <w:tr w:rsidR="00656B7A" w14:paraId="2ABBD5D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5950C" w14:textId="060EE5D0"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3A8B4" w14:textId="04931211" w:rsidR="00656B7A" w:rsidRDefault="00656B7A" w:rsidP="00656B7A">
            <w:pPr>
              <w:rPr>
                <w:rFonts w:eastAsia="等线"/>
                <w:lang w:eastAsia="zh-CN"/>
              </w:rPr>
            </w:pPr>
            <w:r>
              <w:rPr>
                <w:rFonts w:eastAsia="等线" w:hint="eastAsia"/>
                <w:lang w:eastAsia="zh-CN"/>
              </w:rPr>
              <w:t>C</w:t>
            </w:r>
            <w:r>
              <w:rPr>
                <w:rFonts w:eastAsia="等线"/>
                <w:lang w:eastAsia="zh-CN"/>
              </w:rPr>
              <w:t>7,C8</w:t>
            </w:r>
          </w:p>
        </w:tc>
      </w:tr>
      <w:tr w:rsidR="00B56433" w14:paraId="566C507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90BC"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954F1" w14:textId="77777777" w:rsidR="00B56433" w:rsidRPr="00B56433" w:rsidRDefault="00B56433" w:rsidP="00B56433">
            <w:pPr>
              <w:rPr>
                <w:rFonts w:eastAsia="等线"/>
                <w:lang w:eastAsia="zh-CN"/>
              </w:rPr>
            </w:pPr>
            <w:r>
              <w:rPr>
                <w:rFonts w:eastAsia="等线" w:hint="eastAsia"/>
                <w:lang w:eastAsia="zh-CN"/>
              </w:rPr>
              <w:t>C</w:t>
            </w:r>
            <w:r>
              <w:rPr>
                <w:rFonts w:eastAsia="等线"/>
                <w:lang w:eastAsia="zh-CN"/>
              </w:rPr>
              <w:t xml:space="preserve">2, C5, C7, C8, C9, C10 </w:t>
            </w:r>
          </w:p>
        </w:tc>
      </w:tr>
      <w:tr w:rsidR="00B50A44" w14:paraId="65C0544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4D3D9" w14:textId="45933C4E"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FDA23" w14:textId="3C7D4431" w:rsidR="00B50A44" w:rsidRDefault="00B50A44" w:rsidP="00B56433">
            <w:pPr>
              <w:rPr>
                <w:rFonts w:eastAsia="等线"/>
                <w:lang w:eastAsia="zh-CN"/>
              </w:rPr>
            </w:pPr>
            <w:r>
              <w:rPr>
                <w:rFonts w:eastAsia="等线"/>
                <w:lang w:eastAsia="zh-CN"/>
              </w:rPr>
              <w:t>At least C7</w:t>
            </w:r>
          </w:p>
        </w:tc>
      </w:tr>
      <w:tr w:rsidR="00ED7C37" w:rsidRPr="007B0446" w14:paraId="7BD3CC0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39228" w14:textId="77777777" w:rsidR="00ED7C37" w:rsidRPr="007B0446" w:rsidRDefault="00ED7C37" w:rsidP="00AD759E">
            <w:pPr>
              <w:rPr>
                <w:rFonts w:eastAsia="等线"/>
                <w:lang w:eastAsia="zh-CN"/>
              </w:rPr>
            </w:pPr>
            <w:r w:rsidRPr="007B0446">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B0537" w14:textId="77777777" w:rsidR="00ED7C37" w:rsidRPr="007B0446" w:rsidRDefault="00ED7C37" w:rsidP="00AD759E">
            <w:pPr>
              <w:rPr>
                <w:rFonts w:eastAsia="等线"/>
                <w:lang w:eastAsia="zh-CN"/>
              </w:rPr>
            </w:pPr>
            <w:r w:rsidRPr="007B0446">
              <w:rPr>
                <w:rFonts w:eastAsia="等线"/>
                <w:lang w:eastAsia="zh-CN"/>
              </w:rPr>
              <w:t>C2, C7, C8</w:t>
            </w:r>
          </w:p>
        </w:tc>
      </w:tr>
      <w:tr w:rsidR="0069178E" w:rsidRPr="007B0446" w14:paraId="707783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E315B" w14:textId="3DE23046" w:rsidR="0069178E" w:rsidRPr="007B0446" w:rsidRDefault="0069178E"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82B07" w14:textId="1BA6F177" w:rsidR="0069178E" w:rsidRPr="007B0446" w:rsidRDefault="00A32F7A" w:rsidP="00AD759E">
            <w:pPr>
              <w:rPr>
                <w:rFonts w:eastAsia="等线"/>
                <w:lang w:eastAsia="zh-CN"/>
              </w:rPr>
            </w:pPr>
            <w:r>
              <w:rPr>
                <w:rFonts w:eastAsia="等线"/>
                <w:lang w:eastAsia="zh-CN"/>
              </w:rPr>
              <w:t xml:space="preserve">C2, C11 (proposed to be added as in </w:t>
            </w:r>
            <w:r w:rsidRPr="009C4C29">
              <w:rPr>
                <w:rFonts w:eastAsia="等线"/>
                <w:lang w:eastAsia="zh-CN"/>
              </w:rPr>
              <w:t xml:space="preserve">response to </w:t>
            </w:r>
            <w:r w:rsidRPr="009C4C29">
              <w:rPr>
                <w:b/>
                <w:bCs/>
              </w:rPr>
              <w:t>Q 7.3.4-3</w:t>
            </w:r>
            <w:r w:rsidRPr="009C4C29">
              <w:rPr>
                <w:rFonts w:eastAsia="等线"/>
                <w:lang w:eastAsia="zh-CN"/>
              </w:rPr>
              <w:t>)</w:t>
            </w:r>
          </w:p>
        </w:tc>
      </w:tr>
      <w:tr w:rsidR="00512334" w:rsidRPr="007B0446" w14:paraId="20AE3D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4A9D3" w14:textId="75C5EE27" w:rsidR="00512334" w:rsidRDefault="00512334" w:rsidP="00512334">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3EF3F" w14:textId="6C75D3CD" w:rsidR="00512334" w:rsidRDefault="00A11AB3" w:rsidP="00512334">
            <w:pPr>
              <w:rPr>
                <w:rFonts w:eastAsia="等线"/>
                <w:lang w:eastAsia="zh-CN"/>
              </w:rPr>
            </w:pPr>
            <w:r>
              <w:rPr>
                <w:rFonts w:eastAsia="Yu Mincho"/>
                <w:lang w:eastAsia="zh-CN"/>
              </w:rPr>
              <w:t>C7</w:t>
            </w:r>
          </w:p>
        </w:tc>
      </w:tr>
      <w:tr w:rsidR="00CF18B2" w:rsidRPr="007B0446" w14:paraId="246908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67E5" w14:textId="30702FB6" w:rsidR="00CF18B2" w:rsidRDefault="00CF18B2" w:rsidP="00CF18B2">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76DB9" w14:textId="5AE32BE9" w:rsidR="00CF18B2" w:rsidRDefault="00CF18B2" w:rsidP="00CF18B2">
            <w:pPr>
              <w:rPr>
                <w:rFonts w:eastAsia="Yu Mincho"/>
                <w:lang w:eastAsia="zh-CN"/>
              </w:rPr>
            </w:pPr>
            <w:r>
              <w:rPr>
                <w:rFonts w:eastAsia="等线"/>
                <w:lang w:eastAsia="zh-CN"/>
              </w:rPr>
              <w:t>C5, C7, C8</w:t>
            </w:r>
          </w:p>
        </w:tc>
      </w:tr>
      <w:tr w:rsidR="00BA3A04" w14:paraId="0A84F8E4"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C26C9" w14:textId="77777777" w:rsidR="00BA3A04" w:rsidRPr="00BA3A04" w:rsidRDefault="00BA3A04">
            <w:pPr>
              <w:rPr>
                <w:rFonts w:eastAsia="等线"/>
                <w:lang w:eastAsia="zh-CN"/>
              </w:rPr>
            </w:pPr>
            <w:r w:rsidRPr="00BA3A04">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8C61B" w14:textId="351DB230" w:rsidR="00BA3A04" w:rsidRPr="00BA3A04" w:rsidRDefault="00BA3A04">
            <w:pPr>
              <w:rPr>
                <w:rFonts w:eastAsia="等线"/>
                <w:lang w:eastAsia="zh-CN"/>
              </w:rPr>
            </w:pPr>
            <w:r w:rsidRPr="00BA3A04">
              <w:rPr>
                <w:rFonts w:eastAsia="等线"/>
                <w:lang w:eastAsia="zh-CN"/>
              </w:rPr>
              <w:t>C4, C7,</w:t>
            </w:r>
            <w:r>
              <w:rPr>
                <w:rFonts w:eastAsia="等线"/>
                <w:lang w:eastAsia="zh-CN"/>
              </w:rPr>
              <w:t xml:space="preserve"> </w:t>
            </w:r>
            <w:r w:rsidRPr="00BA3A04">
              <w:rPr>
                <w:rFonts w:eastAsia="等线"/>
                <w:lang w:eastAsia="zh-CN"/>
              </w:rPr>
              <w:t>C8, C9</w:t>
            </w:r>
          </w:p>
        </w:tc>
      </w:tr>
      <w:tr w:rsidR="00A0780C" w14:paraId="5A4378B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69E59" w14:textId="4F6B5E27" w:rsidR="00A0780C" w:rsidRPr="00BA3A04" w:rsidRDefault="00A0780C">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58C48" w14:textId="6507E92A" w:rsidR="00A0780C" w:rsidRPr="00BA3A04" w:rsidRDefault="00A0780C">
            <w:pPr>
              <w:rPr>
                <w:rFonts w:eastAsia="等线"/>
                <w:lang w:eastAsia="zh-CN"/>
              </w:rPr>
            </w:pPr>
            <w:r>
              <w:rPr>
                <w:rFonts w:eastAsia="等线" w:hint="eastAsia"/>
                <w:lang w:eastAsia="zh-CN"/>
              </w:rPr>
              <w:t>C1, C7, C8</w:t>
            </w:r>
          </w:p>
        </w:tc>
      </w:tr>
      <w:tr w:rsidR="00B32D97" w14:paraId="0D2DFECB"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9013E" w14:textId="69AF04C8"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16EA2" w14:textId="7A576D28" w:rsidR="00B32D97" w:rsidRDefault="00B32D97" w:rsidP="00B32D97">
            <w:pPr>
              <w:rPr>
                <w:rFonts w:eastAsia="等线"/>
                <w:lang w:eastAsia="zh-CN"/>
              </w:rPr>
            </w:pPr>
            <w:r>
              <w:rPr>
                <w:rFonts w:eastAsia="Yu Mincho" w:hint="eastAsia"/>
                <w:lang w:eastAsia="ja-JP"/>
              </w:rPr>
              <w:t>C7, C8</w:t>
            </w:r>
          </w:p>
        </w:tc>
      </w:tr>
      <w:tr w:rsidR="0040200C" w:rsidRPr="00376D30" w14:paraId="598454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AE3E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6E9D7" w14:textId="77777777" w:rsidR="0040200C" w:rsidRPr="0040200C" w:rsidRDefault="0040200C" w:rsidP="0040200C">
            <w:pPr>
              <w:rPr>
                <w:rFonts w:eastAsia="Yu Mincho"/>
                <w:lang w:eastAsia="ja-JP"/>
              </w:rPr>
            </w:pPr>
            <w:r w:rsidRPr="0040200C">
              <w:rPr>
                <w:rFonts w:eastAsia="Yu Mincho" w:hint="eastAsia"/>
                <w:lang w:eastAsia="ja-JP"/>
              </w:rPr>
              <w:t>C7</w:t>
            </w:r>
            <w:r w:rsidRPr="0040200C">
              <w:rPr>
                <w:rFonts w:eastAsia="Yu Mincho"/>
                <w:lang w:eastAsia="ja-JP"/>
              </w:rPr>
              <w:t xml:space="preserve">. </w:t>
            </w:r>
          </w:p>
          <w:p w14:paraId="39D5C8C7" w14:textId="5BECD4F4" w:rsidR="0040200C" w:rsidRPr="0040200C" w:rsidRDefault="0040200C" w:rsidP="0040200C">
            <w:pPr>
              <w:rPr>
                <w:rFonts w:eastAsia="Yu Mincho"/>
                <w:lang w:eastAsia="ja-JP"/>
              </w:rPr>
            </w:pPr>
            <w:r w:rsidRPr="0040200C">
              <w:rPr>
                <w:rFonts w:eastAsia="Yu Mincho"/>
                <w:lang w:eastAsia="ja-JP"/>
              </w:rPr>
              <w:t>When RedCap U</w:t>
            </w:r>
            <w:r w:rsidR="00C94B74" w:rsidRPr="0040200C">
              <w:rPr>
                <w:rFonts w:eastAsia="Yu Mincho"/>
                <w:lang w:eastAsia="ja-JP"/>
              </w:rPr>
              <w:t>e</w:t>
            </w:r>
            <w:r w:rsidRPr="0040200C">
              <w:rPr>
                <w:rFonts w:eastAsia="Yu Mincho"/>
                <w:lang w:eastAsia="ja-JP"/>
              </w:rPr>
              <w:t>s with maximum 50 MHz bandwidth coexist with legacy NR U</w:t>
            </w:r>
            <w:r w:rsidR="00C94B74" w:rsidRPr="0040200C">
              <w:rPr>
                <w:rFonts w:eastAsia="Yu Mincho"/>
                <w:lang w:eastAsia="ja-JP"/>
              </w:rPr>
              <w:t>e</w:t>
            </w:r>
            <w:r w:rsidRPr="0040200C">
              <w:rPr>
                <w:rFonts w:eastAsia="Yu Mincho"/>
                <w:lang w:eastAsia="ja-JP"/>
              </w:rPr>
              <w:t>s in FR2, FDMed SSB/CORESET0 (i.e. multiplexing pattern 2 and 3) cannot be configured, which means restriction on the legacy UE configurations. We need to study/discuss whether this restriction is acceptable.</w:t>
            </w:r>
          </w:p>
        </w:tc>
      </w:tr>
      <w:tr w:rsidR="005539B2" w:rsidRPr="00376D30" w14:paraId="36C62B9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EFCBAE" w14:textId="01463E09" w:rsidR="005539B2" w:rsidRPr="0040200C" w:rsidRDefault="005539B2"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59306" w14:textId="122ED956" w:rsidR="005539B2" w:rsidRPr="0040200C" w:rsidRDefault="005539B2" w:rsidP="0040200C">
            <w:pPr>
              <w:rPr>
                <w:rFonts w:eastAsia="Yu Mincho"/>
                <w:lang w:eastAsia="ja-JP"/>
              </w:rPr>
            </w:pPr>
            <w:r>
              <w:rPr>
                <w:rFonts w:eastAsia="Yu Mincho"/>
                <w:lang w:eastAsia="ja-JP"/>
              </w:rPr>
              <w:t>C3, C7</w:t>
            </w:r>
          </w:p>
        </w:tc>
      </w:tr>
      <w:tr w:rsidR="00017A75" w:rsidRPr="00376D30" w14:paraId="71F12C2C"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A5F62C" w14:textId="035FA931" w:rsidR="00017A75" w:rsidRDefault="00017A75"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1DD3D" w14:textId="61CC5914" w:rsidR="00017A75" w:rsidRDefault="00017A75" w:rsidP="0040200C">
            <w:pPr>
              <w:rPr>
                <w:rFonts w:eastAsia="Yu Mincho"/>
                <w:lang w:eastAsia="ja-JP"/>
              </w:rPr>
            </w:pPr>
            <w:r>
              <w:rPr>
                <w:rFonts w:eastAsia="Yu Mincho"/>
                <w:lang w:eastAsia="ja-JP"/>
              </w:rPr>
              <w:t>C7, C8, C9</w:t>
            </w:r>
          </w:p>
        </w:tc>
      </w:tr>
      <w:tr w:rsidR="00952CAC" w14:paraId="5E89212B" w14:textId="77777777" w:rsidTr="00827EA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75420" w14:textId="25000FED" w:rsidR="00952CAC" w:rsidRDefault="00952CAC" w:rsidP="00952CAC">
            <w:pPr>
              <w:rPr>
                <w:rFonts w:eastAsia="Yu Mincho"/>
                <w:lang w:eastAsia="ja-JP"/>
              </w:rPr>
            </w:pPr>
            <w:r w:rsidRPr="00E179EF">
              <w:rPr>
                <w:rFonts w:eastAsia="等线"/>
                <w:color w:val="C00000"/>
                <w:lang w:eastAsia="zh-CN"/>
              </w:rPr>
              <w:t>FL</w:t>
            </w:r>
            <w:r>
              <w:rPr>
                <w:rFonts w:eastAsia="等线"/>
                <w:color w:val="C00000"/>
                <w:lang w:eastAsia="zh-CN"/>
              </w:rPr>
              <w:t>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32FAF" w14:textId="0E6FB1EB" w:rsidR="00952CAC" w:rsidRDefault="00952CAC" w:rsidP="00952CAC">
            <w:pPr>
              <w:rPr>
                <w:rFonts w:eastAsia="Yu Mincho"/>
                <w:lang w:eastAsia="ja-JP"/>
              </w:rPr>
            </w:pPr>
            <w:r w:rsidRPr="00E179EF">
              <w:rPr>
                <w:rFonts w:eastAsia="等线"/>
                <w:color w:val="C00000"/>
                <w:lang w:eastAsia="zh-CN"/>
              </w:rPr>
              <w:t>No clear consensus in this meeting</w:t>
            </w:r>
          </w:p>
        </w:tc>
      </w:tr>
    </w:tbl>
    <w:p w14:paraId="0AE4A588" w14:textId="1303F1E7" w:rsidR="00F1496C" w:rsidRDefault="00F1496C" w:rsidP="00FA5ECF">
      <w:pPr>
        <w:tabs>
          <w:tab w:val="left" w:pos="660"/>
        </w:tabs>
      </w:pPr>
    </w:p>
    <w:p w14:paraId="25B9ACFD" w14:textId="029E4EF5" w:rsidR="00FA5ECF" w:rsidRDefault="00AC7E42" w:rsidP="00FA5ECF">
      <w:r>
        <w:lastRenderedPageBreak/>
        <w:t>Furthermore</w:t>
      </w:r>
      <w:r w:rsidR="00FA5EC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532670B8"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2E2AEB" w14:textId="77777777" w:rsidR="00FA5ECF" w:rsidRDefault="00FA5ECF"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315E61" w14:textId="77777777" w:rsidR="00FA5ECF" w:rsidRDefault="00FA5ECF" w:rsidP="00470901">
            <w:pPr>
              <w:rPr>
                <w:rFonts w:eastAsia="等线"/>
                <w:color w:val="C00000"/>
                <w:lang w:eastAsia="zh-CN"/>
              </w:rPr>
            </w:pPr>
            <w:r>
              <w:rPr>
                <w:rFonts w:eastAsia="等线"/>
                <w:color w:val="C00000"/>
                <w:lang w:eastAsia="zh-CN"/>
              </w:rPr>
              <w:t>For UE bandwidth reduction in FR1, the following coexistence impacts should be captured in the TR according to at least half of the 22 responses to Q 7.3.4-2.</w:t>
            </w:r>
          </w:p>
          <w:p w14:paraId="45FE5D05" w14:textId="77777777" w:rsidR="00FA5ECF" w:rsidRDefault="00FA5ECF" w:rsidP="00737ADF">
            <w:pPr>
              <w:pStyle w:val="a7"/>
              <w:numPr>
                <w:ilvl w:val="0"/>
                <w:numId w:val="63"/>
              </w:numPr>
              <w:rPr>
                <w:rFonts w:eastAsia="等线"/>
                <w:color w:val="C00000"/>
                <w:sz w:val="20"/>
                <w:szCs w:val="22"/>
                <w:lang w:eastAsia="zh-CN"/>
              </w:rPr>
            </w:pPr>
            <w:r>
              <w:rPr>
                <w:rFonts w:eastAsia="等线"/>
                <w:color w:val="C00000"/>
                <w:sz w:val="20"/>
                <w:szCs w:val="22"/>
                <w:lang w:eastAsia="zh-CN"/>
              </w:rPr>
              <w:t>C1: Small overall impact</w:t>
            </w:r>
          </w:p>
          <w:p w14:paraId="4A4361FB" w14:textId="06E55D1C" w:rsidR="00FA5ECF" w:rsidRDefault="00FA5ECF" w:rsidP="00737ADF">
            <w:pPr>
              <w:pStyle w:val="a7"/>
              <w:numPr>
                <w:ilvl w:val="0"/>
                <w:numId w:val="63"/>
              </w:numPr>
              <w:rPr>
                <w:rFonts w:eastAsia="等线"/>
                <w:color w:val="C00000"/>
                <w:sz w:val="20"/>
                <w:szCs w:val="22"/>
                <w:lang w:eastAsia="zh-CN"/>
              </w:rPr>
            </w:pPr>
            <w:r>
              <w:rPr>
                <w:rFonts w:eastAsia="等线"/>
                <w:color w:val="C00000"/>
                <w:sz w:val="20"/>
                <w:szCs w:val="22"/>
                <w:lang w:eastAsia="zh-CN"/>
              </w:rPr>
              <w:t>C2: Fully reusing the legacy procedure for RedCap U</w:t>
            </w:r>
            <w:r w:rsidR="00A560C9">
              <w:rPr>
                <w:rFonts w:eastAsia="等线"/>
                <w:color w:val="C00000"/>
                <w:sz w:val="20"/>
                <w:szCs w:val="22"/>
                <w:lang w:eastAsia="zh-CN"/>
              </w:rPr>
              <w:t>e</w:t>
            </w:r>
            <w:r>
              <w:rPr>
                <w:rFonts w:eastAsia="等线"/>
                <w:color w:val="C00000"/>
                <w:sz w:val="20"/>
                <w:szCs w:val="22"/>
                <w:lang w:eastAsia="zh-CN"/>
              </w:rPr>
              <w:t>s will potentially impact the performance of legacy U</w:t>
            </w:r>
            <w:r w:rsidR="00A560C9">
              <w:rPr>
                <w:rFonts w:eastAsia="等线"/>
                <w:color w:val="C00000"/>
                <w:sz w:val="20"/>
                <w:szCs w:val="22"/>
                <w:lang w:eastAsia="zh-CN"/>
              </w:rPr>
              <w:t>e</w:t>
            </w:r>
            <w:r>
              <w:rPr>
                <w:rFonts w:eastAsia="等线"/>
                <w:color w:val="C00000"/>
                <w:sz w:val="20"/>
                <w:szCs w:val="22"/>
                <w:lang w:eastAsia="zh-CN"/>
              </w:rPr>
              <w:t>s during initial access and increase the load of the initial BWP.</w:t>
            </w:r>
          </w:p>
          <w:p w14:paraId="1612B9DF" w14:textId="52B77001" w:rsidR="00FA5ECF" w:rsidRDefault="00FA5ECF" w:rsidP="00470901">
            <w:pPr>
              <w:rPr>
                <w:rFonts w:eastAsia="等线"/>
                <w:color w:val="C00000"/>
                <w:szCs w:val="22"/>
                <w:lang w:eastAsia="zh-CN"/>
              </w:rPr>
            </w:pPr>
            <w:r>
              <w:rPr>
                <w:rFonts w:eastAsia="等线"/>
                <w:color w:val="C00000"/>
                <w:szCs w:val="22"/>
                <w:lang w:eastAsia="zh-CN"/>
              </w:rPr>
              <w:t>Proposal</w:t>
            </w:r>
            <w:r w:rsidR="00B83293">
              <w:rPr>
                <w:rFonts w:eastAsia="等线"/>
                <w:color w:val="C00000"/>
                <w:szCs w:val="22"/>
                <w:lang w:eastAsia="zh-CN"/>
              </w:rPr>
              <w:t xml:space="preserve"> </w:t>
            </w:r>
            <w:r w:rsidR="00B83293" w:rsidRPr="00B83293">
              <w:rPr>
                <w:rFonts w:eastAsia="等线"/>
                <w:color w:val="C00000"/>
                <w:szCs w:val="22"/>
                <w:lang w:eastAsia="zh-CN"/>
              </w:rPr>
              <w:t>7.3.4-1</w:t>
            </w:r>
            <w:r>
              <w:rPr>
                <w:rFonts w:eastAsia="等线"/>
                <w:color w:val="C00000"/>
                <w:szCs w:val="22"/>
                <w:lang w:eastAsia="zh-CN"/>
              </w:rPr>
              <w:t>:</w:t>
            </w:r>
          </w:p>
          <w:p w14:paraId="677151C3" w14:textId="77777777" w:rsidR="00FA5ECF" w:rsidRDefault="00FA5ECF" w:rsidP="00737ADF">
            <w:pPr>
              <w:pStyle w:val="a7"/>
              <w:numPr>
                <w:ilvl w:val="0"/>
                <w:numId w:val="63"/>
              </w:numPr>
              <w:rPr>
                <w:rFonts w:eastAsia="等线"/>
                <w:color w:val="C00000"/>
                <w:sz w:val="20"/>
                <w:szCs w:val="20"/>
                <w:lang w:eastAsia="zh-CN"/>
              </w:rPr>
            </w:pPr>
            <w:r>
              <w:rPr>
                <w:rFonts w:eastAsia="等线"/>
                <w:color w:val="C00000"/>
                <w:sz w:val="20"/>
                <w:szCs w:val="20"/>
                <w:lang w:eastAsia="zh-CN"/>
              </w:rPr>
              <w:t>For UE bandwidth reduction in FR1, at least the following coexistence impacts can be captured in the TR.</w:t>
            </w:r>
          </w:p>
          <w:p w14:paraId="015A9710" w14:textId="77777777" w:rsidR="00FA5ECF" w:rsidRDefault="00FA5ECF" w:rsidP="00737ADF">
            <w:pPr>
              <w:pStyle w:val="a7"/>
              <w:numPr>
                <w:ilvl w:val="1"/>
                <w:numId w:val="63"/>
              </w:numPr>
              <w:rPr>
                <w:rFonts w:eastAsia="等线"/>
                <w:color w:val="C00000"/>
                <w:sz w:val="20"/>
                <w:szCs w:val="22"/>
                <w:lang w:eastAsia="zh-CN"/>
              </w:rPr>
            </w:pPr>
            <w:r>
              <w:rPr>
                <w:rFonts w:eastAsia="等线"/>
                <w:color w:val="C00000"/>
                <w:sz w:val="20"/>
                <w:szCs w:val="22"/>
                <w:lang w:eastAsia="zh-CN"/>
              </w:rPr>
              <w:t>C1: Small overall impact</w:t>
            </w:r>
          </w:p>
          <w:p w14:paraId="1E2D83CF" w14:textId="442B9E8E" w:rsidR="00FA5ECF" w:rsidRPr="00FA5ECF" w:rsidRDefault="00FA5ECF" w:rsidP="00737ADF">
            <w:pPr>
              <w:pStyle w:val="a7"/>
              <w:numPr>
                <w:ilvl w:val="1"/>
                <w:numId w:val="63"/>
              </w:numPr>
              <w:rPr>
                <w:rFonts w:eastAsia="等线"/>
                <w:color w:val="C00000"/>
                <w:sz w:val="20"/>
                <w:szCs w:val="22"/>
                <w:lang w:eastAsia="zh-CN"/>
              </w:rPr>
            </w:pPr>
            <w:r>
              <w:rPr>
                <w:rFonts w:eastAsia="等线"/>
                <w:color w:val="C00000"/>
                <w:sz w:val="20"/>
                <w:szCs w:val="22"/>
                <w:lang w:eastAsia="zh-CN"/>
              </w:rPr>
              <w:t>C2: Fully reusing the legacy procedure for RedCap U</w:t>
            </w:r>
            <w:r w:rsidR="00A560C9">
              <w:rPr>
                <w:rFonts w:eastAsia="等线"/>
                <w:color w:val="C00000"/>
                <w:sz w:val="20"/>
                <w:szCs w:val="22"/>
                <w:lang w:eastAsia="zh-CN"/>
              </w:rPr>
              <w:t>e</w:t>
            </w:r>
            <w:r>
              <w:rPr>
                <w:rFonts w:eastAsia="等线"/>
                <w:color w:val="C00000"/>
                <w:sz w:val="20"/>
                <w:szCs w:val="22"/>
                <w:lang w:eastAsia="zh-CN"/>
              </w:rPr>
              <w:t>s will potentially impact the performance of legacy U</w:t>
            </w:r>
            <w:r w:rsidR="00A560C9">
              <w:rPr>
                <w:rFonts w:eastAsia="等线"/>
                <w:color w:val="C00000"/>
                <w:sz w:val="20"/>
                <w:szCs w:val="22"/>
                <w:lang w:eastAsia="zh-CN"/>
              </w:rPr>
              <w:t>e</w:t>
            </w:r>
            <w:r>
              <w:rPr>
                <w:rFonts w:eastAsia="等线"/>
                <w:color w:val="C00000"/>
                <w:sz w:val="20"/>
                <w:szCs w:val="22"/>
                <w:lang w:eastAsia="zh-CN"/>
              </w:rPr>
              <w:t>s during initial access and increase the load of the initial BWP.</w:t>
            </w:r>
          </w:p>
        </w:tc>
      </w:tr>
      <w:tr w:rsidR="003B3EF5" w14:paraId="6967A03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81230DC" w14:textId="77777777" w:rsidR="003B3EF5" w:rsidRPr="00A801B9" w:rsidRDefault="003B3EF5"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CE93374" w14:textId="77777777" w:rsidR="003B3EF5" w:rsidRPr="00A801B9" w:rsidRDefault="003B3EF5" w:rsidP="00470901">
            <w:pPr>
              <w:rPr>
                <w:rFonts w:eastAsia="等线"/>
                <w:b/>
                <w:bCs/>
                <w:lang w:eastAsia="zh-CN"/>
              </w:rPr>
            </w:pPr>
            <w:r w:rsidRPr="00A801B9">
              <w:rPr>
                <w:rFonts w:eastAsia="等线"/>
                <w:b/>
                <w:bCs/>
                <w:lang w:eastAsia="zh-CN"/>
              </w:rPr>
              <w:t>Comments</w:t>
            </w:r>
          </w:p>
        </w:tc>
      </w:tr>
      <w:tr w:rsidR="003B3EF5" w14:paraId="7417C46A"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A24DD" w14:textId="10346385" w:rsidR="003B3EF5" w:rsidRPr="00F57363" w:rsidRDefault="00F57363"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049C4" w14:textId="77777777" w:rsidR="003B3EF5" w:rsidRDefault="00F57363" w:rsidP="00470901">
            <w:pPr>
              <w:rPr>
                <w:rFonts w:eastAsia="等线"/>
                <w:lang w:eastAsia="zh-CN"/>
              </w:rPr>
            </w:pPr>
            <w:r>
              <w:rPr>
                <w:rFonts w:eastAsia="等线" w:hint="eastAsia"/>
                <w:lang w:eastAsia="zh-CN"/>
              </w:rPr>
              <w:t>C</w:t>
            </w:r>
            <w:r>
              <w:rPr>
                <w:rFonts w:eastAsia="等线"/>
                <w:lang w:eastAsia="zh-CN"/>
              </w:rPr>
              <w:t>1 is fine.</w:t>
            </w:r>
          </w:p>
          <w:p w14:paraId="33E505AE" w14:textId="6DEA61FA" w:rsidR="00F57363" w:rsidRPr="00A801B9" w:rsidRDefault="00F57363" w:rsidP="00470901">
            <w:pPr>
              <w:rPr>
                <w:rFonts w:eastAsia="等线"/>
                <w:lang w:eastAsia="zh-CN"/>
              </w:rPr>
            </w:pPr>
            <w:r>
              <w:rPr>
                <w:rFonts w:eastAsia="等线" w:hint="eastAsia"/>
                <w:lang w:eastAsia="zh-CN"/>
              </w:rPr>
              <w:t>C</w:t>
            </w:r>
            <w:r>
              <w:rPr>
                <w:rFonts w:eastAsia="等线"/>
                <w:lang w:eastAsia="zh-CN"/>
              </w:rPr>
              <w:t xml:space="preserve">2 maybe true but prefer to discuss the severity of the issue and if so what are the potential solutions. Based on such discussion, C2 (with necessary updates) could be captured. </w:t>
            </w:r>
          </w:p>
        </w:tc>
      </w:tr>
      <w:tr w:rsidR="00E15BE2" w:rsidRPr="00A801B9" w14:paraId="7AFA66D1"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8E07D" w14:textId="77777777" w:rsidR="00E15BE2" w:rsidRPr="000D74B9"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08F70D" w14:textId="6FBC8182" w:rsidR="00E15BE2" w:rsidRPr="00A801B9" w:rsidRDefault="00E15BE2" w:rsidP="00E15BE2">
            <w:pPr>
              <w:rPr>
                <w:rFonts w:eastAsia="等线"/>
                <w:lang w:eastAsia="zh-CN"/>
              </w:rPr>
            </w:pPr>
            <w:r>
              <w:rPr>
                <w:rFonts w:eastAsia="等线" w:hint="eastAsia"/>
                <w:lang w:eastAsia="zh-CN"/>
              </w:rPr>
              <w:t>O</w:t>
            </w:r>
            <w:r>
              <w:rPr>
                <w:rFonts w:eastAsia="等线"/>
                <w:lang w:eastAsia="zh-CN"/>
              </w:rPr>
              <w:t xml:space="preserve">K in general. </w:t>
            </w:r>
          </w:p>
        </w:tc>
      </w:tr>
      <w:tr w:rsidR="0045120D" w:rsidRPr="00A801B9" w14:paraId="3735B943"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E9CD4" w14:textId="3C4A0C5E" w:rsidR="0045120D" w:rsidRDefault="0045120D" w:rsidP="00E15BE2">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376EB" w14:textId="7FC93C06" w:rsidR="0045120D" w:rsidRDefault="0045120D" w:rsidP="00E15BE2">
            <w:pPr>
              <w:rPr>
                <w:rFonts w:eastAsia="等线"/>
                <w:lang w:eastAsia="zh-CN"/>
              </w:rPr>
            </w:pPr>
            <w:r>
              <w:rPr>
                <w:rFonts w:eastAsia="等线" w:hint="eastAsia"/>
                <w:lang w:eastAsia="zh-CN"/>
              </w:rPr>
              <w:t>Fine with proposal</w:t>
            </w:r>
          </w:p>
        </w:tc>
      </w:tr>
      <w:tr w:rsidR="000024A0" w:rsidRPr="00A801B9" w14:paraId="03D086B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BC212" w14:textId="053AF7CC" w:rsidR="000024A0" w:rsidRDefault="000024A0" w:rsidP="000024A0">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0E290" w14:textId="4240F6EB" w:rsidR="000024A0" w:rsidRDefault="000024A0" w:rsidP="000024A0">
            <w:pPr>
              <w:rPr>
                <w:rFonts w:eastAsia="等线"/>
                <w:lang w:eastAsia="zh-CN"/>
              </w:rPr>
            </w:pPr>
            <w:r>
              <w:rPr>
                <w:rFonts w:eastAsia="等线"/>
                <w:lang w:eastAsia="zh-CN"/>
              </w:rPr>
              <w:t>OK for C1 and C2</w:t>
            </w:r>
          </w:p>
        </w:tc>
      </w:tr>
      <w:tr w:rsidR="004B027C" w:rsidRPr="00A801B9" w14:paraId="4965B3C3"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0BFC5" w14:textId="77777777" w:rsidR="004B027C" w:rsidRPr="000D74B9" w:rsidRDefault="004B027C" w:rsidP="004B027C">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9A542" w14:textId="77777777" w:rsidR="004B027C" w:rsidRPr="00A801B9" w:rsidRDefault="004B027C" w:rsidP="004B027C">
            <w:pPr>
              <w:rPr>
                <w:rFonts w:eastAsia="等线"/>
                <w:lang w:eastAsia="zh-CN"/>
              </w:rPr>
            </w:pPr>
            <w:r>
              <w:rPr>
                <w:rFonts w:eastAsia="等线"/>
                <w:lang w:eastAsia="zh-CN"/>
              </w:rPr>
              <w:t xml:space="preserve">Prefer to check if C1 is proper later after looking into more aspects. </w:t>
            </w:r>
          </w:p>
        </w:tc>
      </w:tr>
      <w:tr w:rsidR="00595D33" w:rsidRPr="00A801B9" w14:paraId="6CE0877D"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70BBE" w14:textId="3700EA90" w:rsidR="00595D33" w:rsidRDefault="00595D33" w:rsidP="004B027C">
            <w:pPr>
              <w:rPr>
                <w:rFonts w:eastAsia="等线"/>
                <w:lang w:eastAsia="zh-CN"/>
              </w:rPr>
            </w:pPr>
            <w:r>
              <w:rPr>
                <w:rFonts w:eastAsia="等线"/>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5A5E4C" w14:textId="4AEBA1BF" w:rsidR="00595D33" w:rsidRDefault="00595D33" w:rsidP="004B027C">
            <w:pPr>
              <w:rPr>
                <w:rFonts w:eastAsia="等线"/>
                <w:lang w:eastAsia="zh-CN"/>
              </w:rPr>
            </w:pPr>
            <w:r>
              <w:rPr>
                <w:rFonts w:eastAsia="等线"/>
                <w:lang w:eastAsia="zh-CN"/>
              </w:rPr>
              <w:t>The list seems to be so incomplete that we think it is not worth making a proposal here at the moment.</w:t>
            </w:r>
          </w:p>
        </w:tc>
      </w:tr>
      <w:tr w:rsidR="006A1493" w14:paraId="6C48C22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32CAA" w14:textId="77777777" w:rsidR="006A1493" w:rsidRDefault="006A1493" w:rsidP="006A1493">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56B78" w14:textId="77777777" w:rsidR="006A1493" w:rsidRDefault="006A1493" w:rsidP="006A1493">
            <w:pPr>
              <w:rPr>
                <w:rFonts w:eastAsia="等线"/>
                <w:lang w:eastAsia="zh-CN"/>
              </w:rPr>
            </w:pPr>
            <w:r>
              <w:rPr>
                <w:rFonts w:eastAsia="等线"/>
                <w:lang w:eastAsia="zh-CN"/>
              </w:rPr>
              <w:t>Fine with the proposal</w:t>
            </w:r>
          </w:p>
        </w:tc>
      </w:tr>
      <w:tr w:rsidR="00F7423E" w14:paraId="418BEB1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424E9" w14:textId="140C205C" w:rsidR="00F7423E" w:rsidRDefault="00F7423E" w:rsidP="00F7423E">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7A62D4" w14:textId="77777777" w:rsidR="00F7423E" w:rsidRDefault="00F7423E" w:rsidP="00F7423E">
            <w:pPr>
              <w:rPr>
                <w:rFonts w:eastAsia="等线"/>
                <w:lang w:eastAsia="zh-CN"/>
              </w:rPr>
            </w:pPr>
            <w:r>
              <w:rPr>
                <w:rFonts w:eastAsia="等线"/>
                <w:lang w:eastAsia="zh-CN"/>
              </w:rPr>
              <w:t xml:space="preserve">Not OK with either of these as written. </w:t>
            </w:r>
          </w:p>
          <w:p w14:paraId="1E2E0FA5" w14:textId="77777777" w:rsidR="00F7423E" w:rsidRDefault="00F7423E" w:rsidP="00F7423E">
            <w:pPr>
              <w:rPr>
                <w:rFonts w:eastAsia="等线"/>
                <w:lang w:eastAsia="zh-CN"/>
              </w:rPr>
            </w:pPr>
            <w:r>
              <w:rPr>
                <w:rFonts w:eastAsia="等线"/>
                <w:lang w:eastAsia="zh-CN"/>
              </w:rPr>
              <w:t>C1 OK if add “, at least for 100MHz”.</w:t>
            </w:r>
          </w:p>
          <w:p w14:paraId="681B025C" w14:textId="77777777" w:rsidR="00F7423E" w:rsidRDefault="00F7423E" w:rsidP="00F7423E">
            <w:pPr>
              <w:rPr>
                <w:lang w:eastAsia="zh-CN"/>
              </w:rPr>
            </w:pPr>
            <w:r>
              <w:rPr>
                <w:lang w:eastAsia="zh-CN"/>
              </w:rPr>
              <w:t>C2 still needs to be clarified and rewritten. More of an issue for 50MHz again.</w:t>
            </w:r>
          </w:p>
          <w:p w14:paraId="4308BEC9" w14:textId="7AE6B177" w:rsidR="00F7423E" w:rsidRDefault="00F7423E" w:rsidP="00F7423E">
            <w:pPr>
              <w:rPr>
                <w:rFonts w:eastAsia="等线"/>
                <w:lang w:eastAsia="zh-CN"/>
              </w:rPr>
            </w:pPr>
            <w:r>
              <w:rPr>
                <w:lang w:eastAsia="zh-CN"/>
              </w:rPr>
              <w:t>In general, we think there is too strong a promotion effort for 50MHz to imply that 50 and 100 will have the exact same impact when coexisting with legacy U</w:t>
            </w:r>
            <w:r w:rsidR="00D84036">
              <w:rPr>
                <w:lang w:eastAsia="zh-CN"/>
              </w:rPr>
              <w:t>e</w:t>
            </w:r>
            <w:r>
              <w:rPr>
                <w:lang w:eastAsia="zh-CN"/>
              </w:rPr>
              <w:t>s.</w:t>
            </w:r>
          </w:p>
        </w:tc>
      </w:tr>
      <w:tr w:rsidR="0043571D" w14:paraId="1384F47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AD841" w14:textId="4CD1F248" w:rsidR="0043571D" w:rsidRDefault="0043571D" w:rsidP="00F7423E">
            <w:pPr>
              <w:rPr>
                <w:rFonts w:eastAsia="等线"/>
                <w:lang w:eastAsia="zh-CN"/>
              </w:rPr>
            </w:pPr>
            <w:r>
              <w:rPr>
                <w:rFonts w:eastAsia="等线"/>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F6FE41" w14:textId="433BAF88" w:rsidR="0043571D" w:rsidRDefault="0043571D" w:rsidP="00F7423E">
            <w:pPr>
              <w:rPr>
                <w:rFonts w:eastAsia="等线"/>
                <w:lang w:eastAsia="zh-CN"/>
              </w:rPr>
            </w:pPr>
            <w:r>
              <w:rPr>
                <w:rFonts w:eastAsia="等线"/>
                <w:lang w:eastAsia="zh-CN"/>
              </w:rPr>
              <w:t xml:space="preserve">Agree that for C1 we need to add “at least for 100Mhz”.  </w:t>
            </w:r>
          </w:p>
        </w:tc>
      </w:tr>
      <w:tr w:rsidR="0062512F" w14:paraId="0BBE713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C7DFC" w14:textId="240B2CB8" w:rsidR="0062512F" w:rsidRDefault="0062512F" w:rsidP="00F7423E">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BA1B83" w14:textId="5BBF5679" w:rsidR="0062512F" w:rsidRDefault="0062512F" w:rsidP="00F7423E">
            <w:pPr>
              <w:rPr>
                <w:rFonts w:eastAsia="等线"/>
                <w:lang w:eastAsia="zh-CN"/>
              </w:rPr>
            </w:pPr>
            <w:r>
              <w:rPr>
                <w:rFonts w:eastAsia="等线" w:hint="eastAsia"/>
                <w:lang w:eastAsia="zh-CN"/>
              </w:rPr>
              <w:t>Agree with C1, C2 needs further study.</w:t>
            </w:r>
          </w:p>
        </w:tc>
      </w:tr>
      <w:tr w:rsidR="00D01B9E" w14:paraId="6965042F"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FF0108" w14:textId="77777777" w:rsidR="00D01B9E" w:rsidRDefault="00D01B9E" w:rsidP="00074316">
            <w:pPr>
              <w:rPr>
                <w:rFonts w:eastAsia="等线"/>
                <w:lang w:eastAsia="zh-CN"/>
              </w:rPr>
            </w:pPr>
            <w:r>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D773C9" w14:textId="77777777" w:rsidR="00D01B9E" w:rsidRDefault="00D01B9E" w:rsidP="00074316">
            <w:pPr>
              <w:rPr>
                <w:rFonts w:eastAsia="等线"/>
                <w:lang w:eastAsia="zh-CN"/>
              </w:rPr>
            </w:pPr>
            <w:r>
              <w:rPr>
                <w:rFonts w:eastAsia="等线"/>
                <w:lang w:eastAsia="zh-CN"/>
              </w:rPr>
              <w:t xml:space="preserve">Fine with C2. </w:t>
            </w:r>
          </w:p>
          <w:p w14:paraId="0C81C4BB" w14:textId="77777777" w:rsidR="00D01B9E" w:rsidRDefault="00D01B9E" w:rsidP="00074316">
            <w:pPr>
              <w:rPr>
                <w:rFonts w:eastAsia="等线"/>
                <w:lang w:eastAsia="zh-CN"/>
              </w:rPr>
            </w:pPr>
            <w:r>
              <w:rPr>
                <w:rFonts w:eastAsia="等线"/>
                <w:lang w:eastAsia="zh-CN"/>
              </w:rPr>
              <w:t xml:space="preserve">For C1, we agree with Huawei’s view that we need to check it later. </w:t>
            </w:r>
          </w:p>
        </w:tc>
      </w:tr>
      <w:tr w:rsidR="008361BB" w14:paraId="07DA9DFC"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A6662" w14:textId="41ADAF05" w:rsidR="008361BB" w:rsidRDefault="008361BB" w:rsidP="008361BB">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6BB42" w14:textId="3F201A13" w:rsidR="008361BB" w:rsidRDefault="008361BB" w:rsidP="008361BB">
            <w:pPr>
              <w:rPr>
                <w:rFonts w:eastAsia="等线"/>
                <w:lang w:eastAsia="zh-CN"/>
              </w:rPr>
            </w:pPr>
            <w:r>
              <w:rPr>
                <w:rFonts w:eastAsia="等线"/>
                <w:lang w:eastAsia="zh-CN"/>
              </w:rPr>
              <w:t>Fine with C1, but we do not think C2 is well-substantiated at this point.</w:t>
            </w:r>
          </w:p>
        </w:tc>
      </w:tr>
      <w:tr w:rsidR="00952CAC" w:rsidRPr="00E179EF" w14:paraId="031C301C" w14:textId="77777777" w:rsidTr="00952CA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9E281" w14:textId="77777777" w:rsidR="00952CAC" w:rsidRPr="006621AE" w:rsidRDefault="00952CAC" w:rsidP="0034758A">
            <w:pPr>
              <w:rPr>
                <w:rFonts w:eastAsia="等线"/>
                <w:color w:val="C00000"/>
                <w:lang w:eastAsia="zh-CN"/>
              </w:rPr>
            </w:pPr>
            <w:r w:rsidRPr="006621AE">
              <w:rPr>
                <w:rFonts w:eastAsia="等线"/>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32555" w14:textId="77777777" w:rsidR="00952CAC" w:rsidRPr="006621AE" w:rsidRDefault="00952CAC" w:rsidP="0034758A">
            <w:pPr>
              <w:rPr>
                <w:rFonts w:eastAsia="等线"/>
                <w:color w:val="C00000"/>
                <w:lang w:eastAsia="zh-CN"/>
              </w:rPr>
            </w:pPr>
            <w:r w:rsidRPr="006621AE">
              <w:rPr>
                <w:rFonts w:eastAsia="等线"/>
                <w:color w:val="C00000"/>
                <w:lang w:eastAsia="zh-CN"/>
              </w:rPr>
              <w:t>No clear consensus in this meeting</w:t>
            </w:r>
          </w:p>
        </w:tc>
      </w:tr>
    </w:tbl>
    <w:p w14:paraId="1963D39B" w14:textId="04BF187E" w:rsidR="00FA5ECF" w:rsidRPr="004B027C" w:rsidRDefault="00FA5ECF" w:rsidP="00FA5ECF">
      <w:pPr>
        <w:tabs>
          <w:tab w:val="left" w:pos="660"/>
        </w:tabs>
      </w:pPr>
    </w:p>
    <w:p w14:paraId="5A391B66" w14:textId="77777777" w:rsidR="00FA5ECF" w:rsidRDefault="00FA5ECF" w:rsidP="00FA5ECF">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40F86AD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DCF7A9" w14:textId="77777777" w:rsidR="00FA5ECF" w:rsidRDefault="00FA5ECF" w:rsidP="00470901">
            <w:pPr>
              <w:rPr>
                <w:rFonts w:eastAsia="Yu Mincho"/>
                <w:color w:val="C00000"/>
                <w:lang w:eastAsia="ja-JP"/>
              </w:rPr>
            </w:pPr>
            <w:r>
              <w:rPr>
                <w:rFonts w:eastAsia="Yu Mincho"/>
                <w:color w:val="C00000"/>
                <w:lang w:eastAsia="ja-JP"/>
              </w:rPr>
              <w:lastRenderedPageBreak/>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ABFB9E" w14:textId="77777777" w:rsidR="00FA5ECF" w:rsidRDefault="00FA5ECF" w:rsidP="00470901">
            <w:pPr>
              <w:rPr>
                <w:rFonts w:eastAsia="等线"/>
                <w:color w:val="C00000"/>
                <w:szCs w:val="22"/>
                <w:lang w:eastAsia="zh-CN"/>
              </w:rPr>
            </w:pPr>
            <w:r>
              <w:rPr>
                <w:rFonts w:eastAsia="等线"/>
                <w:color w:val="C00000"/>
                <w:szCs w:val="22"/>
                <w:lang w:eastAsia="zh-CN"/>
              </w:rPr>
              <w:t>For the 50 MHz UE bandwidth option for FR2</w:t>
            </w:r>
            <w:r>
              <w:rPr>
                <w:rFonts w:eastAsia="等线"/>
                <w:color w:val="C00000"/>
                <w:lang w:eastAsia="zh-CN"/>
              </w:rPr>
              <w:t>, the following coexistence impact should be captured in the TR according to at least half of the 22 responses to Q 7.3.4-4.</w:t>
            </w:r>
          </w:p>
          <w:p w14:paraId="2BE0BDE2" w14:textId="77777777" w:rsidR="00FA5ECF" w:rsidRDefault="00FA5ECF" w:rsidP="00737ADF">
            <w:pPr>
              <w:pStyle w:val="a7"/>
              <w:numPr>
                <w:ilvl w:val="0"/>
                <w:numId w:val="63"/>
              </w:numPr>
              <w:rPr>
                <w:rFonts w:eastAsia="等线"/>
                <w:color w:val="C00000"/>
                <w:sz w:val="20"/>
                <w:szCs w:val="22"/>
                <w:lang w:eastAsia="zh-CN"/>
              </w:rPr>
            </w:pPr>
            <w:r>
              <w:rPr>
                <w:rFonts w:eastAsia="等线"/>
                <w:color w:val="C00000"/>
                <w:sz w:val="20"/>
                <w:szCs w:val="22"/>
                <w:lang w:eastAsia="zh-CN"/>
              </w:rPr>
              <w:t>C7: Restrictions on SSB/CORESET#0 configurations or Type0-PDCCH monitoring</w:t>
            </w:r>
          </w:p>
          <w:p w14:paraId="67E146A3" w14:textId="13EB4909" w:rsidR="00FA5ECF" w:rsidRDefault="00FA5ECF" w:rsidP="00470901">
            <w:pPr>
              <w:rPr>
                <w:rFonts w:eastAsia="等线"/>
                <w:color w:val="C00000"/>
                <w:szCs w:val="22"/>
                <w:lang w:eastAsia="zh-CN"/>
              </w:rPr>
            </w:pPr>
            <w:r>
              <w:rPr>
                <w:rFonts w:eastAsia="等线"/>
                <w:color w:val="C00000"/>
                <w:szCs w:val="22"/>
                <w:lang w:eastAsia="zh-CN"/>
              </w:rPr>
              <w:t>Proposal</w:t>
            </w:r>
            <w:r w:rsidR="00B83293">
              <w:rPr>
                <w:rFonts w:eastAsia="等线"/>
                <w:color w:val="C00000"/>
                <w:szCs w:val="22"/>
                <w:lang w:eastAsia="zh-CN"/>
              </w:rPr>
              <w:t xml:space="preserve"> </w:t>
            </w:r>
            <w:r w:rsidR="00B83293" w:rsidRPr="00B83293">
              <w:rPr>
                <w:rFonts w:eastAsia="等线"/>
                <w:color w:val="C00000"/>
                <w:szCs w:val="22"/>
                <w:lang w:eastAsia="zh-CN"/>
              </w:rPr>
              <w:t>7.3.4-</w:t>
            </w:r>
            <w:r w:rsidR="00B83293">
              <w:rPr>
                <w:rFonts w:eastAsia="等线"/>
                <w:color w:val="C00000"/>
                <w:szCs w:val="22"/>
                <w:lang w:eastAsia="zh-CN"/>
              </w:rPr>
              <w:t>3</w:t>
            </w:r>
            <w:r>
              <w:rPr>
                <w:rFonts w:eastAsia="等线"/>
                <w:color w:val="C00000"/>
                <w:szCs w:val="22"/>
                <w:lang w:eastAsia="zh-CN"/>
              </w:rPr>
              <w:t>:</w:t>
            </w:r>
          </w:p>
          <w:p w14:paraId="485FDC9E" w14:textId="77777777" w:rsidR="00FA5ECF" w:rsidRDefault="00FA5ECF" w:rsidP="00737ADF">
            <w:pPr>
              <w:pStyle w:val="a7"/>
              <w:numPr>
                <w:ilvl w:val="0"/>
                <w:numId w:val="63"/>
              </w:numPr>
              <w:rPr>
                <w:rFonts w:eastAsia="等线"/>
                <w:color w:val="C00000"/>
                <w:sz w:val="20"/>
                <w:szCs w:val="20"/>
                <w:lang w:eastAsia="zh-CN"/>
              </w:rPr>
            </w:pPr>
            <w:r>
              <w:rPr>
                <w:rFonts w:eastAsia="等线"/>
                <w:color w:val="C00000"/>
                <w:sz w:val="20"/>
                <w:szCs w:val="20"/>
                <w:lang w:eastAsia="zh-CN"/>
              </w:rPr>
              <w:t>For the 50 MHz bandwidth option for FR2, at least the following coexistence impact can be captured in the TR.</w:t>
            </w:r>
          </w:p>
          <w:p w14:paraId="7DC9C786" w14:textId="3E92F2B0" w:rsidR="00FA5ECF" w:rsidRPr="00FA5ECF" w:rsidRDefault="00FA5ECF" w:rsidP="00737ADF">
            <w:pPr>
              <w:pStyle w:val="a7"/>
              <w:numPr>
                <w:ilvl w:val="1"/>
                <w:numId w:val="63"/>
              </w:numPr>
              <w:rPr>
                <w:rFonts w:eastAsia="等线"/>
                <w:color w:val="C00000"/>
                <w:sz w:val="20"/>
                <w:szCs w:val="22"/>
                <w:lang w:eastAsia="zh-CN"/>
              </w:rPr>
            </w:pPr>
            <w:r>
              <w:rPr>
                <w:rFonts w:eastAsia="等线"/>
                <w:color w:val="C00000"/>
                <w:sz w:val="20"/>
                <w:szCs w:val="22"/>
                <w:lang w:eastAsia="zh-CN"/>
              </w:rPr>
              <w:t>C7: Restrictions on SSB/CORESET#0 configurations or Type0-PDCCH monitoring</w:t>
            </w:r>
          </w:p>
        </w:tc>
      </w:tr>
      <w:tr w:rsidR="003B3EF5" w14:paraId="1AB46D8C"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A04D812" w14:textId="77777777" w:rsidR="003B3EF5" w:rsidRPr="00A801B9" w:rsidRDefault="003B3EF5"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6E217B6" w14:textId="77777777" w:rsidR="003B3EF5" w:rsidRPr="00A801B9" w:rsidRDefault="003B3EF5" w:rsidP="00470901">
            <w:pPr>
              <w:rPr>
                <w:rFonts w:eastAsia="等线"/>
                <w:b/>
                <w:bCs/>
                <w:lang w:eastAsia="zh-CN"/>
              </w:rPr>
            </w:pPr>
            <w:r w:rsidRPr="00A801B9">
              <w:rPr>
                <w:rFonts w:eastAsia="等线"/>
                <w:b/>
                <w:bCs/>
                <w:lang w:eastAsia="zh-CN"/>
              </w:rPr>
              <w:t>Comments</w:t>
            </w:r>
          </w:p>
        </w:tc>
      </w:tr>
      <w:tr w:rsidR="003B3EF5" w14:paraId="6155F617"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B51D4" w14:textId="1AAEA244" w:rsidR="003B3EF5" w:rsidRPr="00F57363" w:rsidRDefault="00F57363"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EEDCE" w14:textId="7E3BF0BE" w:rsidR="003B3EF5" w:rsidRPr="00A801B9" w:rsidRDefault="00F57363" w:rsidP="00470901">
            <w:pPr>
              <w:rPr>
                <w:rFonts w:eastAsia="等线"/>
                <w:lang w:eastAsia="zh-CN"/>
              </w:rPr>
            </w:pPr>
            <w:r>
              <w:rPr>
                <w:rFonts w:eastAsia="等线" w:hint="eastAsia"/>
                <w:lang w:eastAsia="zh-CN"/>
              </w:rPr>
              <w:t>A</w:t>
            </w:r>
            <w:r>
              <w:rPr>
                <w:rFonts w:eastAsia="等线"/>
                <w:lang w:eastAsia="zh-CN"/>
              </w:rPr>
              <w:t>gree</w:t>
            </w:r>
          </w:p>
        </w:tc>
      </w:tr>
      <w:tr w:rsidR="00E15BE2" w:rsidRPr="00A801B9" w14:paraId="545F986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E0ACA" w14:textId="77777777" w:rsidR="00E15BE2" w:rsidRPr="000D74B9"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50AF3E" w14:textId="77777777" w:rsidR="00E15BE2" w:rsidRPr="00A801B9" w:rsidRDefault="00E15BE2" w:rsidP="00E15BE2">
            <w:pPr>
              <w:rPr>
                <w:rFonts w:eastAsia="等线"/>
                <w:lang w:eastAsia="zh-CN"/>
              </w:rPr>
            </w:pPr>
            <w:r>
              <w:rPr>
                <w:rFonts w:eastAsia="等线" w:hint="eastAsia"/>
                <w:lang w:eastAsia="zh-CN"/>
              </w:rPr>
              <w:t>O</w:t>
            </w:r>
            <w:r>
              <w:rPr>
                <w:rFonts w:eastAsia="等线"/>
                <w:lang w:eastAsia="zh-CN"/>
              </w:rPr>
              <w:t xml:space="preserve">K in general. </w:t>
            </w:r>
          </w:p>
        </w:tc>
      </w:tr>
      <w:tr w:rsidR="00595D33" w:rsidRPr="00A801B9" w14:paraId="5B50CE71"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C1555" w14:textId="58709C36" w:rsidR="00595D33" w:rsidRDefault="00595D33" w:rsidP="00E15BE2">
            <w:pPr>
              <w:rPr>
                <w:rFonts w:eastAsia="等线"/>
                <w:lang w:eastAsia="zh-CN"/>
              </w:rPr>
            </w:pPr>
            <w:r>
              <w:rPr>
                <w:rFonts w:eastAsia="等线"/>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B419B" w14:textId="6FC91BE1" w:rsidR="00595D33" w:rsidRDefault="00595D33" w:rsidP="00E15BE2">
            <w:pPr>
              <w:rPr>
                <w:rFonts w:eastAsia="等线"/>
                <w:lang w:eastAsia="zh-CN"/>
              </w:rPr>
            </w:pPr>
            <w:r>
              <w:rPr>
                <w:rFonts w:eastAsia="等线"/>
                <w:lang w:eastAsia="zh-CN"/>
              </w:rPr>
              <w:t>As stated for previous questions related to coexistence, we don’t really see a “restriction on configuration” to be a coexistence issue: it is a “restriction on configuration issue”. If a suitable configuration of SSB / CORESET#0 is chosen, then a Redcap UE can coexist with a  legacy UE.</w:t>
            </w:r>
          </w:p>
        </w:tc>
      </w:tr>
      <w:tr w:rsidR="0046699C" w:rsidRPr="00A801B9" w14:paraId="501D2EC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F8C96E" w14:textId="3BD541EF" w:rsidR="0046699C" w:rsidRDefault="0046699C" w:rsidP="00E15BE2">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47519" w14:textId="69732A5C" w:rsidR="0046699C" w:rsidRDefault="0046699C" w:rsidP="00E15BE2">
            <w:pPr>
              <w:rPr>
                <w:rFonts w:eastAsia="等线"/>
                <w:lang w:eastAsia="zh-CN"/>
              </w:rPr>
            </w:pPr>
            <w:r>
              <w:rPr>
                <w:rFonts w:eastAsia="等线"/>
                <w:lang w:eastAsia="zh-CN"/>
              </w:rPr>
              <w:t>Should also capture C8 and C9</w:t>
            </w:r>
          </w:p>
        </w:tc>
      </w:tr>
      <w:tr w:rsidR="006A1493" w14:paraId="70F42ECC"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01B59" w14:textId="77777777" w:rsidR="006A1493" w:rsidRDefault="006A1493" w:rsidP="006A1493">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5EB63" w14:textId="77777777" w:rsidR="006A1493" w:rsidRDefault="006A1493" w:rsidP="006A1493">
            <w:pPr>
              <w:rPr>
                <w:rFonts w:eastAsia="等线"/>
                <w:lang w:eastAsia="zh-CN"/>
              </w:rPr>
            </w:pPr>
            <w:r>
              <w:rPr>
                <w:rFonts w:eastAsia="等线"/>
                <w:lang w:eastAsia="zh-CN"/>
              </w:rPr>
              <w:t xml:space="preserve">This problem can be addressed through UE implementation solutions. So, we can accept this statement as long as we also capture that “However, with UE implementation-based solutions, all </w:t>
            </w:r>
            <w:r w:rsidRPr="00847937">
              <w:rPr>
                <w:rFonts w:eastAsia="等线"/>
                <w:lang w:eastAsia="zh-CN"/>
              </w:rPr>
              <w:t>SSB/CORESET#0 configurations and Type0-PDCCH monitoring options can be preserved.</w:t>
            </w:r>
            <w:r>
              <w:rPr>
                <w:rFonts w:eastAsia="等线"/>
                <w:lang w:eastAsia="zh-CN"/>
              </w:rPr>
              <w:t>”</w:t>
            </w:r>
          </w:p>
        </w:tc>
      </w:tr>
      <w:tr w:rsidR="00A560C9" w14:paraId="2383F91A"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22E39" w14:textId="384F4A61" w:rsidR="00A560C9" w:rsidRDefault="00A560C9" w:rsidP="006A1493">
            <w:pPr>
              <w:rPr>
                <w:rFonts w:eastAsia="等线"/>
                <w:lang w:eastAsia="zh-CN"/>
              </w:rPr>
            </w:pPr>
            <w:r>
              <w:rPr>
                <w:rFonts w:eastAsia="等线"/>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41DB1" w14:textId="3A7C5344" w:rsidR="00A560C9" w:rsidRDefault="009726C3" w:rsidP="006A1493">
            <w:pPr>
              <w:rPr>
                <w:rFonts w:eastAsia="等线"/>
                <w:lang w:eastAsia="zh-CN"/>
              </w:rPr>
            </w:pPr>
            <w:r>
              <w:t>Agree with proposal</w:t>
            </w:r>
          </w:p>
        </w:tc>
      </w:tr>
      <w:tr w:rsidR="00B00335" w14:paraId="0E5AB753"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DED18" w14:textId="2D0E27DD" w:rsidR="00B00335" w:rsidRDefault="00B00335" w:rsidP="00B00335">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1D7D40" w14:textId="6624A06F" w:rsidR="00B00335" w:rsidRDefault="00B00335" w:rsidP="00B00335">
            <w:r>
              <w:rPr>
                <w:rFonts w:eastAsia="等线"/>
                <w:lang w:eastAsia="zh-CN"/>
              </w:rPr>
              <w:t>Disagree with Sony, this is an issue when both redcap and legacy U</w:t>
            </w:r>
            <w:r w:rsidR="00D84036">
              <w:rPr>
                <w:rFonts w:eastAsia="等线"/>
                <w:lang w:eastAsia="zh-CN"/>
              </w:rPr>
              <w:t>e</w:t>
            </w:r>
            <w:r>
              <w:rPr>
                <w:rFonts w:eastAsia="等线"/>
                <w:lang w:eastAsia="zh-CN"/>
              </w:rPr>
              <w:t>s coexist in the system so should be captured.</w:t>
            </w:r>
          </w:p>
        </w:tc>
      </w:tr>
      <w:tr w:rsidR="0062512F" w14:paraId="3B50E0C0"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FDDC0" w14:textId="28CB0BCE" w:rsidR="0062512F" w:rsidRDefault="0062512F" w:rsidP="00B00335">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ABFE8" w14:textId="1090A073" w:rsidR="0062512F" w:rsidRDefault="0062512F" w:rsidP="00B00335">
            <w:pPr>
              <w:rPr>
                <w:rFonts w:eastAsia="等线"/>
                <w:lang w:eastAsia="zh-CN"/>
              </w:rPr>
            </w:pPr>
            <w:r>
              <w:rPr>
                <w:rFonts w:eastAsia="等线" w:hint="eastAsia"/>
                <w:lang w:eastAsia="zh-CN"/>
              </w:rPr>
              <w:t>Fine with the proposal.</w:t>
            </w:r>
          </w:p>
        </w:tc>
      </w:tr>
      <w:tr w:rsidR="00D01B9E" w14:paraId="49A26978"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866A4" w14:textId="77777777" w:rsidR="00D01B9E" w:rsidRDefault="00D01B9E" w:rsidP="00074316">
            <w:pPr>
              <w:rPr>
                <w:rFonts w:eastAsia="等线"/>
                <w:lang w:eastAsia="zh-CN"/>
              </w:rPr>
            </w:pPr>
            <w:r>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A68E01" w14:textId="77777777" w:rsidR="00D01B9E" w:rsidRDefault="00D01B9E" w:rsidP="00074316">
            <w:pPr>
              <w:rPr>
                <w:rFonts w:eastAsia="等线"/>
                <w:lang w:eastAsia="zh-CN"/>
              </w:rPr>
            </w:pPr>
            <w:r>
              <w:rPr>
                <w:rFonts w:eastAsia="等线"/>
                <w:lang w:eastAsia="zh-CN"/>
              </w:rPr>
              <w:t xml:space="preserve">Fine with this proposal.   </w:t>
            </w:r>
          </w:p>
        </w:tc>
      </w:tr>
      <w:tr w:rsidR="00016C29" w14:paraId="2A6C8716"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3C0B2" w14:textId="216CAAC8" w:rsidR="00016C29" w:rsidRDefault="00016C29" w:rsidP="00016C29">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F44E4D" w14:textId="60E06EE1" w:rsidR="00016C29" w:rsidRDefault="00016C29" w:rsidP="00016C29">
            <w:pPr>
              <w:rPr>
                <w:rFonts w:eastAsia="等线"/>
                <w:lang w:eastAsia="zh-CN"/>
              </w:rPr>
            </w:pPr>
            <w:r>
              <w:rPr>
                <w:rFonts w:eastAsia="等线"/>
                <w:lang w:eastAsia="zh-CN"/>
              </w:rPr>
              <w:t>Following comment from Sony, we are fine to capture this as a performance issue if P19 is added in previous discussion point, else we need to add C7.</w:t>
            </w:r>
          </w:p>
        </w:tc>
      </w:tr>
      <w:tr w:rsidR="00074316" w:rsidRPr="00711661" w14:paraId="5F099A87"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21FEF" w14:textId="77777777" w:rsidR="00074316" w:rsidRPr="00074316" w:rsidRDefault="00074316" w:rsidP="00074316">
            <w:pPr>
              <w:rPr>
                <w:rFonts w:eastAsia="等线"/>
                <w:lang w:eastAsia="zh-CN"/>
              </w:rPr>
            </w:pPr>
            <w:r w:rsidRPr="00074316">
              <w:rPr>
                <w:rFonts w:eastAsia="等线"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01886" w14:textId="77777777" w:rsidR="00074316" w:rsidRPr="00074316" w:rsidRDefault="00074316" w:rsidP="00074316">
            <w:pPr>
              <w:rPr>
                <w:rFonts w:eastAsia="等线"/>
                <w:lang w:eastAsia="zh-CN"/>
              </w:rPr>
            </w:pPr>
            <w:r w:rsidRPr="00074316">
              <w:rPr>
                <w:rFonts w:eastAsia="等线"/>
                <w:lang w:eastAsia="zh-CN"/>
              </w:rPr>
              <w:t>We are OK with the proposal.</w:t>
            </w:r>
          </w:p>
        </w:tc>
      </w:tr>
      <w:tr w:rsidR="00E179EF" w14:paraId="49E4A43E" w14:textId="77777777" w:rsidTr="00E179E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C6981" w14:textId="7F80C603" w:rsidR="00E179EF" w:rsidRPr="00E179EF" w:rsidRDefault="00E179EF" w:rsidP="0034758A">
            <w:pPr>
              <w:rPr>
                <w:rFonts w:eastAsia="等线"/>
                <w:color w:val="C00000"/>
                <w:lang w:eastAsia="zh-CN"/>
              </w:rPr>
            </w:pPr>
            <w:r w:rsidRPr="00E179EF">
              <w:rPr>
                <w:rFonts w:eastAsia="等线"/>
                <w:color w:val="C00000"/>
                <w:lang w:eastAsia="zh-CN"/>
              </w:rPr>
              <w:t>FL</w:t>
            </w:r>
            <w:r>
              <w:rPr>
                <w:rFonts w:eastAsia="等线"/>
                <w:color w:val="C00000"/>
                <w:lang w:eastAsia="zh-CN"/>
              </w:rPr>
              <w:t>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717EEE" w14:textId="77777777" w:rsidR="007D48B4" w:rsidRDefault="007D48B4" w:rsidP="007D48B4">
            <w:pPr>
              <w:rPr>
                <w:rFonts w:eastAsia="等线"/>
                <w:color w:val="C00000"/>
                <w:lang w:eastAsia="zh-CN"/>
              </w:rPr>
            </w:pPr>
            <w:r>
              <w:rPr>
                <w:rFonts w:eastAsia="等线"/>
                <w:color w:val="C00000"/>
                <w:lang w:eastAsia="zh-CN"/>
              </w:rPr>
              <w:t>Two responses do not agree with C7, and one of them proposes to add a clarification in order to accept the bullet.</w:t>
            </w:r>
          </w:p>
          <w:p w14:paraId="081F6EB8" w14:textId="04A8323B" w:rsidR="007D48B4" w:rsidRPr="002C788B" w:rsidRDefault="007D48B4" w:rsidP="007D48B4">
            <w:pPr>
              <w:rPr>
                <w:rFonts w:eastAsia="等线"/>
                <w:color w:val="C00000"/>
                <w:lang w:eastAsia="zh-CN"/>
              </w:rPr>
            </w:pPr>
            <w:r w:rsidRPr="002C788B">
              <w:rPr>
                <w:rFonts w:eastAsia="等线"/>
                <w:color w:val="C00000"/>
                <w:lang w:eastAsia="zh-CN"/>
              </w:rPr>
              <w:t>Proposal 7.3.4-3</w:t>
            </w:r>
            <w:r w:rsidR="005414D9">
              <w:rPr>
                <w:rFonts w:eastAsia="等线"/>
                <w:color w:val="C00000"/>
                <w:lang w:eastAsia="zh-CN"/>
              </w:rPr>
              <w:t>-v2</w:t>
            </w:r>
            <w:r w:rsidRPr="002C788B">
              <w:rPr>
                <w:rFonts w:eastAsia="等线"/>
                <w:color w:val="C00000"/>
                <w:lang w:eastAsia="zh-CN"/>
              </w:rPr>
              <w:t>:</w:t>
            </w:r>
          </w:p>
          <w:p w14:paraId="38E73ECB" w14:textId="61E0F544" w:rsidR="007D48B4" w:rsidRPr="002C788B" w:rsidRDefault="007D48B4" w:rsidP="007D48B4">
            <w:pPr>
              <w:pStyle w:val="a7"/>
              <w:numPr>
                <w:ilvl w:val="0"/>
                <w:numId w:val="63"/>
              </w:numPr>
              <w:rPr>
                <w:rFonts w:ascii="Times New Roman" w:eastAsia="等线" w:hAnsi="Times New Roman" w:cs="Times New Roman"/>
                <w:color w:val="C00000"/>
                <w:sz w:val="20"/>
                <w:szCs w:val="20"/>
                <w:lang w:val="en-GB" w:eastAsia="zh-CN"/>
              </w:rPr>
            </w:pPr>
            <w:r w:rsidRPr="002C788B">
              <w:rPr>
                <w:rFonts w:ascii="Times New Roman" w:eastAsia="等线" w:hAnsi="Times New Roman" w:cs="Times New Roman"/>
                <w:color w:val="C00000"/>
                <w:sz w:val="20"/>
                <w:szCs w:val="20"/>
                <w:lang w:val="en-GB" w:eastAsia="zh-CN"/>
              </w:rPr>
              <w:t>For the 50 MHz bandwidth option for FR2, at least the following coexistence impact can be captured in the TR</w:t>
            </w:r>
            <w:r w:rsidR="001A7374" w:rsidRPr="001A7374">
              <w:rPr>
                <w:rFonts w:ascii="Times New Roman" w:eastAsia="等线" w:hAnsi="Times New Roman" w:cs="Times New Roman"/>
                <w:color w:val="C00000"/>
                <w:sz w:val="20"/>
                <w:szCs w:val="20"/>
                <w:u w:val="single"/>
                <w:lang w:val="en-GB" w:eastAsia="zh-CN"/>
              </w:rPr>
              <w:t xml:space="preserve"> in the next meeting</w:t>
            </w:r>
            <w:r w:rsidRPr="002C788B">
              <w:rPr>
                <w:rFonts w:ascii="Times New Roman" w:eastAsia="等线" w:hAnsi="Times New Roman" w:cs="Times New Roman"/>
                <w:color w:val="C00000"/>
                <w:sz w:val="20"/>
                <w:szCs w:val="20"/>
                <w:lang w:val="en-GB" w:eastAsia="zh-CN"/>
              </w:rPr>
              <w:t>.</w:t>
            </w:r>
          </w:p>
          <w:p w14:paraId="06C836A2" w14:textId="7CA54CB2" w:rsidR="007D48B4" w:rsidRPr="007D48B4" w:rsidRDefault="007D48B4" w:rsidP="0034758A">
            <w:pPr>
              <w:pStyle w:val="a7"/>
              <w:numPr>
                <w:ilvl w:val="1"/>
                <w:numId w:val="63"/>
              </w:numPr>
              <w:rPr>
                <w:rFonts w:ascii="Times New Roman" w:eastAsia="等线" w:hAnsi="Times New Roman" w:cs="Times New Roman"/>
                <w:color w:val="C00000"/>
                <w:sz w:val="20"/>
                <w:szCs w:val="20"/>
                <w:lang w:val="en-GB" w:eastAsia="zh-CN"/>
              </w:rPr>
            </w:pPr>
            <w:r w:rsidRPr="002C788B">
              <w:rPr>
                <w:rFonts w:ascii="Times New Roman" w:eastAsia="等线" w:hAnsi="Times New Roman" w:cs="Times New Roman"/>
                <w:color w:val="C00000"/>
                <w:sz w:val="20"/>
                <w:szCs w:val="20"/>
                <w:lang w:val="en-GB" w:eastAsia="zh-CN"/>
              </w:rPr>
              <w:t>C7: Restrictions on SSB/CORESET#0 configurations or Type0-PDCCH monitoring</w:t>
            </w:r>
            <w:r>
              <w:rPr>
                <w:rFonts w:ascii="Times New Roman" w:eastAsia="等线" w:hAnsi="Times New Roman" w:cs="Times New Roman"/>
                <w:color w:val="C00000"/>
                <w:sz w:val="20"/>
                <w:szCs w:val="20"/>
                <w:lang w:val="en-GB" w:eastAsia="zh-CN"/>
              </w:rPr>
              <w:t>.</w:t>
            </w:r>
            <w:r w:rsidRPr="00662703">
              <w:rPr>
                <w:rFonts w:ascii="Times New Roman" w:eastAsia="等线" w:hAnsi="Times New Roman" w:cs="Times New Roman"/>
                <w:color w:val="C00000"/>
                <w:sz w:val="20"/>
                <w:szCs w:val="20"/>
                <w:u w:val="single"/>
                <w:lang w:val="en-GB" w:eastAsia="zh-CN"/>
              </w:rPr>
              <w:t xml:space="preserve"> However, with UE implementation-based solutions, all SSB/CORESET#0 configurations and Type0-PDCCH monitoring options can be preserved</w:t>
            </w:r>
            <w:r>
              <w:rPr>
                <w:rFonts w:ascii="Times New Roman" w:eastAsia="等线" w:hAnsi="Times New Roman" w:cs="Times New Roman"/>
                <w:color w:val="C00000"/>
                <w:sz w:val="20"/>
                <w:szCs w:val="20"/>
                <w:u w:val="single"/>
                <w:lang w:val="en-GB" w:eastAsia="zh-CN"/>
              </w:rPr>
              <w:t>.</w:t>
            </w:r>
          </w:p>
        </w:tc>
      </w:tr>
      <w:tr w:rsidR="00D84036" w14:paraId="2D3E680A" w14:textId="77777777" w:rsidTr="00E179E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FD9FE" w14:textId="262BAC80" w:rsidR="00D84036" w:rsidRPr="00E179EF" w:rsidRDefault="00D84036" w:rsidP="0034758A">
            <w:pPr>
              <w:rPr>
                <w:rFonts w:eastAsia="等线"/>
                <w:color w:val="C00000"/>
                <w:lang w:eastAsia="zh-CN"/>
              </w:rPr>
            </w:pPr>
            <w:r>
              <w:rPr>
                <w:rFonts w:eastAsia="等线" w:hint="eastAsia"/>
                <w:color w:val="C00000"/>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7AD4B1" w14:textId="41C15A39" w:rsidR="00D84036" w:rsidRDefault="00D84036" w:rsidP="007D48B4">
            <w:pPr>
              <w:rPr>
                <w:rFonts w:eastAsia="等线"/>
                <w:color w:val="C00000"/>
                <w:lang w:eastAsia="zh-CN"/>
              </w:rPr>
            </w:pPr>
            <w:r>
              <w:rPr>
                <w:rFonts w:eastAsia="等线"/>
                <w:color w:val="C00000"/>
                <w:lang w:eastAsia="zh-CN"/>
              </w:rPr>
              <w:t>O</w:t>
            </w:r>
            <w:r>
              <w:rPr>
                <w:rFonts w:eastAsia="等线" w:hint="eastAsia"/>
                <w:color w:val="C00000"/>
                <w:lang w:eastAsia="zh-CN"/>
              </w:rPr>
              <w:t>k in general</w:t>
            </w:r>
          </w:p>
        </w:tc>
      </w:tr>
      <w:tr w:rsidR="00D479CE" w14:paraId="3535A9B1" w14:textId="77777777" w:rsidTr="00E179E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8738F3" w14:textId="595963D1" w:rsidR="00D479CE" w:rsidRPr="00D479CE" w:rsidRDefault="00D479CE" w:rsidP="0034758A">
            <w:pPr>
              <w:rPr>
                <w:rFonts w:eastAsia="等线"/>
                <w:lang w:eastAsia="zh-CN"/>
              </w:rPr>
            </w:pPr>
            <w:r w:rsidRPr="00D479CE">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A0A70F" w14:textId="03E70958" w:rsidR="00D479CE" w:rsidRPr="00D479CE" w:rsidRDefault="00D479CE" w:rsidP="007D48B4">
            <w:pPr>
              <w:rPr>
                <w:rFonts w:eastAsia="等线"/>
                <w:lang w:eastAsia="zh-CN"/>
              </w:rPr>
            </w:pPr>
            <w:r>
              <w:rPr>
                <w:rFonts w:eastAsia="等线"/>
                <w:lang w:eastAsia="zh-CN"/>
              </w:rPr>
              <w:t>Prefer an FFS in front of the implementation-based solution sentence.</w:t>
            </w:r>
          </w:p>
        </w:tc>
      </w:tr>
      <w:tr w:rsidR="00E87380" w14:paraId="50C2E6AC" w14:textId="77777777" w:rsidTr="00E179E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F87D1" w14:textId="0DB081AD" w:rsidR="00E87380" w:rsidRPr="00D479CE" w:rsidRDefault="00E87380" w:rsidP="0034758A">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BA28FB" w14:textId="040DA90E" w:rsidR="00E87380" w:rsidRDefault="00E87380" w:rsidP="007D48B4">
            <w:pPr>
              <w:rPr>
                <w:rFonts w:eastAsia="等线"/>
                <w:lang w:eastAsia="zh-CN"/>
              </w:rPr>
            </w:pPr>
            <w:r>
              <w:rPr>
                <w:rFonts w:eastAsia="等线" w:hint="eastAsia"/>
                <w:lang w:eastAsia="zh-CN"/>
              </w:rPr>
              <w:t>A</w:t>
            </w:r>
            <w:r>
              <w:rPr>
                <w:rFonts w:eastAsia="等线"/>
                <w:lang w:eastAsia="zh-CN"/>
              </w:rPr>
              <w:t xml:space="preserve">gree with </w:t>
            </w:r>
            <w:r w:rsidRPr="00D479CE">
              <w:rPr>
                <w:rFonts w:eastAsia="等线"/>
                <w:lang w:eastAsia="zh-CN"/>
              </w:rPr>
              <w:t>FUTUREWEI</w:t>
            </w:r>
          </w:p>
        </w:tc>
      </w:tr>
    </w:tbl>
    <w:p w14:paraId="321B3E7D" w14:textId="77777777" w:rsidR="00FA5ECF" w:rsidRPr="00074316" w:rsidRDefault="00FA5ECF" w:rsidP="00FA5ECF">
      <w:pPr>
        <w:tabs>
          <w:tab w:val="left" w:pos="660"/>
        </w:tabs>
      </w:pPr>
    </w:p>
    <w:p w14:paraId="3B3FAA2D" w14:textId="255EF7CE" w:rsidR="00FA5ECF" w:rsidRDefault="00AC7E42" w:rsidP="00FA5ECF">
      <w:r>
        <w:lastRenderedPageBreak/>
        <w:t>Finally</w:t>
      </w:r>
      <w:r w:rsidR="00FA5EC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3D61A426" w14:textId="77777777" w:rsidTr="00FA5EC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705A90" w14:textId="77777777" w:rsidR="00FA5ECF" w:rsidRDefault="00FA5EC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E0A2F2" w14:textId="77777777" w:rsidR="00FA5ECF" w:rsidRDefault="00FA5ECF">
            <w:pPr>
              <w:rPr>
                <w:color w:val="C00000"/>
                <w:lang w:eastAsia="zh-CN"/>
              </w:rPr>
            </w:pPr>
            <w:r>
              <w:rPr>
                <w:color w:val="C00000"/>
                <w:lang w:eastAsia="zh-CN"/>
              </w:rPr>
              <w:t xml:space="preserve">Many responses did not explicitly indicate which ones of (C1, C2, …, C6) that also apply to FR2, but it seems reasonable to capture the coexistence impacts for FR1 that are relevant for FR2. </w:t>
            </w:r>
            <w:r>
              <w:rPr>
                <w:rFonts w:eastAsia="等线"/>
                <w:color w:val="C00000"/>
                <w:szCs w:val="22"/>
                <w:lang w:eastAsia="zh-CN"/>
              </w:rPr>
              <w:t>Furthermore, the following additional potential coexistence impact was identified in the responses to Q 7.3.4-3.</w:t>
            </w:r>
          </w:p>
          <w:p w14:paraId="0FD7FE0D" w14:textId="77777777" w:rsidR="00FA5ECF" w:rsidRDefault="00FA5ECF" w:rsidP="00737ADF">
            <w:pPr>
              <w:pStyle w:val="a7"/>
              <w:numPr>
                <w:ilvl w:val="0"/>
                <w:numId w:val="63"/>
              </w:numPr>
              <w:spacing w:after="240"/>
              <w:rPr>
                <w:color w:val="C00000"/>
                <w:sz w:val="20"/>
                <w:szCs w:val="22"/>
              </w:rPr>
            </w:pPr>
            <w:r>
              <w:rPr>
                <w:color w:val="C00000"/>
                <w:sz w:val="20"/>
                <w:szCs w:val="22"/>
              </w:rPr>
              <w:t>C11: Misalignment between Redcap UE’s receiving bandwidth and PDSCH scheduling bandwidth shall also be considered.</w:t>
            </w:r>
          </w:p>
          <w:p w14:paraId="6C39EDEB" w14:textId="77777777" w:rsidR="00FA5ECF" w:rsidRDefault="00FA5ECF" w:rsidP="00737ADF">
            <w:pPr>
              <w:pStyle w:val="a7"/>
              <w:numPr>
                <w:ilvl w:val="0"/>
                <w:numId w:val="63"/>
              </w:numPr>
              <w:spacing w:after="240"/>
              <w:rPr>
                <w:color w:val="C00000"/>
                <w:sz w:val="20"/>
                <w:szCs w:val="22"/>
              </w:rPr>
            </w:pPr>
            <w:r>
              <w:rPr>
                <w:color w:val="C00000"/>
                <w:sz w:val="20"/>
                <w:szCs w:val="22"/>
              </w:rPr>
              <w:t>C12: “A value of X MHz in FR2 will avoid these issues with 50MHz, but would require effort in RAN4 to define a new bandwidth.”</w:t>
            </w:r>
          </w:p>
          <w:p w14:paraId="05694F3B" w14:textId="77777777" w:rsidR="00FA5ECF" w:rsidRDefault="00FA5ECF" w:rsidP="00737ADF">
            <w:pPr>
              <w:pStyle w:val="a7"/>
              <w:numPr>
                <w:ilvl w:val="0"/>
                <w:numId w:val="63"/>
              </w:numPr>
              <w:spacing w:after="240"/>
              <w:rPr>
                <w:color w:val="C00000"/>
                <w:sz w:val="20"/>
                <w:szCs w:val="22"/>
              </w:rPr>
            </w:pPr>
            <w:r>
              <w:rPr>
                <w:color w:val="C00000"/>
                <w:sz w:val="20"/>
                <w:szCs w:val="22"/>
              </w:rPr>
              <w:t>C13: PDCCH performance</w:t>
            </w:r>
          </w:p>
          <w:p w14:paraId="34112B7A" w14:textId="77777777" w:rsidR="00FA5ECF" w:rsidRDefault="00FA5ECF" w:rsidP="00737ADF">
            <w:pPr>
              <w:pStyle w:val="a7"/>
              <w:numPr>
                <w:ilvl w:val="0"/>
                <w:numId w:val="63"/>
              </w:numPr>
              <w:spacing w:after="240"/>
              <w:rPr>
                <w:color w:val="C00000"/>
                <w:sz w:val="20"/>
                <w:szCs w:val="22"/>
              </w:rPr>
            </w:pPr>
            <w:r>
              <w:rPr>
                <w:color w:val="C00000"/>
                <w:sz w:val="20"/>
                <w:szCs w:val="22"/>
              </w:rPr>
              <w:t>C14: UE retuning complexity</w:t>
            </w:r>
          </w:p>
          <w:p w14:paraId="11BDC522" w14:textId="77777777" w:rsidR="00FA5ECF" w:rsidRDefault="00FA5ECF" w:rsidP="00737ADF">
            <w:pPr>
              <w:pStyle w:val="a7"/>
              <w:numPr>
                <w:ilvl w:val="0"/>
                <w:numId w:val="63"/>
              </w:numPr>
              <w:spacing w:after="240"/>
              <w:rPr>
                <w:color w:val="C00000"/>
                <w:sz w:val="20"/>
                <w:szCs w:val="22"/>
              </w:rPr>
            </w:pPr>
            <w:r>
              <w:rPr>
                <w:color w:val="C00000"/>
                <w:sz w:val="20"/>
                <w:szCs w:val="22"/>
              </w:rPr>
              <w:t>C15: Higher system information acquisition delay due to infeasibility of frequency division multiplexing between SSB and CORESET 0 for 50 MHz</w:t>
            </w:r>
          </w:p>
          <w:p w14:paraId="38406CB7" w14:textId="275A74A6" w:rsidR="00FA5ECF" w:rsidRDefault="00FA5ECF">
            <w:pPr>
              <w:rPr>
                <w:rFonts w:eastAsia="等线"/>
                <w:color w:val="C00000"/>
                <w:lang w:eastAsia="zh-CN"/>
              </w:rPr>
            </w:pPr>
            <w:r>
              <w:rPr>
                <w:rFonts w:eastAsia="等线"/>
                <w:color w:val="C00000"/>
                <w:lang w:eastAsia="zh-CN"/>
              </w:rPr>
              <w:t>Question</w:t>
            </w:r>
            <w:r w:rsidR="00116C74">
              <w:rPr>
                <w:rFonts w:eastAsia="等线"/>
                <w:color w:val="C00000"/>
                <w:lang w:eastAsia="zh-CN"/>
              </w:rPr>
              <w:t xml:space="preserve"> </w:t>
            </w:r>
            <w:r w:rsidR="00116C74" w:rsidRPr="00116C74">
              <w:rPr>
                <w:rFonts w:eastAsia="等线"/>
                <w:color w:val="C00000"/>
                <w:lang w:eastAsia="zh-CN"/>
              </w:rPr>
              <w:t>7.3.4-</w:t>
            </w:r>
            <w:r w:rsidR="00116C74">
              <w:rPr>
                <w:rFonts w:eastAsia="等线"/>
                <w:color w:val="C00000"/>
                <w:lang w:eastAsia="zh-CN"/>
              </w:rPr>
              <w:t>5</w:t>
            </w:r>
            <w:r>
              <w:rPr>
                <w:rFonts w:eastAsia="等线"/>
                <w:color w:val="C00000"/>
                <w:lang w:eastAsia="zh-CN"/>
              </w:rPr>
              <w:t>:</w:t>
            </w:r>
          </w:p>
          <w:p w14:paraId="1A976746" w14:textId="77777777" w:rsidR="00FA5ECF" w:rsidRDefault="00FA5ECF" w:rsidP="00737ADF">
            <w:pPr>
              <w:pStyle w:val="a7"/>
              <w:numPr>
                <w:ilvl w:val="0"/>
                <w:numId w:val="63"/>
              </w:numPr>
              <w:spacing w:after="240"/>
              <w:rPr>
                <w:color w:val="C00000"/>
                <w:sz w:val="20"/>
                <w:szCs w:val="22"/>
              </w:rPr>
            </w:pPr>
            <w:r>
              <w:rPr>
                <w:color w:val="C00000"/>
                <w:sz w:val="20"/>
                <w:szCs w:val="22"/>
              </w:rPr>
              <w:t>Which ones of (C1, C2, …, C6) and (C11, C12, ..., C15) should be captured in the TR as coexistence impacts for UE bandwidth reduction for FR2?</w:t>
            </w:r>
          </w:p>
        </w:tc>
      </w:tr>
      <w:tr w:rsidR="003B3EF5" w14:paraId="7E8D1E9F"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FC4F2C8" w14:textId="77777777" w:rsidR="003B3EF5" w:rsidRPr="00A801B9" w:rsidRDefault="003B3EF5"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21A2D333" w14:textId="77777777" w:rsidR="003B3EF5" w:rsidRPr="00A801B9" w:rsidRDefault="003B3EF5" w:rsidP="00470901">
            <w:pPr>
              <w:rPr>
                <w:rFonts w:eastAsia="等线"/>
                <w:b/>
                <w:bCs/>
                <w:lang w:eastAsia="zh-CN"/>
              </w:rPr>
            </w:pPr>
            <w:r w:rsidRPr="00A801B9">
              <w:rPr>
                <w:rFonts w:eastAsia="等线"/>
                <w:b/>
                <w:bCs/>
                <w:lang w:eastAsia="zh-CN"/>
              </w:rPr>
              <w:t>Comments</w:t>
            </w:r>
          </w:p>
        </w:tc>
      </w:tr>
      <w:tr w:rsidR="00E15BE2" w14:paraId="1FC6343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CA477" w14:textId="21159C66" w:rsidR="00E15BE2" w:rsidRPr="00A801B9" w:rsidRDefault="00E15BE2" w:rsidP="00E15BE2">
            <w:pPr>
              <w:rPr>
                <w:rFonts w:eastAsia="Yu Mincho"/>
                <w:lang w:eastAsia="ja-JP"/>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DB80A" w14:textId="77777777" w:rsidR="00E15BE2" w:rsidRDefault="00E15BE2" w:rsidP="00E15BE2">
            <w:pPr>
              <w:rPr>
                <w:rFonts w:eastAsia="等线"/>
                <w:lang w:eastAsia="zh-CN"/>
              </w:rPr>
            </w:pPr>
            <w:r>
              <w:rPr>
                <w:rFonts w:eastAsia="等线" w:hint="eastAsia"/>
                <w:lang w:eastAsia="zh-CN"/>
              </w:rPr>
              <w:t>C</w:t>
            </w:r>
            <w:r>
              <w:rPr>
                <w:rFonts w:eastAsia="等线"/>
                <w:lang w:eastAsia="zh-CN"/>
              </w:rPr>
              <w:t xml:space="preserve">4 can be considered to captured, but can update C2 to include it as part of load of initial BWP increase. </w:t>
            </w:r>
          </w:p>
          <w:p w14:paraId="599E0F85" w14:textId="702A404E" w:rsidR="00E15BE2" w:rsidRPr="00A801B9" w:rsidRDefault="00E15BE2" w:rsidP="00E15BE2">
            <w:pPr>
              <w:rPr>
                <w:rFonts w:eastAsia="等线"/>
                <w:lang w:eastAsia="zh-CN"/>
              </w:rPr>
            </w:pPr>
            <w:r>
              <w:rPr>
                <w:rFonts w:eastAsia="等线" w:hint="eastAsia"/>
                <w:lang w:eastAsia="zh-CN"/>
              </w:rPr>
              <w:t>W</w:t>
            </w:r>
            <w:r>
              <w:rPr>
                <w:rFonts w:eastAsia="等线"/>
                <w:lang w:eastAsia="zh-CN"/>
              </w:rPr>
              <w:t>e think C11, C14 is part of solution other than impact. No need to capture in TR as coexistence impacts. None of the rest of C11-C15 need to be captured.</w:t>
            </w:r>
          </w:p>
        </w:tc>
      </w:tr>
      <w:tr w:rsidR="0045120D" w14:paraId="245432E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C1DE72" w14:textId="29B36881" w:rsidR="0045120D" w:rsidRDefault="0045120D" w:rsidP="00E15BE2">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7F93C1" w14:textId="068D865A" w:rsidR="0045120D" w:rsidRDefault="0045120D" w:rsidP="00E15BE2">
            <w:pPr>
              <w:rPr>
                <w:rFonts w:eastAsia="等线"/>
                <w:lang w:eastAsia="zh-CN"/>
              </w:rPr>
            </w:pPr>
            <w:r>
              <w:rPr>
                <w:rFonts w:eastAsia="等线" w:hint="eastAsia"/>
                <w:lang w:eastAsia="zh-CN"/>
              </w:rPr>
              <w:t xml:space="preserve">C11 shall be captured.  Redap UE with 50MHz </w:t>
            </w:r>
            <w:r>
              <w:rPr>
                <w:rFonts w:eastAsia="等线"/>
                <w:lang w:eastAsia="zh-CN"/>
              </w:rPr>
              <w:t>maximum</w:t>
            </w:r>
            <w:r>
              <w:rPr>
                <w:rFonts w:eastAsia="等线" w:hint="eastAsia"/>
                <w:lang w:eastAsia="zh-CN"/>
              </w:rPr>
              <w:t xml:space="preserve"> bandwidth and legacy UE have different receiving bandwidth therefore the m</w:t>
            </w:r>
            <w:r w:rsidRPr="00A55A32">
              <w:rPr>
                <w:rFonts w:eastAsia="等线"/>
                <w:lang w:eastAsia="zh-CN"/>
              </w:rPr>
              <w:t>isalignment</w:t>
            </w:r>
            <w:r w:rsidRPr="00A55A32">
              <w:rPr>
                <w:rFonts w:eastAsia="等线" w:hint="eastAsia"/>
                <w:lang w:eastAsia="zh-CN"/>
              </w:rPr>
              <w:t xml:space="preserve"> issue exists.</w:t>
            </w:r>
          </w:p>
        </w:tc>
      </w:tr>
      <w:tr w:rsidR="00595D33" w14:paraId="52D82D19"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094865" w14:textId="328B6C1E" w:rsidR="00595D33" w:rsidRDefault="00595D33" w:rsidP="00E15BE2">
            <w:pPr>
              <w:rPr>
                <w:rFonts w:eastAsia="等线"/>
                <w:lang w:eastAsia="zh-CN"/>
              </w:rPr>
            </w:pPr>
            <w:r>
              <w:rPr>
                <w:rFonts w:eastAsia="等线"/>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B0E81" w14:textId="1856E278" w:rsidR="00595D33" w:rsidRDefault="00595D33" w:rsidP="00E15BE2">
            <w:pPr>
              <w:rPr>
                <w:rFonts w:eastAsia="等线"/>
                <w:lang w:eastAsia="zh-CN"/>
              </w:rPr>
            </w:pPr>
            <w:r>
              <w:rPr>
                <w:rFonts w:eastAsia="等线"/>
                <w:lang w:eastAsia="zh-CN"/>
              </w:rPr>
              <w:t xml:space="preserve">These do not seem to be coexistence issues, rather these seem to be a list of performance issues. </w:t>
            </w:r>
          </w:p>
        </w:tc>
      </w:tr>
      <w:tr w:rsidR="0046699C" w14:paraId="4C1A3E3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263F4" w14:textId="4780744F" w:rsidR="0046699C" w:rsidRDefault="0046699C" w:rsidP="00E15BE2">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1738B" w14:textId="22CA1F72" w:rsidR="0046699C" w:rsidRDefault="0046699C" w:rsidP="00E15BE2">
            <w:pPr>
              <w:rPr>
                <w:rFonts w:eastAsia="等线"/>
                <w:lang w:eastAsia="zh-CN"/>
              </w:rPr>
            </w:pPr>
            <w:r w:rsidRPr="0046699C">
              <w:rPr>
                <w:rFonts w:eastAsia="等线"/>
                <w:lang w:eastAsia="zh-CN"/>
              </w:rPr>
              <w:t>C4, C13, C14, C15</w:t>
            </w:r>
          </w:p>
        </w:tc>
      </w:tr>
      <w:tr w:rsidR="006A1493" w14:paraId="2B763E27"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29194" w14:textId="77777777" w:rsidR="006A1493" w:rsidRDefault="006A1493" w:rsidP="006A1493">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799DB" w14:textId="77777777" w:rsidR="006A1493" w:rsidRDefault="006A1493" w:rsidP="006A1493">
            <w:pPr>
              <w:rPr>
                <w:rFonts w:eastAsia="等线"/>
                <w:lang w:eastAsia="zh-CN"/>
              </w:rPr>
            </w:pPr>
            <w:r>
              <w:rPr>
                <w:rFonts w:eastAsia="等线"/>
                <w:lang w:eastAsia="zh-CN"/>
              </w:rPr>
              <w:t>None</w:t>
            </w:r>
          </w:p>
        </w:tc>
      </w:tr>
      <w:tr w:rsidR="000F5497" w14:paraId="4D9EB93A"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4B6252" w14:textId="44B8BD43" w:rsidR="000F5497" w:rsidRDefault="000F5497" w:rsidP="000F5497">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07A055" w14:textId="01CD86CB" w:rsidR="000F5497" w:rsidRDefault="000F5497" w:rsidP="000F5497">
            <w:pPr>
              <w:rPr>
                <w:rFonts w:eastAsia="等线"/>
                <w:lang w:eastAsia="zh-CN"/>
              </w:rPr>
            </w:pPr>
            <w:r>
              <w:rPr>
                <w:rFonts w:eastAsia="等线"/>
                <w:lang w:eastAsia="zh-CN"/>
              </w:rPr>
              <w:t>Assuming we properly include the issues with 50MHz, C12 is appropriate and in line with the discussion in GTW last meeting.</w:t>
            </w:r>
          </w:p>
        </w:tc>
      </w:tr>
      <w:tr w:rsidR="0043571D" w14:paraId="231479ED"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52451" w14:textId="71DE4CBA" w:rsidR="0043571D" w:rsidRDefault="0043571D" w:rsidP="0043571D">
            <w:pPr>
              <w:rPr>
                <w:rFonts w:eastAsia="等线"/>
                <w:lang w:eastAsia="zh-CN"/>
              </w:rPr>
            </w:pPr>
            <w:r>
              <w:rPr>
                <w:rFonts w:eastAsia="等线"/>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EF89C" w14:textId="7316C002" w:rsidR="0043571D" w:rsidRDefault="0043571D" w:rsidP="0043571D">
            <w:pPr>
              <w:rPr>
                <w:rFonts w:eastAsia="等线"/>
                <w:lang w:eastAsia="zh-CN"/>
              </w:rPr>
            </w:pPr>
            <w:r>
              <w:rPr>
                <w:rFonts w:eastAsia="等线"/>
                <w:lang w:eastAsia="zh-CN"/>
              </w:rPr>
              <w:t>Agree that for some item it depends on the   UE bandwidth for FR2.</w:t>
            </w:r>
          </w:p>
        </w:tc>
      </w:tr>
      <w:tr w:rsidR="00D01B9E" w14:paraId="3EA50486"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152872" w14:textId="77777777" w:rsidR="00D01B9E" w:rsidRDefault="00D01B9E" w:rsidP="00074316">
            <w:pPr>
              <w:rPr>
                <w:rFonts w:eastAsia="等线"/>
                <w:lang w:eastAsia="zh-CN"/>
              </w:rPr>
            </w:pPr>
            <w:r>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D9FB8" w14:textId="77777777" w:rsidR="00D01B9E" w:rsidRDefault="00D01B9E" w:rsidP="00074316">
            <w:pPr>
              <w:rPr>
                <w:rFonts w:eastAsia="等线"/>
                <w:lang w:eastAsia="zh-CN"/>
              </w:rPr>
            </w:pPr>
            <w:r>
              <w:rPr>
                <w:rFonts w:eastAsia="等线"/>
                <w:lang w:eastAsia="zh-CN"/>
              </w:rPr>
              <w:t>C2, C4, C11</w:t>
            </w:r>
          </w:p>
        </w:tc>
      </w:tr>
      <w:tr w:rsidR="00DE6EE4" w14:paraId="29CEA62D"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23C38" w14:textId="4A9DA7F7" w:rsidR="00DE6EE4" w:rsidRDefault="00DE6EE4" w:rsidP="00DE6EE4">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D186C" w14:textId="1D417C0F" w:rsidR="00DE6EE4" w:rsidRDefault="00DE6EE4" w:rsidP="00DE6EE4">
            <w:pPr>
              <w:rPr>
                <w:rFonts w:eastAsia="等线"/>
                <w:lang w:eastAsia="zh-CN"/>
              </w:rPr>
            </w:pPr>
            <w:r>
              <w:rPr>
                <w:rFonts w:eastAsia="等线"/>
                <w:lang w:eastAsia="zh-CN"/>
              </w:rPr>
              <w:t>C13, C14, C15 are performance issues and agree that these should be captured – but they are not really coexistence issues.</w:t>
            </w:r>
          </w:p>
        </w:tc>
      </w:tr>
      <w:tr w:rsidR="00074316" w14:paraId="45D78D5C"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0F91B" w14:textId="77777777" w:rsidR="00074316" w:rsidRDefault="00074316" w:rsidP="00074316">
            <w:pPr>
              <w:rPr>
                <w:rFonts w:eastAsia="等线"/>
                <w:lang w:eastAsia="zh-CN"/>
              </w:rPr>
            </w:pPr>
            <w:r w:rsidRPr="00074316">
              <w:rPr>
                <w:rFonts w:eastAsia="等线" w:hint="eastAsia"/>
                <w:lang w:eastAsia="zh-CN"/>
              </w:rPr>
              <w:t>L</w:t>
            </w:r>
            <w:r w:rsidRPr="00074316">
              <w:rPr>
                <w:rFonts w:eastAsia="等线"/>
                <w:lang w:eastAsia="zh-CN"/>
              </w:rPr>
              <w:t>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3142AB" w14:textId="77777777" w:rsidR="00074316" w:rsidRDefault="00074316" w:rsidP="00074316">
            <w:pPr>
              <w:rPr>
                <w:rFonts w:eastAsia="等线"/>
                <w:lang w:eastAsia="zh-CN"/>
              </w:rPr>
            </w:pPr>
            <w:r w:rsidRPr="00074316">
              <w:rPr>
                <w:rFonts w:eastAsia="等线" w:hint="eastAsia"/>
                <w:lang w:eastAsia="zh-CN"/>
              </w:rPr>
              <w:t>C</w:t>
            </w:r>
            <w:r w:rsidRPr="00074316">
              <w:rPr>
                <w:rFonts w:eastAsia="等线"/>
                <w:lang w:eastAsia="zh-CN"/>
              </w:rPr>
              <w:t>2, C14, C15</w:t>
            </w:r>
          </w:p>
        </w:tc>
      </w:tr>
      <w:tr w:rsidR="00E179EF" w:rsidRPr="00E179EF" w14:paraId="4F2D212F" w14:textId="77777777" w:rsidTr="00E179E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5804D" w14:textId="115EDE3F" w:rsidR="00E179EF" w:rsidRPr="00E179EF" w:rsidRDefault="00E179EF" w:rsidP="00E179EF">
            <w:pPr>
              <w:rPr>
                <w:rFonts w:eastAsia="等线"/>
                <w:color w:val="C00000"/>
                <w:lang w:eastAsia="zh-CN"/>
              </w:rPr>
            </w:pPr>
            <w:r w:rsidRPr="00E179EF">
              <w:rPr>
                <w:rFonts w:eastAsia="等线"/>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EE3D78" w14:textId="700A4406" w:rsidR="00E179EF" w:rsidRPr="00A118D7" w:rsidRDefault="00E179EF" w:rsidP="00E179EF">
            <w:pPr>
              <w:rPr>
                <w:rFonts w:eastAsia="等线"/>
                <w:color w:val="C00000"/>
                <w:lang w:eastAsia="zh-CN"/>
              </w:rPr>
            </w:pPr>
            <w:r>
              <w:rPr>
                <w:rFonts w:eastAsia="等线"/>
                <w:color w:val="C00000"/>
                <w:lang w:eastAsia="zh-CN"/>
              </w:rPr>
              <w:t>No clear consensus in this meeting</w:t>
            </w:r>
          </w:p>
          <w:p w14:paraId="3AA7B73B" w14:textId="79B8DDFC" w:rsidR="00E179EF" w:rsidRPr="00E179EF" w:rsidRDefault="00E179EF" w:rsidP="00E179EF">
            <w:pPr>
              <w:rPr>
                <w:rFonts w:eastAsia="等线"/>
                <w:color w:val="C00000"/>
                <w:lang w:eastAsia="zh-CN"/>
              </w:rPr>
            </w:pPr>
            <w:r w:rsidRPr="00A118D7">
              <w:rPr>
                <w:rFonts w:eastAsia="等线"/>
                <w:color w:val="C00000"/>
                <w:lang w:eastAsia="zh-CN"/>
              </w:rPr>
              <w:t xml:space="preserve">The FL recommendation is to come back to this question later, e.g. once the TR has been populated according to </w:t>
            </w:r>
            <w:r>
              <w:rPr>
                <w:rFonts w:eastAsia="等线"/>
                <w:color w:val="C00000"/>
                <w:lang w:eastAsia="zh-CN"/>
              </w:rPr>
              <w:t>C1</w:t>
            </w:r>
            <w:r w:rsidRPr="00A118D7">
              <w:rPr>
                <w:rFonts w:eastAsia="等线"/>
                <w:color w:val="C00000"/>
                <w:lang w:eastAsia="zh-CN"/>
              </w:rPr>
              <w:t>-</w:t>
            </w:r>
            <w:r>
              <w:rPr>
                <w:rFonts w:eastAsia="等线"/>
                <w:color w:val="C00000"/>
                <w:lang w:eastAsia="zh-CN"/>
              </w:rPr>
              <w:t>C6</w:t>
            </w:r>
            <w:r w:rsidRPr="00A118D7">
              <w:rPr>
                <w:rFonts w:eastAsia="等线"/>
                <w:color w:val="C00000"/>
                <w:lang w:eastAsia="zh-CN"/>
              </w:rPr>
              <w:t xml:space="preserve"> for FR1 and see what impacts that also apply to FR2.</w:t>
            </w:r>
          </w:p>
        </w:tc>
      </w:tr>
    </w:tbl>
    <w:p w14:paraId="742627CC" w14:textId="32B4C03A" w:rsidR="001D3221" w:rsidRPr="00591F2B" w:rsidRDefault="001D3221" w:rsidP="001D3221"/>
    <w:p w14:paraId="022611FE" w14:textId="77777777" w:rsidR="0076672F" w:rsidRDefault="0076672F" w:rsidP="0076672F">
      <w:pPr>
        <w:pStyle w:val="2"/>
      </w:pPr>
      <w:bookmarkStart w:id="17" w:name="_Toc42165608"/>
      <w:r>
        <w:lastRenderedPageBreak/>
        <w:t>7.4</w:t>
      </w:r>
      <w:r>
        <w:tab/>
        <w:t>Half-duplex FDD operation</w:t>
      </w:r>
      <w:bookmarkEnd w:id="17"/>
    </w:p>
    <w:p w14:paraId="077ADEFF" w14:textId="7083D6EF" w:rsidR="0076672F" w:rsidRDefault="0076672F" w:rsidP="0076672F">
      <w:pPr>
        <w:pStyle w:val="3"/>
      </w:pPr>
      <w:bookmarkStart w:id="18" w:name="_Toc42165611"/>
      <w:r>
        <w:t>7.4.3</w:t>
      </w:r>
      <w:r>
        <w:tab/>
        <w:t>Analysis of performance impacts</w:t>
      </w:r>
      <w:bookmarkEnd w:id="18"/>
    </w:p>
    <w:p w14:paraId="10599C6A" w14:textId="77777777" w:rsidR="00DF7EB6" w:rsidRPr="00DC72F8" w:rsidRDefault="00DF7EB6" w:rsidP="00DF7EB6">
      <w:pPr>
        <w:rPr>
          <w:lang w:val="en-US"/>
        </w:rPr>
      </w:pPr>
      <w:r w:rsidRPr="00DC72F8">
        <w:rPr>
          <w:lang w:val="en-US"/>
        </w:rPr>
        <w:t>Contributions [1, 2, 3, 5, 6, 7, 8, 13, 15, 17, 20, 21, 22, 25, 27, 29, 30] analyze the performance impact if HD-FDD is introduced for RedCap UEs. The findings are listed below. Some of the items were identified to be studied further.</w:t>
      </w:r>
    </w:p>
    <w:p w14:paraId="58D251A4"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 no coverage loss [1, 3, 6, 17, 20, 21, 22, 25, 29, 30]</w:t>
      </w:r>
    </w:p>
    <w:p w14:paraId="1792F731"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2: lower power consumption, lower maximum power peaks, lower power state, or lower insertion loss [3, 5, 6, 7, 8, 13, 20, 21, 29]</w:t>
      </w:r>
    </w:p>
    <w:p w14:paraId="7C21DAE1"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3: lower noise figure [1, 6, 7, 17, 29]</w:t>
      </w:r>
    </w:p>
    <w:p w14:paraId="39D6DFE7"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4: lower (peak) data rates or throughput [2, 3, 5, 6, 7, 15, 27, 29]</w:t>
      </w:r>
    </w:p>
    <w:p w14:paraId="035865A2"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5: increase PUSCH/PDSCH SINR requirements [2, 21]</w:t>
      </w:r>
    </w:p>
    <w:p w14:paraId="713F9A9E"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6: larger number of HARQ processes may be required, which increases the UE buffer occupation and processing complexity [2]</w:t>
      </w:r>
    </w:p>
    <w:p w14:paraId="301B8407"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7: no impact on spectral efficiency or capacity [3, 6, 7, 17, 20]</w:t>
      </w:r>
    </w:p>
    <w:p w14:paraId="2AA4D849"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8: coverage impact for delay sensitive services [27]</w:t>
      </w:r>
    </w:p>
    <w:p w14:paraId="110A36E6"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9: negative impact on latency [2, 7, 15, 27, 29]</w:t>
      </w:r>
    </w:p>
    <w:p w14:paraId="4FE8C8E1"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0: more complicated scheduling at the gNB, more scheduling constraints, or significant impact on network [2, 3, 21, 27]</w:t>
      </w:r>
    </w:p>
    <w:p w14:paraId="306F49D7"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1: Scheduling effectiveness is not jeopardized by supporting Type-A half-duplex UE’s in paired spectrum [8]</w:t>
      </w:r>
    </w:p>
    <w:p w14:paraId="38707860"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2: Contributions [1, 5] analyze latency and conclude that an HD-FDD device in RRC_CON14TED can meet the 5-10 ms latency requirement for safety related sensors.</w:t>
      </w:r>
    </w:p>
    <w:p w14:paraId="4DC6C85A" w14:textId="3CCBE093" w:rsidR="00DF7EB6" w:rsidRPr="00A77492" w:rsidRDefault="00DF7EB6" w:rsidP="00DF7EB6">
      <w:r w:rsidRPr="00A77492">
        <w:t>These performance impacts can be classified as follows</w:t>
      </w:r>
      <w:r w:rsidR="007574F2">
        <w:t>:</w:t>
      </w:r>
    </w:p>
    <w:p w14:paraId="5E00F77D" w14:textId="77777777" w:rsidR="00DF7EB6" w:rsidRPr="00A77492" w:rsidRDefault="00DF7EB6" w:rsidP="00B85F71">
      <w:pPr>
        <w:pStyle w:val="a7"/>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eak data rate: P4</w:t>
      </w:r>
    </w:p>
    <w:p w14:paraId="66236B99" w14:textId="77777777" w:rsidR="00DF7EB6" w:rsidRPr="00A77492" w:rsidRDefault="00DF7EB6" w:rsidP="00B85F71">
      <w:pPr>
        <w:pStyle w:val="a7"/>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atency: P8, P9, P12</w:t>
      </w:r>
    </w:p>
    <w:p w14:paraId="77E3A9B7" w14:textId="77777777" w:rsidR="00DF7EB6" w:rsidRPr="00A77492" w:rsidRDefault="00DF7EB6" w:rsidP="00B85F71">
      <w:pPr>
        <w:pStyle w:val="a7"/>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 xml:space="preserve">Power consumption: P2, P3, </w:t>
      </w:r>
    </w:p>
    <w:p w14:paraId="73F2C937" w14:textId="77777777" w:rsidR="00DF7EB6" w:rsidRPr="00A77492" w:rsidRDefault="00DF7EB6" w:rsidP="00B85F71">
      <w:pPr>
        <w:pStyle w:val="a7"/>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pectral efficiency: P3, P5, P7</w:t>
      </w:r>
    </w:p>
    <w:p w14:paraId="441E2703" w14:textId="77777777" w:rsidR="00DF7EB6" w:rsidRPr="00A77492" w:rsidRDefault="00DF7EB6" w:rsidP="00B85F71">
      <w:pPr>
        <w:pStyle w:val="a7"/>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DCCH blocking probability</w:t>
      </w:r>
    </w:p>
    <w:p w14:paraId="53CB6472" w14:textId="77777777" w:rsidR="00DF7EB6" w:rsidRPr="00A77492" w:rsidRDefault="00DF7EB6" w:rsidP="00B85F71">
      <w:pPr>
        <w:pStyle w:val="a7"/>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Coverage: P3, P5, P8</w:t>
      </w:r>
    </w:p>
    <w:p w14:paraId="3CD958C2" w14:textId="77777777" w:rsidR="00DF7EB6" w:rsidRPr="00A77492" w:rsidRDefault="00DF7EB6" w:rsidP="00B85F71">
      <w:pPr>
        <w:pStyle w:val="a7"/>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UE buffer and processing complexity: P6</w:t>
      </w:r>
    </w:p>
    <w:p w14:paraId="792EE12A" w14:textId="77777777" w:rsidR="00DF7EB6" w:rsidRPr="00A77492" w:rsidRDefault="00DF7EB6" w:rsidP="00B85F71">
      <w:pPr>
        <w:pStyle w:val="a7"/>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cheduling and network: P10, P11</w:t>
      </w:r>
    </w:p>
    <w:p w14:paraId="16810E88" w14:textId="36288139" w:rsidR="00DF7EB6" w:rsidRPr="00980B77" w:rsidRDefault="00DF7EB6" w:rsidP="00DF7EB6">
      <w:pPr>
        <w:rPr>
          <w:b/>
          <w:bCs/>
        </w:rPr>
      </w:pPr>
      <w:r w:rsidRPr="00980B77">
        <w:rPr>
          <w:b/>
          <w:bCs/>
          <w:highlight w:val="cyan"/>
        </w:rPr>
        <w:t>Q 7.4.3-1</w:t>
      </w:r>
      <w:r w:rsidR="00980B77" w:rsidRPr="00980B77">
        <w:rPr>
          <w:b/>
          <w:bCs/>
        </w:rPr>
        <w:t>:</w:t>
      </w:r>
      <w:r w:rsidRPr="00980B77">
        <w:rPr>
          <w:b/>
          <w:bCs/>
        </w:rPr>
        <w:t xml:space="preserve"> Does the list (P1, P2, …, P12) above capture the most important performa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7EB6" w14:paraId="5CBD95AA" w14:textId="77777777" w:rsidTr="00C9063A">
        <w:tc>
          <w:tcPr>
            <w:tcW w:w="1493" w:type="dxa"/>
            <w:shd w:val="clear" w:color="auto" w:fill="D9D9D9"/>
            <w:tcMar>
              <w:top w:w="0" w:type="dxa"/>
              <w:left w:w="108" w:type="dxa"/>
              <w:bottom w:w="0" w:type="dxa"/>
              <w:right w:w="108" w:type="dxa"/>
            </w:tcMar>
            <w:hideMark/>
          </w:tcPr>
          <w:p w14:paraId="70173E10" w14:textId="77777777" w:rsidR="00DF7EB6" w:rsidRDefault="00DF7EB6" w:rsidP="00141D38">
            <w:pPr>
              <w:rPr>
                <w:b/>
                <w:bCs/>
                <w:lang w:eastAsia="sv-SE"/>
              </w:rPr>
            </w:pPr>
            <w:r>
              <w:rPr>
                <w:b/>
                <w:bCs/>
                <w:lang w:eastAsia="sv-SE"/>
              </w:rPr>
              <w:t>Company</w:t>
            </w:r>
          </w:p>
        </w:tc>
        <w:tc>
          <w:tcPr>
            <w:tcW w:w="1107" w:type="dxa"/>
            <w:shd w:val="clear" w:color="auto" w:fill="D9D9D9"/>
          </w:tcPr>
          <w:p w14:paraId="46B4D0AA" w14:textId="77777777" w:rsidR="00DF7EB6" w:rsidRDefault="00DF7EB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1B5F67B" w14:textId="77777777" w:rsidR="00DF7EB6" w:rsidRDefault="00DF7EB6" w:rsidP="00141D38">
            <w:pPr>
              <w:rPr>
                <w:b/>
                <w:bCs/>
                <w:lang w:eastAsia="sv-SE"/>
              </w:rPr>
            </w:pPr>
            <w:r>
              <w:rPr>
                <w:b/>
                <w:bCs/>
                <w:color w:val="000000"/>
                <w:lang w:eastAsia="sv-SE"/>
              </w:rPr>
              <w:t>Comments</w:t>
            </w:r>
          </w:p>
        </w:tc>
      </w:tr>
      <w:tr w:rsidR="00DF7EB6" w14:paraId="758BE212" w14:textId="77777777" w:rsidTr="00C9063A">
        <w:tc>
          <w:tcPr>
            <w:tcW w:w="1493" w:type="dxa"/>
            <w:tcMar>
              <w:top w:w="0" w:type="dxa"/>
              <w:left w:w="108" w:type="dxa"/>
              <w:bottom w:w="0" w:type="dxa"/>
              <w:right w:w="108" w:type="dxa"/>
            </w:tcMar>
          </w:tcPr>
          <w:p w14:paraId="70237172" w14:textId="3B45F552" w:rsidR="00DF7EB6" w:rsidRDefault="00B377C1" w:rsidP="00141D38">
            <w:pPr>
              <w:rPr>
                <w:lang w:eastAsia="sv-SE"/>
              </w:rPr>
            </w:pPr>
            <w:r>
              <w:rPr>
                <w:lang w:eastAsia="sv-SE"/>
              </w:rPr>
              <w:t>FUTUREWEI</w:t>
            </w:r>
          </w:p>
        </w:tc>
        <w:tc>
          <w:tcPr>
            <w:tcW w:w="1107" w:type="dxa"/>
          </w:tcPr>
          <w:p w14:paraId="1AC428B0" w14:textId="08F00F5D" w:rsidR="00DF7EB6" w:rsidRDefault="00B377C1" w:rsidP="00141D38">
            <w:pPr>
              <w:rPr>
                <w:lang w:eastAsia="sv-SE"/>
              </w:rPr>
            </w:pPr>
            <w:r>
              <w:rPr>
                <w:lang w:eastAsia="sv-SE"/>
              </w:rPr>
              <w:t>Y</w:t>
            </w:r>
          </w:p>
        </w:tc>
        <w:tc>
          <w:tcPr>
            <w:tcW w:w="7034" w:type="dxa"/>
            <w:tcMar>
              <w:top w:w="0" w:type="dxa"/>
              <w:left w:w="108" w:type="dxa"/>
              <w:bottom w:w="0" w:type="dxa"/>
              <w:right w:w="108" w:type="dxa"/>
            </w:tcMar>
          </w:tcPr>
          <w:p w14:paraId="7259AE98" w14:textId="77777777" w:rsidR="00DF7EB6" w:rsidRDefault="00DF7EB6" w:rsidP="00141D38">
            <w:pPr>
              <w:rPr>
                <w:lang w:eastAsia="sv-SE"/>
              </w:rPr>
            </w:pPr>
          </w:p>
        </w:tc>
      </w:tr>
      <w:tr w:rsidR="0013398F" w14:paraId="6FA0A0A1" w14:textId="77777777" w:rsidTr="00C9063A">
        <w:tc>
          <w:tcPr>
            <w:tcW w:w="1493" w:type="dxa"/>
            <w:tcMar>
              <w:top w:w="0" w:type="dxa"/>
              <w:left w:w="108" w:type="dxa"/>
              <w:bottom w:w="0" w:type="dxa"/>
              <w:right w:w="108" w:type="dxa"/>
            </w:tcMar>
          </w:tcPr>
          <w:p w14:paraId="126CB943" w14:textId="69A6A9F1" w:rsidR="0013398F" w:rsidRDefault="0013398F" w:rsidP="0013398F">
            <w:pPr>
              <w:rPr>
                <w:lang w:eastAsia="zh-CN"/>
              </w:rPr>
            </w:pPr>
            <w:r>
              <w:rPr>
                <w:lang w:eastAsia="sv-SE"/>
              </w:rPr>
              <w:t>Ericsson</w:t>
            </w:r>
          </w:p>
        </w:tc>
        <w:tc>
          <w:tcPr>
            <w:tcW w:w="1107" w:type="dxa"/>
          </w:tcPr>
          <w:p w14:paraId="700C0864" w14:textId="39D262FC"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18AAE85B" w14:textId="77777777" w:rsidR="0013398F" w:rsidRDefault="0013398F" w:rsidP="0013398F">
            <w:pPr>
              <w:rPr>
                <w:lang w:eastAsia="zh-CN"/>
              </w:rPr>
            </w:pPr>
          </w:p>
        </w:tc>
      </w:tr>
      <w:tr w:rsidR="008F740C" w14:paraId="07CAD55E" w14:textId="77777777" w:rsidTr="00C9063A">
        <w:tc>
          <w:tcPr>
            <w:tcW w:w="1493" w:type="dxa"/>
            <w:tcMar>
              <w:top w:w="0" w:type="dxa"/>
              <w:left w:w="108" w:type="dxa"/>
              <w:bottom w:w="0" w:type="dxa"/>
              <w:right w:w="108" w:type="dxa"/>
            </w:tcMar>
          </w:tcPr>
          <w:p w14:paraId="059BF460" w14:textId="33DE987B" w:rsidR="008F740C" w:rsidRDefault="008F740C" w:rsidP="008F740C">
            <w:pPr>
              <w:rPr>
                <w:lang w:eastAsia="sv-SE"/>
              </w:rPr>
            </w:pPr>
            <w:r>
              <w:rPr>
                <w:lang w:eastAsia="zh-CN"/>
              </w:rPr>
              <w:t>Sierra Wireless</w:t>
            </w:r>
          </w:p>
        </w:tc>
        <w:tc>
          <w:tcPr>
            <w:tcW w:w="1107" w:type="dxa"/>
          </w:tcPr>
          <w:p w14:paraId="4AFAB7BA" w14:textId="7D8C7C19" w:rsidR="008F740C" w:rsidRDefault="008F740C" w:rsidP="008F740C">
            <w:pPr>
              <w:rPr>
                <w:lang w:eastAsia="sv-SE"/>
              </w:rPr>
            </w:pPr>
            <w:r>
              <w:rPr>
                <w:lang w:eastAsia="zh-CN"/>
              </w:rPr>
              <w:t>Y</w:t>
            </w:r>
          </w:p>
        </w:tc>
        <w:tc>
          <w:tcPr>
            <w:tcW w:w="7034" w:type="dxa"/>
            <w:tcMar>
              <w:top w:w="0" w:type="dxa"/>
              <w:left w:w="108" w:type="dxa"/>
              <w:bottom w:w="0" w:type="dxa"/>
              <w:right w:w="108" w:type="dxa"/>
            </w:tcMar>
          </w:tcPr>
          <w:p w14:paraId="0F6744E6" w14:textId="77777777" w:rsidR="008F740C" w:rsidRDefault="008F740C" w:rsidP="008F740C">
            <w:pPr>
              <w:rPr>
                <w:lang w:eastAsia="zh-CN"/>
              </w:rPr>
            </w:pPr>
          </w:p>
        </w:tc>
      </w:tr>
      <w:tr w:rsidR="007D3000" w14:paraId="2AA546F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9D76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2E6AA8EC"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F3947" w14:textId="77777777" w:rsidR="007D3000" w:rsidRDefault="007D3000" w:rsidP="00331F05">
            <w:pPr>
              <w:rPr>
                <w:lang w:eastAsia="zh-CN"/>
              </w:rPr>
            </w:pPr>
          </w:p>
        </w:tc>
      </w:tr>
      <w:tr w:rsidR="00C127F5" w14:paraId="2AEC3B2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DB1DF" w14:textId="43A6BCC8" w:rsidR="00C127F5"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F7D6B7C" w14:textId="6EA52E87"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16C16" w14:textId="77777777" w:rsidR="00C127F5" w:rsidRDefault="00C127F5" w:rsidP="00331F05">
            <w:pPr>
              <w:rPr>
                <w:lang w:eastAsia="zh-CN"/>
              </w:rPr>
            </w:pPr>
          </w:p>
        </w:tc>
      </w:tr>
      <w:tr w:rsidR="00D6384D" w14:paraId="2CDC5364"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D6C4F"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CC0FCDF" w14:textId="77777777" w:rsidR="00D6384D" w:rsidRDefault="00D6384D" w:rsidP="00904043">
            <w:pPr>
              <w:rPr>
                <w:lang w:eastAsia="zh-CN"/>
              </w:rPr>
            </w:pPr>
            <w:r w:rsidRPr="00D6384D">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1DF9C" w14:textId="77777777" w:rsidR="00D6384D" w:rsidRDefault="00D6384D" w:rsidP="00904043">
            <w:pPr>
              <w:rPr>
                <w:lang w:eastAsia="zh-CN"/>
              </w:rPr>
            </w:pPr>
            <w:r w:rsidRPr="00D6384D">
              <w:rPr>
                <w:lang w:eastAsia="zh-CN"/>
              </w:rPr>
              <w:t xml:space="preserve">Some observations need to be further discussed. </w:t>
            </w:r>
          </w:p>
        </w:tc>
      </w:tr>
      <w:tr w:rsidR="0042410B" w14:paraId="0E3D125A"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1BF27" w14:textId="04B3BC90" w:rsidR="0042410B" w:rsidRPr="00D6384D"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1EF4DD" w14:textId="7E559369" w:rsidR="0042410B" w:rsidRPr="00D6384D"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496E1" w14:textId="77777777" w:rsidR="0042410B" w:rsidRPr="00D6384D" w:rsidRDefault="0042410B" w:rsidP="00904043">
            <w:pPr>
              <w:rPr>
                <w:lang w:eastAsia="zh-CN"/>
              </w:rPr>
            </w:pPr>
          </w:p>
        </w:tc>
      </w:tr>
      <w:tr w:rsidR="009F2631" w14:paraId="0DEF83A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5A317" w14:textId="650F4A64" w:rsidR="009F2631" w:rsidRDefault="009F2631" w:rsidP="009F2631">
            <w:pPr>
              <w:rPr>
                <w:lang w:eastAsia="zh-CN"/>
              </w:rPr>
            </w:pPr>
            <w:r>
              <w:rPr>
                <w:rFonts w:eastAsia="等线" w:hint="eastAsia"/>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3DE909B" w14:textId="16A5B89F" w:rsidR="009F2631" w:rsidRDefault="009F2631" w:rsidP="009F2631">
            <w:pPr>
              <w:rPr>
                <w:lang w:eastAsia="zh-CN"/>
              </w:rPr>
            </w:pPr>
            <w:r>
              <w:rPr>
                <w:rFonts w:eastAsia="等线"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85A84" w14:textId="77777777" w:rsidR="009F2631" w:rsidRDefault="009F2631" w:rsidP="009F2631">
            <w:pPr>
              <w:rPr>
                <w:rFonts w:eastAsia="等线"/>
                <w:lang w:eastAsia="zh-CN"/>
              </w:rPr>
            </w:pPr>
            <w:r>
              <w:rPr>
                <w:rFonts w:eastAsia="等线" w:hint="eastAsia"/>
                <w:lang w:eastAsia="zh-CN"/>
              </w:rPr>
              <w:t>We agree on FL</w:t>
            </w:r>
            <w:r>
              <w:rPr>
                <w:rFonts w:eastAsia="等线"/>
                <w:lang w:eastAsia="zh-CN"/>
              </w:rPr>
              <w:t>’s summary.</w:t>
            </w:r>
          </w:p>
          <w:p w14:paraId="3C5E6FB0" w14:textId="4BA560FB" w:rsidR="009F2631" w:rsidRPr="00D6384D" w:rsidRDefault="009F2631" w:rsidP="009F2631">
            <w:pPr>
              <w:rPr>
                <w:lang w:eastAsia="zh-CN"/>
              </w:rPr>
            </w:pPr>
            <w:r>
              <w:rPr>
                <w:rFonts w:eastAsia="等线"/>
                <w:lang w:eastAsia="zh-CN"/>
              </w:rPr>
              <w:t xml:space="preserve">A correction: P1 is missing in classified performance impact on Coverage. </w:t>
            </w:r>
          </w:p>
        </w:tc>
      </w:tr>
      <w:tr w:rsidR="00B56433" w14:paraId="2633FDF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422CA"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6875E40" w14:textId="77777777" w:rsidR="00B56433" w:rsidRPr="00B56433" w:rsidRDefault="00B56433" w:rsidP="00B56433">
            <w:pPr>
              <w:rPr>
                <w:rFonts w:eastAsia="等线"/>
                <w:lang w:eastAsia="zh-CN"/>
              </w:rPr>
            </w:pPr>
            <w:r w:rsidRPr="00B56433">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77FF1" w14:textId="77777777" w:rsidR="00B56433" w:rsidRPr="00B56433" w:rsidRDefault="00B56433" w:rsidP="00B56433">
            <w:pPr>
              <w:rPr>
                <w:rFonts w:eastAsia="等线"/>
                <w:lang w:eastAsia="zh-CN"/>
              </w:rPr>
            </w:pPr>
          </w:p>
        </w:tc>
      </w:tr>
      <w:tr w:rsidR="004138B0" w14:paraId="4CF8220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5FCF8" w14:textId="2E26EC42" w:rsidR="004138B0" w:rsidRDefault="004138B0" w:rsidP="004138B0">
            <w:pPr>
              <w:rPr>
                <w:rFonts w:eastAsia="等线"/>
                <w:lang w:eastAsia="zh-CN"/>
              </w:rPr>
            </w:pPr>
            <w:r>
              <w:rPr>
                <w:rFonts w:eastAsia="等线"/>
                <w:lang w:eastAsia="zh-CN"/>
              </w:rPr>
              <w:lastRenderedPageBreak/>
              <w:t>TIM</w:t>
            </w:r>
          </w:p>
        </w:tc>
        <w:tc>
          <w:tcPr>
            <w:tcW w:w="1107" w:type="dxa"/>
            <w:tcBorders>
              <w:top w:val="single" w:sz="4" w:space="0" w:color="auto"/>
              <w:left w:val="single" w:sz="4" w:space="0" w:color="auto"/>
              <w:bottom w:val="single" w:sz="4" w:space="0" w:color="auto"/>
              <w:right w:val="single" w:sz="4" w:space="0" w:color="auto"/>
            </w:tcBorders>
          </w:tcPr>
          <w:p w14:paraId="4DC6763B" w14:textId="77777777" w:rsidR="004138B0" w:rsidRPr="00B56433" w:rsidRDefault="004138B0" w:rsidP="004138B0">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2A1DB" w14:textId="2642771F" w:rsidR="004138B0" w:rsidRPr="00B56433" w:rsidRDefault="004138B0" w:rsidP="004138B0">
            <w:pPr>
              <w:rPr>
                <w:rFonts w:eastAsia="等线"/>
                <w:lang w:eastAsia="zh-CN"/>
              </w:rPr>
            </w:pPr>
            <w:r>
              <w:rPr>
                <w:rFonts w:eastAsia="等线"/>
                <w:lang w:eastAsia="zh-CN"/>
              </w:rPr>
              <w:t>Simulations both SLS both LLS are considered beneficial.</w:t>
            </w:r>
          </w:p>
        </w:tc>
      </w:tr>
      <w:tr w:rsidR="00B50A44" w14:paraId="6A9040B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653BA" w14:textId="7F6D5C69" w:rsidR="00B50A44" w:rsidRDefault="00B50A44" w:rsidP="00B56433">
            <w:pPr>
              <w:rPr>
                <w:rFonts w:eastAsia="等线"/>
                <w:lang w:eastAsia="zh-CN"/>
              </w:rPr>
            </w:pPr>
            <w:r>
              <w:rPr>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22E6F76A" w14:textId="22F175E6" w:rsidR="00B50A44" w:rsidRPr="00B56433" w:rsidRDefault="00B50A44" w:rsidP="00B56433">
            <w:pPr>
              <w:rPr>
                <w:rFonts w:eastAsia="等线"/>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E661E" w14:textId="77777777" w:rsidR="00B50A44" w:rsidRPr="00B56433" w:rsidRDefault="00B50A44" w:rsidP="00B56433">
            <w:pPr>
              <w:rPr>
                <w:rFonts w:eastAsia="等线"/>
                <w:lang w:eastAsia="zh-CN"/>
              </w:rPr>
            </w:pPr>
          </w:p>
        </w:tc>
      </w:tr>
      <w:tr w:rsidR="00ED7C37" w:rsidRPr="007B0446" w14:paraId="77C4601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5E9A4"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AA12839"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0DEE9" w14:textId="77777777" w:rsidR="00ED7C37" w:rsidRPr="007B0446" w:rsidRDefault="00ED7C37" w:rsidP="00AD759E">
            <w:pPr>
              <w:rPr>
                <w:rFonts w:eastAsia="等线"/>
                <w:lang w:eastAsia="zh-CN"/>
              </w:rPr>
            </w:pPr>
          </w:p>
        </w:tc>
      </w:tr>
      <w:tr w:rsidR="00AA6E38" w:rsidRPr="007B0446" w14:paraId="299FFC6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BCDB2" w14:textId="29BFE2AF" w:rsidR="00AA6E38" w:rsidRPr="00ED7C37" w:rsidRDefault="00AA6E38"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AFEDE76" w14:textId="4168101E" w:rsidR="00AA6E38" w:rsidRPr="00ED7C37" w:rsidRDefault="00AA6E38" w:rsidP="00AD759E">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92292" w14:textId="08C94950" w:rsidR="00AA6E38" w:rsidRPr="007B0446" w:rsidRDefault="004F6F13" w:rsidP="00AD759E">
            <w:pPr>
              <w:rPr>
                <w:rFonts w:eastAsia="等线"/>
                <w:lang w:eastAsia="zh-CN"/>
              </w:rPr>
            </w:pPr>
            <w:r>
              <w:rPr>
                <w:rFonts w:eastAsia="等线"/>
                <w:lang w:eastAsia="zh-CN"/>
              </w:rPr>
              <w:t xml:space="preserve">With the disclaimer than many of the items in the list </w:t>
            </w:r>
            <w:r w:rsidR="007E2D6F">
              <w:rPr>
                <w:rFonts w:eastAsia="等线"/>
                <w:lang w:eastAsia="zh-CN"/>
              </w:rPr>
              <w:t>may not be relevant unless the switching times are significantly long compared to typical scheduling durations (e.g., slot).</w:t>
            </w:r>
          </w:p>
        </w:tc>
      </w:tr>
      <w:tr w:rsidR="00A86DEF" w:rsidRPr="007B0446" w14:paraId="089EFA9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160CF4" w14:textId="1808D2F9" w:rsidR="00A86DEF" w:rsidRDefault="00A86DEF" w:rsidP="00A86DEF">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3FBCBE0" w14:textId="25926769" w:rsidR="00A86DEF" w:rsidRDefault="00A86DEF" w:rsidP="00A86DEF">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9250B" w14:textId="77777777" w:rsidR="00A86DEF" w:rsidRDefault="00A86DEF" w:rsidP="00A86DEF">
            <w:pPr>
              <w:rPr>
                <w:rFonts w:eastAsia="等线"/>
                <w:lang w:eastAsia="zh-CN"/>
              </w:rPr>
            </w:pPr>
          </w:p>
        </w:tc>
      </w:tr>
      <w:tr w:rsidR="00CF18B2" w:rsidRPr="007B0446" w14:paraId="3A60B0C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495C5" w14:textId="3C4BEF17" w:rsidR="00CF18B2" w:rsidRDefault="00CF18B2" w:rsidP="00CF18B2">
            <w:pPr>
              <w:rPr>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D26236" w14:textId="48201514" w:rsidR="00CF18B2" w:rsidRDefault="00CF18B2" w:rsidP="00CF18B2">
            <w:pPr>
              <w:rPr>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E8713" w14:textId="77777777" w:rsidR="00CF18B2" w:rsidRDefault="00CF18B2" w:rsidP="00CF18B2">
            <w:pPr>
              <w:rPr>
                <w:rFonts w:eastAsia="等线"/>
                <w:lang w:eastAsia="zh-CN"/>
              </w:rPr>
            </w:pPr>
          </w:p>
        </w:tc>
      </w:tr>
      <w:tr w:rsidR="005C4C40" w14:paraId="43320405"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E44A6" w14:textId="77777777" w:rsidR="005C4C40" w:rsidRPr="005C4C40" w:rsidRDefault="005C4C40">
            <w:pPr>
              <w:rPr>
                <w:rFonts w:eastAsia="等线"/>
                <w:lang w:eastAsia="zh-CN"/>
              </w:rPr>
            </w:pPr>
            <w:r w:rsidRPr="005C4C40">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0C7868" w14:textId="77777777" w:rsidR="005C4C40" w:rsidRPr="005C4C40" w:rsidRDefault="005C4C40">
            <w:pPr>
              <w:rPr>
                <w:rFonts w:eastAsia="等线"/>
                <w:lang w:eastAsia="zh-CN"/>
              </w:rPr>
            </w:pPr>
            <w:r w:rsidRPr="005C4C40">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42166" w14:textId="77777777" w:rsidR="005C4C40" w:rsidRPr="005C4C40" w:rsidRDefault="005C4C40">
            <w:pPr>
              <w:rPr>
                <w:rFonts w:eastAsia="等线"/>
                <w:lang w:eastAsia="zh-CN"/>
              </w:rPr>
            </w:pPr>
          </w:p>
        </w:tc>
      </w:tr>
      <w:tr w:rsidR="007F1257" w14:paraId="4EB88C62"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0608C" w14:textId="18EE6E6F" w:rsidR="007F1257" w:rsidRPr="005C4C40" w:rsidRDefault="007F1257">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7749276" w14:textId="0E0F6235" w:rsidR="007F1257" w:rsidRPr="005C4C40" w:rsidRDefault="007F1257">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363CE" w14:textId="77777777" w:rsidR="007F1257" w:rsidRPr="005C4C40" w:rsidRDefault="007F1257">
            <w:pPr>
              <w:rPr>
                <w:rFonts w:eastAsia="等线"/>
                <w:lang w:eastAsia="zh-CN"/>
              </w:rPr>
            </w:pPr>
          </w:p>
        </w:tc>
      </w:tr>
      <w:tr w:rsidR="00B32D97" w14:paraId="63128C3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DAA0B" w14:textId="60661FCF"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6F4150BE" w14:textId="48DF4421" w:rsidR="00B32D97"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386AE" w14:textId="77777777" w:rsidR="00B32D97" w:rsidRPr="005C4C40" w:rsidRDefault="00B32D97" w:rsidP="00B32D97">
            <w:pPr>
              <w:rPr>
                <w:rFonts w:eastAsia="等线"/>
                <w:lang w:eastAsia="zh-CN"/>
              </w:rPr>
            </w:pPr>
          </w:p>
        </w:tc>
      </w:tr>
      <w:tr w:rsidR="0040200C" w:rsidRPr="005C4C40" w14:paraId="542AEFC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D616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210F9A5F"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1E714" w14:textId="77777777" w:rsidR="0040200C" w:rsidRPr="005C4C40" w:rsidRDefault="0040200C" w:rsidP="0040200C">
            <w:pPr>
              <w:rPr>
                <w:rFonts w:eastAsia="等线"/>
                <w:lang w:eastAsia="zh-CN"/>
              </w:rPr>
            </w:pPr>
          </w:p>
        </w:tc>
      </w:tr>
      <w:tr w:rsidR="006467AE" w:rsidRPr="005C4C40" w14:paraId="2C9E015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EC31C" w14:textId="145A837D" w:rsidR="006467AE" w:rsidRPr="0040200C" w:rsidRDefault="006467AE" w:rsidP="0040200C">
            <w:pPr>
              <w:rPr>
                <w:rFonts w:eastAsia="Yu Mincho"/>
                <w:lang w:eastAsia="ja-JP"/>
              </w:rPr>
            </w:pPr>
            <w:r>
              <w:rPr>
                <w:rFonts w:eastAsia="Yu Mincho"/>
                <w:lang w:eastAsia="ja-JP"/>
              </w:rPr>
              <w:t xml:space="preserve">SONY </w:t>
            </w:r>
          </w:p>
        </w:tc>
        <w:tc>
          <w:tcPr>
            <w:tcW w:w="1107" w:type="dxa"/>
            <w:tcBorders>
              <w:top w:val="single" w:sz="4" w:space="0" w:color="auto"/>
              <w:left w:val="single" w:sz="4" w:space="0" w:color="auto"/>
              <w:bottom w:val="single" w:sz="4" w:space="0" w:color="auto"/>
              <w:right w:val="single" w:sz="4" w:space="0" w:color="auto"/>
            </w:tcBorders>
          </w:tcPr>
          <w:p w14:paraId="168FC20C" w14:textId="6F731A44"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3F4AB" w14:textId="77777777" w:rsidR="006467AE" w:rsidRPr="005C4C40" w:rsidRDefault="006467AE" w:rsidP="0040200C">
            <w:pPr>
              <w:rPr>
                <w:rFonts w:eastAsia="等线"/>
                <w:lang w:eastAsia="zh-CN"/>
              </w:rPr>
            </w:pPr>
          </w:p>
        </w:tc>
      </w:tr>
      <w:tr w:rsidR="00516696" w:rsidRPr="005C4C40" w14:paraId="6BD1FCBA"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D40B9" w14:textId="22692BD7" w:rsidR="00516696" w:rsidRDefault="00516696"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0408CDF4" w14:textId="37C3936C" w:rsidR="00516696" w:rsidRDefault="00516696"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1CDD3" w14:textId="77777777" w:rsidR="00516696" w:rsidRPr="005C4C40" w:rsidRDefault="00516696" w:rsidP="0040200C">
            <w:pPr>
              <w:rPr>
                <w:rFonts w:eastAsia="等线"/>
                <w:lang w:eastAsia="zh-CN"/>
              </w:rPr>
            </w:pPr>
          </w:p>
        </w:tc>
      </w:tr>
      <w:tr w:rsidR="00ED36B6" w:rsidRPr="007271A4" w14:paraId="25C64603" w14:textId="77777777" w:rsidTr="00ED36B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36A041" w14:textId="6C858A9F" w:rsidR="00ED36B6" w:rsidRPr="00ED36B6" w:rsidRDefault="00ED36B6"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48AEA1A6" w14:textId="6355C578" w:rsidR="00ED36B6" w:rsidRPr="00ED36B6" w:rsidRDefault="00ED36B6"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4DCC5" w14:textId="3DB1A6B8" w:rsidR="00ED36B6" w:rsidRPr="00ED36B6" w:rsidRDefault="00ED36B6" w:rsidP="00737ADF">
            <w:pPr>
              <w:pStyle w:val="a7"/>
              <w:numPr>
                <w:ilvl w:val="0"/>
                <w:numId w:val="56"/>
              </w:numPr>
              <w:rPr>
                <w:rFonts w:ascii="Times New Roman" w:eastAsia="等线" w:hAnsi="Times New Roman" w:cs="Times New Roman"/>
                <w:sz w:val="20"/>
                <w:szCs w:val="20"/>
                <w:lang w:val="en-GB" w:eastAsia="zh-CN"/>
              </w:rPr>
            </w:pPr>
          </w:p>
        </w:tc>
      </w:tr>
    </w:tbl>
    <w:p w14:paraId="003F3BD3" w14:textId="77777777" w:rsidR="00DF7EB6" w:rsidRPr="00D6384D" w:rsidRDefault="00DF7EB6" w:rsidP="00DF7EB6"/>
    <w:p w14:paraId="14E6C088" w14:textId="6293B9F4" w:rsidR="00DF7EB6" w:rsidRPr="00980B77" w:rsidRDefault="00DF7EB6" w:rsidP="00DF7EB6">
      <w:pPr>
        <w:rPr>
          <w:b/>
          <w:bCs/>
        </w:rPr>
      </w:pPr>
      <w:r w:rsidRPr="009048B1">
        <w:rPr>
          <w:b/>
          <w:bCs/>
          <w:highlight w:val="cyan"/>
        </w:rPr>
        <w:t>Q 7.4.3-2</w:t>
      </w:r>
      <w:r w:rsidR="00980B77" w:rsidRPr="00980B77">
        <w:rPr>
          <w:b/>
          <w:bCs/>
        </w:rPr>
        <w:t>:</w:t>
      </w:r>
      <w:r w:rsidRPr="00980B77">
        <w:rPr>
          <w:b/>
          <w:bCs/>
        </w:rPr>
        <w:t xml:space="preserve"> Which of the identified performance impacts in the list above (P1, P2, …, P12) are the most critical ones to be captured in TR 38.875</w:t>
      </w:r>
      <w:r w:rsidR="00312B2F" w:rsidRPr="00312B2F">
        <w:rPr>
          <w:b/>
          <w:bCs/>
        </w:rPr>
        <w:t xml:space="preserve"> </w:t>
      </w:r>
      <w:r w:rsidR="00312B2F" w:rsidRPr="00980B77">
        <w:rPr>
          <w:b/>
          <w:bCs/>
        </w:rPr>
        <w:t>for HD-FDD</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7EB6" w14:paraId="278876D8" w14:textId="77777777" w:rsidTr="00131D7C">
        <w:tc>
          <w:tcPr>
            <w:tcW w:w="1937" w:type="dxa"/>
            <w:shd w:val="clear" w:color="auto" w:fill="D9D9D9"/>
            <w:tcMar>
              <w:top w:w="0" w:type="dxa"/>
              <w:left w:w="108" w:type="dxa"/>
              <w:bottom w:w="0" w:type="dxa"/>
              <w:right w:w="108" w:type="dxa"/>
            </w:tcMar>
            <w:hideMark/>
          </w:tcPr>
          <w:p w14:paraId="7374E1B2" w14:textId="77777777" w:rsidR="00DF7EB6" w:rsidRDefault="00DF7EB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66034C06" w14:textId="77777777" w:rsidR="00DF7EB6" w:rsidRDefault="00DF7EB6" w:rsidP="00141D38">
            <w:pPr>
              <w:rPr>
                <w:b/>
                <w:bCs/>
                <w:lang w:eastAsia="sv-SE"/>
              </w:rPr>
            </w:pPr>
            <w:r>
              <w:rPr>
                <w:b/>
                <w:bCs/>
                <w:color w:val="000000"/>
                <w:lang w:eastAsia="sv-SE"/>
              </w:rPr>
              <w:t>Comments</w:t>
            </w:r>
          </w:p>
        </w:tc>
      </w:tr>
      <w:tr w:rsidR="00131D7C" w14:paraId="5492184A" w14:textId="77777777" w:rsidTr="00131D7C">
        <w:tc>
          <w:tcPr>
            <w:tcW w:w="1937" w:type="dxa"/>
            <w:tcMar>
              <w:top w:w="0" w:type="dxa"/>
              <w:left w:w="108" w:type="dxa"/>
              <w:bottom w:w="0" w:type="dxa"/>
              <w:right w:w="108" w:type="dxa"/>
            </w:tcMar>
          </w:tcPr>
          <w:p w14:paraId="39440F31" w14:textId="779CED0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030792A9" w14:textId="56162DD7" w:rsidR="00131D7C" w:rsidRDefault="00131D7C" w:rsidP="00131D7C">
            <w:pPr>
              <w:rPr>
                <w:lang w:eastAsia="sv-SE"/>
              </w:rPr>
            </w:pPr>
            <w:r>
              <w:rPr>
                <w:lang w:eastAsia="sv-SE"/>
              </w:rPr>
              <w:t>P1, P2</w:t>
            </w:r>
          </w:p>
        </w:tc>
      </w:tr>
      <w:tr w:rsidR="00DF7EB6" w14:paraId="3FF84454" w14:textId="77777777" w:rsidTr="00131D7C">
        <w:tc>
          <w:tcPr>
            <w:tcW w:w="1937" w:type="dxa"/>
            <w:tcMar>
              <w:top w:w="0" w:type="dxa"/>
              <w:left w:w="108" w:type="dxa"/>
              <w:bottom w:w="0" w:type="dxa"/>
              <w:right w:w="108" w:type="dxa"/>
            </w:tcMar>
          </w:tcPr>
          <w:p w14:paraId="03BA9FE3" w14:textId="2B12BD2C" w:rsidR="00DF7EB6" w:rsidRDefault="00B377C1" w:rsidP="00141D38">
            <w:pPr>
              <w:rPr>
                <w:lang w:eastAsia="zh-CN"/>
              </w:rPr>
            </w:pPr>
            <w:r>
              <w:rPr>
                <w:lang w:eastAsia="zh-CN"/>
              </w:rPr>
              <w:t>FUTUREWEI</w:t>
            </w:r>
          </w:p>
        </w:tc>
        <w:tc>
          <w:tcPr>
            <w:tcW w:w="7693" w:type="dxa"/>
            <w:tcMar>
              <w:top w:w="0" w:type="dxa"/>
              <w:left w:w="108" w:type="dxa"/>
              <w:bottom w:w="0" w:type="dxa"/>
              <w:right w:w="108" w:type="dxa"/>
            </w:tcMar>
          </w:tcPr>
          <w:p w14:paraId="4B4CF27C" w14:textId="57B9FE39" w:rsidR="00DF7EB6" w:rsidRDefault="00CB4BEC" w:rsidP="00141D38">
            <w:pPr>
              <w:rPr>
                <w:lang w:eastAsia="zh-CN"/>
              </w:rPr>
            </w:pPr>
            <w:r>
              <w:rPr>
                <w:lang w:eastAsia="zh-CN"/>
              </w:rPr>
              <w:t>Should include:P1,P2,P4, P6,P7,P8,P9,P10,P11</w:t>
            </w:r>
          </w:p>
          <w:p w14:paraId="0C350A53" w14:textId="585C32F5" w:rsidR="00CB4BEC" w:rsidRDefault="00CB4BEC" w:rsidP="00141D38">
            <w:pPr>
              <w:rPr>
                <w:lang w:eastAsia="zh-CN"/>
              </w:rPr>
            </w:pPr>
            <w:r>
              <w:rPr>
                <w:lang w:eastAsia="zh-CN"/>
              </w:rPr>
              <w:t>No strong feeling: P3, P5, P12</w:t>
            </w:r>
          </w:p>
          <w:p w14:paraId="549BECDC" w14:textId="77777777" w:rsidR="00CB4BEC" w:rsidRDefault="00CB4BEC" w:rsidP="00141D38">
            <w:pPr>
              <w:rPr>
                <w:lang w:eastAsia="zh-CN"/>
              </w:rPr>
            </w:pPr>
            <w:r>
              <w:rPr>
                <w:lang w:eastAsia="zh-CN"/>
              </w:rPr>
              <w:t>Should not include:</w:t>
            </w:r>
          </w:p>
          <w:p w14:paraId="29947925" w14:textId="3570E235" w:rsidR="00CB4BEC" w:rsidRDefault="00CB4BEC" w:rsidP="00141D38">
            <w:pPr>
              <w:rPr>
                <w:lang w:eastAsia="zh-CN"/>
              </w:rPr>
            </w:pPr>
            <w:r>
              <w:rPr>
                <w:lang w:eastAsia="zh-CN"/>
              </w:rPr>
              <w:t>P11</w:t>
            </w:r>
          </w:p>
        </w:tc>
      </w:tr>
      <w:tr w:rsidR="0013398F" w14:paraId="06180EE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3ED59"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55B9B" w14:textId="77777777" w:rsidR="0013398F" w:rsidRDefault="0013398F" w:rsidP="00331F05">
            <w:pPr>
              <w:rPr>
                <w:lang w:eastAsia="zh-CN"/>
              </w:rPr>
            </w:pPr>
            <w:r>
              <w:rPr>
                <w:lang w:eastAsia="zh-CN"/>
              </w:rPr>
              <w:t>P1, P3, P7, P12</w:t>
            </w:r>
          </w:p>
        </w:tc>
      </w:tr>
      <w:tr w:rsidR="00A0652E" w14:paraId="7832DD1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6A692" w14:textId="6E2F5236" w:rsidR="00A0652E" w:rsidRDefault="00A0652E" w:rsidP="00A0652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0EF8E" w14:textId="2871DE3A" w:rsidR="00A0652E" w:rsidRDefault="00A0652E" w:rsidP="00A0652E">
            <w:pPr>
              <w:rPr>
                <w:lang w:eastAsia="zh-CN"/>
              </w:rPr>
            </w:pPr>
            <w:r>
              <w:rPr>
                <w:lang w:eastAsia="zh-CN"/>
              </w:rPr>
              <w:t>P1, P2, P3, P4, P7</w:t>
            </w:r>
          </w:p>
        </w:tc>
      </w:tr>
      <w:tr w:rsidR="007D3000" w:rsidRPr="00753B11" w14:paraId="1001B11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A807F"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06DD1" w14:textId="77777777" w:rsidR="007D3000" w:rsidRPr="007D3000" w:rsidRDefault="007D3000" w:rsidP="00331F05">
            <w:pPr>
              <w:rPr>
                <w:lang w:eastAsia="zh-CN"/>
              </w:rPr>
            </w:pPr>
            <w:r w:rsidRPr="007D3000">
              <w:rPr>
                <w:rFonts w:hint="eastAsia"/>
                <w:lang w:eastAsia="zh-CN"/>
              </w:rPr>
              <w:t>P2,</w:t>
            </w:r>
            <w:r w:rsidRPr="007D3000">
              <w:rPr>
                <w:lang w:eastAsia="zh-CN"/>
              </w:rPr>
              <w:t xml:space="preserve"> </w:t>
            </w:r>
            <w:r w:rsidRPr="007D3000">
              <w:rPr>
                <w:rFonts w:hint="eastAsia"/>
                <w:lang w:eastAsia="zh-CN"/>
              </w:rPr>
              <w:t>P4</w:t>
            </w:r>
          </w:p>
        </w:tc>
      </w:tr>
      <w:tr w:rsidR="00C127F5" w:rsidRPr="00753B11" w14:paraId="0D6C629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21779" w14:textId="120DD3B4"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B5658" w14:textId="1049727A" w:rsidR="00C127F5" w:rsidRPr="007D3000" w:rsidRDefault="00C127F5" w:rsidP="00331F05">
            <w:pPr>
              <w:rPr>
                <w:lang w:eastAsia="zh-CN"/>
              </w:rPr>
            </w:pPr>
            <w:r>
              <w:rPr>
                <w:lang w:eastAsia="zh-CN"/>
              </w:rPr>
              <w:t>P1,P2,P7</w:t>
            </w:r>
          </w:p>
        </w:tc>
      </w:tr>
      <w:tr w:rsidR="00D6384D" w:rsidRPr="00703746" w14:paraId="5472A3D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C4355"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EA0D" w14:textId="77777777" w:rsidR="00D6384D" w:rsidRPr="00D6384D" w:rsidRDefault="00D6384D" w:rsidP="00904043">
            <w:pPr>
              <w:rPr>
                <w:lang w:eastAsia="zh-CN"/>
              </w:rPr>
            </w:pPr>
            <w:r w:rsidRPr="00D6384D">
              <w:rPr>
                <w:rFonts w:hint="eastAsia"/>
                <w:lang w:eastAsia="zh-CN"/>
              </w:rPr>
              <w:t>P</w:t>
            </w:r>
            <w:r w:rsidRPr="00D6384D">
              <w:rPr>
                <w:lang w:eastAsia="zh-CN"/>
              </w:rPr>
              <w:t>1, P2, P3, P7, P9, P11, P12</w:t>
            </w:r>
          </w:p>
        </w:tc>
      </w:tr>
      <w:tr w:rsidR="009F2631" w:rsidRPr="00703746" w14:paraId="2C0B40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754AF" w14:textId="339F67C2" w:rsidR="009F2631" w:rsidRPr="00D6384D" w:rsidRDefault="009F2631" w:rsidP="009F2631">
            <w:pPr>
              <w:rPr>
                <w:lang w:eastAsia="zh-CN"/>
              </w:rPr>
            </w:pPr>
            <w:r>
              <w:rPr>
                <w:rFonts w:eastAsia="等线"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8686F" w14:textId="055C409E" w:rsidR="009F2631" w:rsidRPr="00D6384D" w:rsidRDefault="009F2631" w:rsidP="009F2631">
            <w:pPr>
              <w:rPr>
                <w:lang w:eastAsia="zh-CN"/>
              </w:rPr>
            </w:pPr>
            <w:r>
              <w:rPr>
                <w:rFonts w:eastAsia="等线"/>
                <w:lang w:eastAsia="zh-CN"/>
              </w:rPr>
              <w:t>P2, P4, P9, P12</w:t>
            </w:r>
          </w:p>
        </w:tc>
      </w:tr>
      <w:tr w:rsidR="00B56433" w:rsidRPr="00E87A4C" w14:paraId="63EB3EC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A7C1"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86E07" w14:textId="77777777" w:rsidR="00B56433" w:rsidRDefault="00B56433" w:rsidP="00B56433">
            <w:pPr>
              <w:rPr>
                <w:rFonts w:eastAsia="等线"/>
                <w:lang w:eastAsia="zh-CN"/>
              </w:rPr>
            </w:pPr>
            <w:r>
              <w:rPr>
                <w:rFonts w:eastAsia="等线"/>
                <w:lang w:eastAsia="zh-CN"/>
              </w:rPr>
              <w:t>Except for P2, P3 and P12.</w:t>
            </w:r>
          </w:p>
          <w:p w14:paraId="3C31F75B" w14:textId="77777777" w:rsidR="00B56433" w:rsidRPr="00B56433" w:rsidRDefault="00B56433" w:rsidP="00B56433">
            <w:pPr>
              <w:rPr>
                <w:rFonts w:eastAsia="等线"/>
                <w:lang w:eastAsia="zh-CN"/>
              </w:rPr>
            </w:pPr>
            <w:r>
              <w:rPr>
                <w:rFonts w:eastAsia="等线"/>
                <w:lang w:eastAsia="zh-CN"/>
              </w:rPr>
              <w:t xml:space="preserve">HD-FDD is studied for cost reduction and associated impact on e.g. data rate, as stated in SID. Thus, P2 and P3 are not critical. </w:t>
            </w:r>
            <w:r>
              <w:rPr>
                <w:rFonts w:eastAsia="等线" w:hint="eastAsia"/>
                <w:lang w:eastAsia="zh-CN"/>
              </w:rPr>
              <w:t>P</w:t>
            </w:r>
            <w:r>
              <w:rPr>
                <w:rFonts w:eastAsia="等线"/>
                <w:lang w:eastAsia="zh-CN"/>
              </w:rPr>
              <w:t>12 may need further verification as not clear about the reliability aspect.</w:t>
            </w:r>
          </w:p>
        </w:tc>
      </w:tr>
      <w:tr w:rsidR="00B50A44" w:rsidRPr="00E87A4C" w14:paraId="032A738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C39A2" w14:textId="6C883973" w:rsidR="00B50A44" w:rsidRDefault="00B50A44" w:rsidP="00B56433">
            <w:pPr>
              <w:rPr>
                <w:rFonts w:eastAsia="等线"/>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BD8D6" w14:textId="4110E0F2" w:rsidR="00B50A44" w:rsidRDefault="00B50A44" w:rsidP="00B56433">
            <w:pPr>
              <w:rPr>
                <w:rFonts w:eastAsia="等线"/>
                <w:lang w:eastAsia="zh-CN"/>
              </w:rPr>
            </w:pPr>
            <w:r>
              <w:rPr>
                <w:lang w:eastAsia="zh-CN"/>
              </w:rPr>
              <w:t>P2-P6, P7 for Type A, P8-P11, FFS for P12</w:t>
            </w:r>
          </w:p>
        </w:tc>
      </w:tr>
      <w:tr w:rsidR="00ED7C37" w:rsidRPr="007B0446" w14:paraId="274B9A2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C8C2C" w14:textId="77777777" w:rsidR="00ED7C37" w:rsidRPr="00ED7C37" w:rsidRDefault="00ED7C37" w:rsidP="00AD759E">
            <w:pPr>
              <w:rPr>
                <w:lang w:eastAsia="zh-CN"/>
              </w:rPr>
            </w:pPr>
            <w:r w:rsidRPr="00ED7C37">
              <w:rPr>
                <w:lang w:eastAsia="zh-CN"/>
              </w:rPr>
              <w:lastRenderedPageBreak/>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A56AA" w14:textId="77777777" w:rsidR="00ED7C37" w:rsidRPr="00ED7C37" w:rsidRDefault="00ED7C37" w:rsidP="00AD759E">
            <w:pPr>
              <w:rPr>
                <w:lang w:eastAsia="zh-CN"/>
              </w:rPr>
            </w:pPr>
            <w:r w:rsidRPr="00ED7C37">
              <w:rPr>
                <w:lang w:eastAsia="zh-CN"/>
              </w:rPr>
              <w:t>P1, P3, P7</w:t>
            </w:r>
          </w:p>
        </w:tc>
      </w:tr>
      <w:tr w:rsidR="003D5CF5" w:rsidRPr="007B0446" w14:paraId="1A9FAB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747EF" w14:textId="6B6804D3" w:rsidR="003D5CF5" w:rsidRPr="00ED7C37" w:rsidRDefault="003D5CF5"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F5152" w14:textId="61823A0D" w:rsidR="003D5CF5" w:rsidRPr="00ED7C37" w:rsidRDefault="003D5CF5" w:rsidP="00AD759E">
            <w:pPr>
              <w:rPr>
                <w:lang w:eastAsia="zh-CN"/>
              </w:rPr>
            </w:pPr>
            <w:r>
              <w:rPr>
                <w:lang w:eastAsia="zh-CN"/>
              </w:rPr>
              <w:t>P1, P2, P3, P4, P</w:t>
            </w:r>
            <w:r w:rsidR="00365C6B">
              <w:rPr>
                <w:lang w:eastAsia="zh-CN"/>
              </w:rPr>
              <w:t>11 (under the assumption that switching gaps are not significantly long compared to typical scheduling time granularity)</w:t>
            </w:r>
          </w:p>
        </w:tc>
      </w:tr>
      <w:tr w:rsidR="00A86DEF" w:rsidRPr="007B0446" w14:paraId="03599C2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EFD43D" w14:textId="420BC066" w:rsidR="00A86DEF" w:rsidRDefault="00A86DEF" w:rsidP="00A86DEF">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DE5E7" w14:textId="57E0E91D" w:rsidR="00A86DEF" w:rsidRDefault="00A86DEF" w:rsidP="00A86DEF">
            <w:pPr>
              <w:rPr>
                <w:lang w:eastAsia="zh-CN"/>
              </w:rPr>
            </w:pPr>
            <w:r>
              <w:rPr>
                <w:lang w:eastAsia="zh-CN"/>
              </w:rPr>
              <w:t>P1, P2, P3, P4, P7, P9</w:t>
            </w:r>
          </w:p>
        </w:tc>
      </w:tr>
      <w:tr w:rsidR="00CF18B2" w:rsidRPr="007B0446" w14:paraId="4AA01F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EFA0A" w14:textId="383D15A2" w:rsidR="00CF18B2" w:rsidRDefault="00CF18B2" w:rsidP="00CF18B2">
            <w:pPr>
              <w:rPr>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B23FA" w14:textId="1A73BD6C" w:rsidR="00CF18B2" w:rsidRDefault="00CF18B2" w:rsidP="00CF18B2">
            <w:pPr>
              <w:rPr>
                <w:lang w:eastAsia="zh-CN"/>
              </w:rPr>
            </w:pPr>
            <w:r>
              <w:rPr>
                <w:lang w:eastAsia="zh-CN"/>
              </w:rPr>
              <w:t>P1, P2, P4, P7, P9, P11</w:t>
            </w:r>
          </w:p>
        </w:tc>
      </w:tr>
      <w:tr w:rsidR="005C4C40" w14:paraId="197D342D"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F480" w14:textId="77777777" w:rsidR="005C4C40" w:rsidRPr="005C4C40" w:rsidRDefault="005C4C40">
            <w:pPr>
              <w:rPr>
                <w:rFonts w:eastAsia="等线"/>
                <w:lang w:eastAsia="zh-CN"/>
              </w:rPr>
            </w:pPr>
            <w:r w:rsidRPr="005C4C40">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39663" w14:textId="77777777" w:rsidR="005C4C40" w:rsidRDefault="005C4C40">
            <w:pPr>
              <w:rPr>
                <w:lang w:eastAsia="zh-CN"/>
              </w:rPr>
            </w:pPr>
            <w:r>
              <w:rPr>
                <w:lang w:eastAsia="zh-CN"/>
              </w:rPr>
              <w:t>P1, P2, P3, P7, P11, P12</w:t>
            </w:r>
          </w:p>
        </w:tc>
      </w:tr>
      <w:tr w:rsidR="007F1257" w14:paraId="42E1C1C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4A03B" w14:textId="60685149" w:rsidR="007F1257" w:rsidRPr="005C4C40" w:rsidRDefault="007F1257">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3CDFA" w14:textId="1D033989" w:rsidR="007F1257" w:rsidRDefault="007F1257">
            <w:pPr>
              <w:rPr>
                <w:lang w:eastAsia="zh-CN"/>
              </w:rPr>
            </w:pPr>
            <w:r>
              <w:rPr>
                <w:rFonts w:hint="eastAsia"/>
                <w:lang w:eastAsia="zh-CN"/>
              </w:rPr>
              <w:t>P1, P2, P4, P7, P9, P10</w:t>
            </w:r>
          </w:p>
        </w:tc>
      </w:tr>
      <w:tr w:rsidR="00B32D97" w14:paraId="7031581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D62B5" w14:textId="439D1ADB"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C3F" w14:textId="7D1C14B4" w:rsidR="00B32D97" w:rsidRDefault="00B32D97" w:rsidP="00B32D97">
            <w:pPr>
              <w:rPr>
                <w:lang w:eastAsia="zh-CN"/>
              </w:rPr>
            </w:pPr>
            <w:r>
              <w:rPr>
                <w:rFonts w:eastAsia="Yu Mincho" w:hint="eastAsia"/>
                <w:lang w:eastAsia="ja-JP"/>
              </w:rPr>
              <w:t>P1, P4, P7, P9</w:t>
            </w:r>
            <w:r>
              <w:rPr>
                <w:rFonts w:eastAsia="Yu Mincho"/>
                <w:lang w:eastAsia="ja-JP"/>
              </w:rPr>
              <w:t>, P10</w:t>
            </w:r>
          </w:p>
        </w:tc>
      </w:tr>
      <w:tr w:rsidR="0040200C" w14:paraId="3E9F374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843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1A8A2" w14:textId="77777777" w:rsidR="0040200C" w:rsidRPr="0040200C" w:rsidRDefault="0040200C" w:rsidP="0040200C">
            <w:pPr>
              <w:rPr>
                <w:rFonts w:eastAsia="Yu Mincho"/>
                <w:lang w:eastAsia="ja-JP"/>
              </w:rPr>
            </w:pPr>
            <w:r w:rsidRPr="0040200C">
              <w:rPr>
                <w:rFonts w:eastAsia="Yu Mincho" w:hint="eastAsia"/>
                <w:lang w:eastAsia="ja-JP"/>
              </w:rPr>
              <w:t>P1, P2</w:t>
            </w:r>
            <w:r w:rsidRPr="0040200C">
              <w:rPr>
                <w:rFonts w:eastAsia="Yu Mincho"/>
                <w:lang w:eastAsia="ja-JP"/>
              </w:rPr>
              <w:t>, P4, P5, P7, P9, P10</w:t>
            </w:r>
          </w:p>
        </w:tc>
      </w:tr>
      <w:tr w:rsidR="006467AE" w14:paraId="19B4D31E"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9A7ED" w14:textId="4A7097AC" w:rsidR="006467AE" w:rsidRPr="0040200C" w:rsidRDefault="006467AE"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C1A2C" w14:textId="28927DEF" w:rsidR="006467AE" w:rsidRPr="0040200C" w:rsidRDefault="006467AE" w:rsidP="0040200C">
            <w:pPr>
              <w:rPr>
                <w:rFonts w:eastAsia="Yu Mincho"/>
                <w:lang w:eastAsia="ja-JP"/>
              </w:rPr>
            </w:pPr>
            <w:r>
              <w:rPr>
                <w:rFonts w:eastAsia="Yu Mincho"/>
                <w:lang w:eastAsia="ja-JP"/>
              </w:rPr>
              <w:t>P1, P2, P3, P4, P7, P10, P12</w:t>
            </w:r>
          </w:p>
        </w:tc>
      </w:tr>
      <w:tr w:rsidR="00F57D0A" w14:paraId="36C3D9C8"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4A2594" w14:textId="77777777" w:rsidR="00F57D0A" w:rsidRDefault="00F57D0A" w:rsidP="0040200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90596F" w14:textId="77777777" w:rsidR="00F57D0A" w:rsidRDefault="00F57D0A" w:rsidP="0040200C">
            <w:pPr>
              <w:rPr>
                <w:rFonts w:eastAsia="Yu Mincho"/>
                <w:lang w:eastAsia="ja-JP"/>
              </w:rPr>
            </w:pPr>
          </w:p>
        </w:tc>
      </w:tr>
    </w:tbl>
    <w:p w14:paraId="326213B9" w14:textId="6ABBAF1E" w:rsidR="00DF7EB6" w:rsidRDefault="00DF7EB6" w:rsidP="00DF7EB6"/>
    <w:p w14:paraId="4ED6AC52" w14:textId="77777777" w:rsidR="00817D93" w:rsidRDefault="00817D93" w:rsidP="00817D93">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817D93" w14:paraId="09314C3E" w14:textId="77777777" w:rsidTr="00817D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9DB044" w14:textId="77777777" w:rsidR="00817D93" w:rsidRDefault="00817D93">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7FD873" w14:textId="77777777" w:rsidR="00817D93" w:rsidRDefault="00817D93">
            <w:pPr>
              <w:rPr>
                <w:rFonts w:eastAsia="等线"/>
                <w:color w:val="C00000"/>
                <w:lang w:eastAsia="zh-CN"/>
              </w:rPr>
            </w:pPr>
            <w:r>
              <w:rPr>
                <w:rFonts w:eastAsia="等线"/>
                <w:color w:val="C00000"/>
                <w:lang w:eastAsia="zh-CN"/>
              </w:rPr>
              <w:t>For HD-FDD, the following performance impacts should be captured in the TR according to at least half of the 18 responses to Q 7.4.3-2.</w:t>
            </w:r>
          </w:p>
          <w:p w14:paraId="0B9F9304" w14:textId="77777777" w:rsidR="00817D93" w:rsidRDefault="00817D93" w:rsidP="00737ADF">
            <w:pPr>
              <w:pStyle w:val="a7"/>
              <w:numPr>
                <w:ilvl w:val="0"/>
                <w:numId w:val="66"/>
              </w:numPr>
              <w:spacing w:after="240" w:line="240" w:lineRule="auto"/>
              <w:rPr>
                <w:rFonts w:ascii="Times New Roman" w:hAnsi="Times New Roman" w:cs="Times New Roman"/>
                <w:color w:val="C00000"/>
                <w:sz w:val="20"/>
                <w:szCs w:val="20"/>
              </w:rPr>
            </w:pPr>
            <w:r>
              <w:rPr>
                <w:rFonts w:ascii="Times New Roman" w:hAnsi="Times New Roman" w:cs="Times New Roman"/>
                <w:color w:val="C00000"/>
                <w:sz w:val="20"/>
                <w:szCs w:val="20"/>
              </w:rPr>
              <w:t>P1: No coverage loss</w:t>
            </w:r>
          </w:p>
          <w:p w14:paraId="03D7AEC3" w14:textId="77777777" w:rsidR="00817D93" w:rsidRDefault="00817D93" w:rsidP="00737ADF">
            <w:pPr>
              <w:pStyle w:val="a7"/>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2: Lower power consumption, lower maximum power peaks, lower power state, or lower insertion loss</w:t>
            </w:r>
          </w:p>
          <w:p w14:paraId="04582C0F" w14:textId="77777777" w:rsidR="00817D93" w:rsidRDefault="00817D93" w:rsidP="00737ADF">
            <w:pPr>
              <w:pStyle w:val="a7"/>
              <w:numPr>
                <w:ilvl w:val="0"/>
                <w:numId w:val="66"/>
              </w:numPr>
              <w:spacing w:after="240" w:line="240" w:lineRule="auto"/>
              <w:rPr>
                <w:rFonts w:ascii="Times New Roman" w:hAnsi="Times New Roman" w:cs="Times New Roman"/>
                <w:color w:val="C00000"/>
                <w:sz w:val="20"/>
                <w:szCs w:val="20"/>
              </w:rPr>
            </w:pPr>
            <w:r>
              <w:rPr>
                <w:rFonts w:ascii="Times New Roman" w:hAnsi="Times New Roman" w:cs="Times New Roman"/>
                <w:color w:val="C00000"/>
                <w:sz w:val="20"/>
                <w:szCs w:val="20"/>
              </w:rPr>
              <w:t>P3: Lower noise figure</w:t>
            </w:r>
          </w:p>
          <w:p w14:paraId="459EFE49" w14:textId="77777777" w:rsidR="00817D93" w:rsidRDefault="00817D93" w:rsidP="00737ADF">
            <w:pPr>
              <w:pStyle w:val="a7"/>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4: Lower (peak) data rates or throughput</w:t>
            </w:r>
          </w:p>
          <w:p w14:paraId="7F8E1141" w14:textId="77777777" w:rsidR="00817D93" w:rsidRDefault="00817D93" w:rsidP="00737ADF">
            <w:pPr>
              <w:pStyle w:val="a7"/>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7: No impact on spectral efficiency or capacity</w:t>
            </w:r>
          </w:p>
          <w:p w14:paraId="0838E98C" w14:textId="77777777" w:rsidR="00817D93" w:rsidRDefault="00817D93" w:rsidP="00737ADF">
            <w:pPr>
              <w:pStyle w:val="a7"/>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9: Negative impact on latency</w:t>
            </w:r>
          </w:p>
          <w:p w14:paraId="0A6447F3" w14:textId="2DC0A550" w:rsidR="00817D93" w:rsidRDefault="00817D93">
            <w:pPr>
              <w:rPr>
                <w:rFonts w:eastAsia="等线"/>
                <w:color w:val="C00000"/>
                <w:szCs w:val="22"/>
                <w:lang w:eastAsia="zh-CN"/>
              </w:rPr>
            </w:pPr>
            <w:r>
              <w:rPr>
                <w:rFonts w:eastAsia="等线"/>
                <w:color w:val="C00000"/>
                <w:szCs w:val="22"/>
                <w:lang w:eastAsia="zh-CN"/>
              </w:rPr>
              <w:t>Proposal</w:t>
            </w:r>
            <w:r w:rsidR="001F12DA">
              <w:rPr>
                <w:rFonts w:eastAsia="等线"/>
                <w:color w:val="C00000"/>
                <w:szCs w:val="22"/>
                <w:lang w:eastAsia="zh-CN"/>
              </w:rPr>
              <w:t xml:space="preserve"> </w:t>
            </w:r>
            <w:r w:rsidR="001F12DA" w:rsidRPr="001F12DA">
              <w:rPr>
                <w:rFonts w:eastAsia="等线"/>
                <w:color w:val="C00000"/>
                <w:szCs w:val="22"/>
                <w:lang w:eastAsia="zh-CN"/>
              </w:rPr>
              <w:t>7.4.3-1</w:t>
            </w:r>
            <w:r>
              <w:rPr>
                <w:rFonts w:eastAsia="等线"/>
                <w:color w:val="C00000"/>
                <w:szCs w:val="22"/>
                <w:lang w:eastAsia="zh-CN"/>
              </w:rPr>
              <w:t>:</w:t>
            </w:r>
          </w:p>
          <w:p w14:paraId="4428EF92" w14:textId="77777777" w:rsidR="00817D93" w:rsidRDefault="00817D93" w:rsidP="00737ADF">
            <w:pPr>
              <w:pStyle w:val="a7"/>
              <w:numPr>
                <w:ilvl w:val="0"/>
                <w:numId w:val="63"/>
              </w:numPr>
              <w:rPr>
                <w:rFonts w:eastAsia="等线"/>
                <w:color w:val="C00000"/>
                <w:sz w:val="20"/>
                <w:szCs w:val="20"/>
                <w:lang w:eastAsia="zh-CN"/>
              </w:rPr>
            </w:pPr>
            <w:r>
              <w:rPr>
                <w:rFonts w:eastAsia="等线"/>
                <w:color w:val="C00000"/>
                <w:sz w:val="20"/>
                <w:szCs w:val="20"/>
                <w:lang w:eastAsia="zh-CN"/>
              </w:rPr>
              <w:t>For HD-FDD, at least the following performance impacts can be captured in the TR.</w:t>
            </w:r>
          </w:p>
          <w:p w14:paraId="717B9A04" w14:textId="77777777" w:rsidR="00817D93" w:rsidRDefault="00817D93" w:rsidP="00737ADF">
            <w:pPr>
              <w:pStyle w:val="a7"/>
              <w:numPr>
                <w:ilvl w:val="1"/>
                <w:numId w:val="63"/>
              </w:numPr>
              <w:spacing w:after="240"/>
              <w:rPr>
                <w:color w:val="C00000"/>
                <w:sz w:val="20"/>
                <w:szCs w:val="22"/>
              </w:rPr>
            </w:pPr>
            <w:r>
              <w:rPr>
                <w:color w:val="C00000"/>
                <w:sz w:val="20"/>
                <w:szCs w:val="22"/>
              </w:rPr>
              <w:t>P1: No coverage loss</w:t>
            </w:r>
          </w:p>
          <w:p w14:paraId="2DD06D76" w14:textId="77777777" w:rsidR="00817D93" w:rsidRDefault="00817D93" w:rsidP="00737ADF">
            <w:pPr>
              <w:pStyle w:val="a7"/>
              <w:numPr>
                <w:ilvl w:val="1"/>
                <w:numId w:val="63"/>
              </w:numPr>
              <w:spacing w:after="240"/>
              <w:rPr>
                <w:color w:val="C00000"/>
                <w:sz w:val="20"/>
                <w:szCs w:val="22"/>
              </w:rPr>
            </w:pPr>
            <w:r>
              <w:rPr>
                <w:color w:val="C00000"/>
                <w:sz w:val="20"/>
                <w:szCs w:val="22"/>
              </w:rPr>
              <w:t>P2: Lower power consumption, lower maximum power peaks, lower power state, or lower insertion loss</w:t>
            </w:r>
          </w:p>
          <w:p w14:paraId="300411D3" w14:textId="77777777" w:rsidR="00817D93" w:rsidRDefault="00817D93" w:rsidP="00737ADF">
            <w:pPr>
              <w:pStyle w:val="a7"/>
              <w:numPr>
                <w:ilvl w:val="1"/>
                <w:numId w:val="63"/>
              </w:numPr>
              <w:spacing w:after="240"/>
              <w:rPr>
                <w:color w:val="C00000"/>
                <w:sz w:val="20"/>
                <w:szCs w:val="22"/>
              </w:rPr>
            </w:pPr>
            <w:r>
              <w:rPr>
                <w:color w:val="C00000"/>
                <w:sz w:val="20"/>
                <w:szCs w:val="22"/>
              </w:rPr>
              <w:t>P3: Lower noise figure</w:t>
            </w:r>
          </w:p>
          <w:p w14:paraId="272C89D8" w14:textId="77777777" w:rsidR="00817D93" w:rsidRDefault="00817D93" w:rsidP="00737ADF">
            <w:pPr>
              <w:pStyle w:val="a7"/>
              <w:numPr>
                <w:ilvl w:val="1"/>
                <w:numId w:val="63"/>
              </w:numPr>
              <w:spacing w:after="240"/>
              <w:rPr>
                <w:color w:val="C00000"/>
                <w:sz w:val="20"/>
                <w:szCs w:val="22"/>
              </w:rPr>
            </w:pPr>
            <w:r>
              <w:rPr>
                <w:color w:val="C00000"/>
                <w:sz w:val="20"/>
                <w:szCs w:val="22"/>
              </w:rPr>
              <w:t>P4: Lower (peak) data rates or throughput</w:t>
            </w:r>
          </w:p>
          <w:p w14:paraId="72B0F42A" w14:textId="77777777" w:rsidR="00817D93" w:rsidRDefault="00817D93" w:rsidP="00737ADF">
            <w:pPr>
              <w:pStyle w:val="a7"/>
              <w:numPr>
                <w:ilvl w:val="1"/>
                <w:numId w:val="63"/>
              </w:numPr>
              <w:spacing w:after="240"/>
              <w:rPr>
                <w:color w:val="C00000"/>
                <w:sz w:val="20"/>
                <w:szCs w:val="22"/>
              </w:rPr>
            </w:pPr>
            <w:r>
              <w:rPr>
                <w:color w:val="C00000"/>
                <w:sz w:val="20"/>
                <w:szCs w:val="22"/>
              </w:rPr>
              <w:t>P7: No impact on spectral efficiency or capacity</w:t>
            </w:r>
          </w:p>
          <w:p w14:paraId="0993E127" w14:textId="77777777" w:rsidR="00817D93" w:rsidRDefault="00817D93" w:rsidP="00737ADF">
            <w:pPr>
              <w:pStyle w:val="a7"/>
              <w:numPr>
                <w:ilvl w:val="1"/>
                <w:numId w:val="63"/>
              </w:numPr>
              <w:spacing w:after="240"/>
              <w:rPr>
                <w:color w:val="C00000"/>
                <w:sz w:val="20"/>
                <w:szCs w:val="22"/>
              </w:rPr>
            </w:pPr>
            <w:r>
              <w:rPr>
                <w:color w:val="C00000"/>
                <w:sz w:val="20"/>
                <w:szCs w:val="22"/>
              </w:rPr>
              <w:t>P9: Negative impact on latency</w:t>
            </w:r>
          </w:p>
        </w:tc>
      </w:tr>
      <w:tr w:rsidR="00817D93" w14:paraId="3DE6AD33"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BD9484F" w14:textId="77777777" w:rsidR="00817D93" w:rsidRPr="00A801B9" w:rsidRDefault="00817D93"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9B7DEAF" w14:textId="77777777" w:rsidR="00817D93" w:rsidRPr="00A801B9" w:rsidRDefault="00817D93" w:rsidP="00470901">
            <w:pPr>
              <w:rPr>
                <w:rFonts w:eastAsia="等线"/>
                <w:b/>
                <w:bCs/>
                <w:lang w:eastAsia="zh-CN"/>
              </w:rPr>
            </w:pPr>
            <w:r w:rsidRPr="00A801B9">
              <w:rPr>
                <w:rFonts w:eastAsia="等线"/>
                <w:b/>
                <w:bCs/>
                <w:lang w:eastAsia="zh-CN"/>
              </w:rPr>
              <w:t>Comments</w:t>
            </w:r>
          </w:p>
        </w:tc>
      </w:tr>
      <w:tr w:rsidR="00817D93" w14:paraId="7D50999E"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8F5E42" w14:textId="0A22BE92" w:rsidR="00817D93" w:rsidRPr="00F57363" w:rsidRDefault="00F57363"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FF6EB" w14:textId="3530A598" w:rsidR="00817D93" w:rsidRPr="00A801B9" w:rsidRDefault="00F57363" w:rsidP="00470901">
            <w:pPr>
              <w:rPr>
                <w:rFonts w:eastAsia="等线"/>
                <w:lang w:eastAsia="zh-CN"/>
              </w:rPr>
            </w:pPr>
            <w:r>
              <w:rPr>
                <w:rFonts w:eastAsia="等线"/>
                <w:lang w:eastAsia="zh-CN"/>
              </w:rPr>
              <w:t xml:space="preserve">We are wondering whether P7 is true? HD-FDD will have scheduling restriction to gNB which likely cause some system performance loss. </w:t>
            </w:r>
          </w:p>
        </w:tc>
      </w:tr>
      <w:tr w:rsidR="00E15BE2" w:rsidRPr="00A801B9" w14:paraId="51E367F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CCAED" w14:textId="77777777" w:rsidR="00E15BE2" w:rsidRPr="0077189C"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E1C22F" w14:textId="77777777" w:rsidR="00E15BE2" w:rsidRPr="00A801B9" w:rsidRDefault="00E15BE2" w:rsidP="00E15BE2">
            <w:pPr>
              <w:rPr>
                <w:rFonts w:eastAsia="等线"/>
                <w:lang w:eastAsia="zh-CN"/>
              </w:rPr>
            </w:pPr>
            <w:r>
              <w:rPr>
                <w:rFonts w:eastAsia="等线" w:hint="eastAsia"/>
                <w:lang w:eastAsia="zh-CN"/>
              </w:rPr>
              <w:t>W</w:t>
            </w:r>
            <w:r>
              <w:rPr>
                <w:rFonts w:eastAsia="等线"/>
                <w:lang w:eastAsia="zh-CN"/>
              </w:rPr>
              <w:t>e don’t agree on P4. It depends on the traffic and how to define</w:t>
            </w:r>
            <w:r>
              <w:rPr>
                <w:rFonts w:eastAsia="等线" w:hint="eastAsia"/>
                <w:lang w:eastAsia="zh-CN"/>
              </w:rPr>
              <w:t>（</w:t>
            </w:r>
            <w:r>
              <w:rPr>
                <w:rFonts w:eastAsia="等线" w:hint="eastAsia"/>
                <w:lang w:eastAsia="zh-CN"/>
              </w:rPr>
              <w:t>peak</w:t>
            </w:r>
            <w:r>
              <w:rPr>
                <w:rFonts w:eastAsia="等线" w:hint="eastAsia"/>
                <w:lang w:eastAsia="zh-CN"/>
              </w:rPr>
              <w:t>）</w:t>
            </w:r>
            <w:r>
              <w:rPr>
                <w:rFonts w:eastAsia="等线" w:hint="eastAsia"/>
                <w:lang w:eastAsia="zh-CN"/>
              </w:rPr>
              <w:t>d</w:t>
            </w:r>
            <w:r>
              <w:rPr>
                <w:rFonts w:eastAsia="等线"/>
                <w:lang w:eastAsia="zh-CN"/>
              </w:rPr>
              <w:t xml:space="preserve">ata rates and throughput. </w:t>
            </w:r>
          </w:p>
        </w:tc>
      </w:tr>
      <w:tr w:rsidR="0045120D" w:rsidRPr="00A801B9" w14:paraId="4A2910BF"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29CD08" w14:textId="4C365023" w:rsidR="0045120D" w:rsidRDefault="0045120D" w:rsidP="00E15BE2">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B6AB3" w14:textId="5AAD3DD5" w:rsidR="0045120D" w:rsidRDefault="0045120D" w:rsidP="00E15BE2">
            <w:pPr>
              <w:rPr>
                <w:rFonts w:eastAsia="等线"/>
                <w:lang w:eastAsia="zh-CN"/>
              </w:rPr>
            </w:pPr>
            <w:r>
              <w:rPr>
                <w:rFonts w:eastAsia="等线" w:hint="eastAsia"/>
                <w:lang w:eastAsia="zh-CN"/>
              </w:rPr>
              <w:t>W</w:t>
            </w:r>
            <w:r>
              <w:rPr>
                <w:rFonts w:eastAsia="等线"/>
                <w:lang w:eastAsia="zh-CN"/>
              </w:rPr>
              <w:t>e don’t agree on P</w:t>
            </w:r>
            <w:r>
              <w:rPr>
                <w:rFonts w:eastAsia="等线" w:hint="eastAsia"/>
                <w:lang w:eastAsia="zh-CN"/>
              </w:rPr>
              <w:t xml:space="preserve">7. </w:t>
            </w:r>
            <w:r>
              <w:rPr>
                <w:rFonts w:eastAsia="等线"/>
                <w:lang w:eastAsia="zh-CN"/>
              </w:rPr>
              <w:t>HD-FDD</w:t>
            </w:r>
            <w:r>
              <w:rPr>
                <w:rFonts w:eastAsia="等线" w:hint="eastAsia"/>
                <w:lang w:eastAsia="zh-CN"/>
              </w:rPr>
              <w:t xml:space="preserve"> will have impact on system efficiency.</w:t>
            </w:r>
          </w:p>
        </w:tc>
      </w:tr>
      <w:tr w:rsidR="000024A0" w:rsidRPr="00A801B9" w14:paraId="7063F0F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5045F" w14:textId="4A475E55" w:rsidR="000024A0" w:rsidRDefault="000024A0" w:rsidP="000024A0">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59C8E" w14:textId="2EFAC5A3" w:rsidR="000024A0" w:rsidRDefault="000024A0" w:rsidP="000024A0">
            <w:pPr>
              <w:rPr>
                <w:rFonts w:eastAsia="等线"/>
                <w:lang w:eastAsia="zh-CN"/>
              </w:rPr>
            </w:pPr>
            <w:r w:rsidRPr="00FC756B">
              <w:rPr>
                <w:rFonts w:eastAsia="等线"/>
                <w:lang w:eastAsia="zh-CN"/>
              </w:rPr>
              <w:t>When Type-A HD-FDD is supported, we agree with P1/P2/P3/P7.</w:t>
            </w:r>
          </w:p>
        </w:tc>
      </w:tr>
      <w:tr w:rsidR="00597D69" w:rsidRPr="00A801B9" w14:paraId="3FE5E79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793EAD" w14:textId="6AF3E67E" w:rsidR="00597D69" w:rsidRDefault="00597D69" w:rsidP="00597D69">
            <w:pPr>
              <w:rPr>
                <w:rFonts w:eastAsia="等线"/>
                <w:lang w:eastAsia="zh-CN"/>
              </w:rPr>
            </w:pPr>
            <w:r>
              <w:rPr>
                <w:rFonts w:eastAsia="等线" w:hint="eastAsia"/>
                <w:lang w:eastAsia="zh-CN"/>
              </w:rPr>
              <w:t>X</w:t>
            </w:r>
            <w:r>
              <w:rPr>
                <w:rFonts w:eastAsia="等线"/>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662B8" w14:textId="29DE6989" w:rsidR="00597D69" w:rsidRPr="00FC756B" w:rsidRDefault="00597D69" w:rsidP="00597D69">
            <w:pPr>
              <w:rPr>
                <w:rFonts w:eastAsia="等线"/>
                <w:lang w:eastAsia="zh-CN"/>
              </w:rPr>
            </w:pPr>
            <w:r>
              <w:rPr>
                <w:rFonts w:eastAsia="等线" w:hint="eastAsia"/>
                <w:lang w:eastAsia="zh-CN"/>
              </w:rPr>
              <w:t xml:space="preserve">We </w:t>
            </w:r>
            <w:r>
              <w:rPr>
                <w:rFonts w:eastAsia="等线"/>
                <w:lang w:eastAsia="zh-CN"/>
              </w:rPr>
              <w:t>are fine with FL proposal, but hope P12 can be additionally captured to complete the analysis of impact on latency.</w:t>
            </w:r>
          </w:p>
        </w:tc>
      </w:tr>
      <w:tr w:rsidR="004B027C" w:rsidRPr="00A801B9" w14:paraId="774070E2"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84B8A" w14:textId="77777777" w:rsidR="004B027C" w:rsidRPr="0077189C" w:rsidRDefault="004B027C" w:rsidP="004B027C">
            <w:pPr>
              <w:rPr>
                <w:rFonts w:eastAsia="等线"/>
                <w:lang w:eastAsia="zh-CN"/>
              </w:rPr>
            </w:pPr>
            <w:r>
              <w:rPr>
                <w:rFonts w:eastAsia="等线"/>
                <w:lang w:eastAsia="zh-CN"/>
              </w:rPr>
              <w:lastRenderedPageBreak/>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66BD3B" w14:textId="77777777" w:rsidR="004B027C" w:rsidRDefault="004B027C" w:rsidP="004B027C">
            <w:pPr>
              <w:rPr>
                <w:rFonts w:eastAsia="等线"/>
                <w:lang w:eastAsia="zh-CN"/>
              </w:rPr>
            </w:pPr>
            <w:r>
              <w:rPr>
                <w:rFonts w:eastAsia="等线"/>
                <w:lang w:eastAsia="zh-CN"/>
              </w:rPr>
              <w:t xml:space="preserve">Except for P1, P2, P3, P7. </w:t>
            </w:r>
          </w:p>
          <w:p w14:paraId="777660F0" w14:textId="77777777" w:rsidR="004B027C" w:rsidRDefault="004B027C" w:rsidP="004B027C">
            <w:pPr>
              <w:rPr>
                <w:rFonts w:eastAsia="等线"/>
                <w:lang w:eastAsia="zh-CN"/>
              </w:rPr>
            </w:pPr>
            <w:r>
              <w:rPr>
                <w:rFonts w:eastAsia="等线" w:hint="eastAsia"/>
                <w:lang w:eastAsia="zh-CN"/>
              </w:rPr>
              <w:t>T</w:t>
            </w:r>
            <w:r>
              <w:rPr>
                <w:rFonts w:eastAsia="等线"/>
                <w:lang w:eastAsia="zh-CN"/>
              </w:rPr>
              <w:t>here would be coverage loss for HD-FDD compared with FD-FDD.</w:t>
            </w:r>
          </w:p>
          <w:p w14:paraId="1371D598" w14:textId="77777777" w:rsidR="004B027C" w:rsidRDefault="004B027C" w:rsidP="004B027C">
            <w:pPr>
              <w:rPr>
                <w:rFonts w:eastAsia="等线"/>
                <w:lang w:eastAsia="zh-CN"/>
              </w:rPr>
            </w:pPr>
            <w:r>
              <w:rPr>
                <w:rFonts w:eastAsia="等线"/>
                <w:lang w:eastAsia="zh-CN"/>
              </w:rPr>
              <w:t xml:space="preserve">Seems different aspects are covered in P2/P3. There is also different view on whether there is power consumption benefits due to short/long transmission time as discussed in P6 in </w:t>
            </w:r>
            <w:r w:rsidRPr="00183603">
              <w:rPr>
                <w:rFonts w:eastAsia="等线"/>
                <w:lang w:eastAsia="zh-CN"/>
              </w:rPr>
              <w:t>7.5.3 and P10 in Q 7.5.3-2.</w:t>
            </w:r>
            <w:r>
              <w:rPr>
                <w:rFonts w:eastAsia="等线"/>
                <w:lang w:eastAsia="zh-CN"/>
              </w:rPr>
              <w:t xml:space="preserve"> </w:t>
            </w:r>
          </w:p>
          <w:p w14:paraId="111BEC2F" w14:textId="77777777" w:rsidR="004B027C" w:rsidRPr="00A801B9" w:rsidRDefault="004B027C" w:rsidP="004B027C">
            <w:pPr>
              <w:rPr>
                <w:rFonts w:eastAsia="等线"/>
                <w:lang w:eastAsia="zh-CN"/>
              </w:rPr>
            </w:pPr>
            <w:r>
              <w:rPr>
                <w:rFonts w:eastAsia="等线"/>
                <w:lang w:eastAsia="zh-CN"/>
              </w:rPr>
              <w:t>P7 concerning SE/capacity is important aspect that need to be captured in the TR but the observation in P7 needs more verification (similar to vivo analysis).</w:t>
            </w:r>
          </w:p>
        </w:tc>
      </w:tr>
      <w:tr w:rsidR="00C60882" w:rsidRPr="00A801B9" w14:paraId="4C091702"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0E52F" w14:textId="73C7FBAF" w:rsidR="00C60882" w:rsidRDefault="00C60882" w:rsidP="004B027C">
            <w:pPr>
              <w:rPr>
                <w:rFonts w:eastAsia="等线"/>
                <w:lang w:eastAsia="zh-CN"/>
              </w:rPr>
            </w:pPr>
            <w:r>
              <w:rPr>
                <w:rFonts w:eastAsia="等线"/>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52FD6" w14:textId="3B1AA94C" w:rsidR="00C60882" w:rsidRDefault="00C60882" w:rsidP="004B027C">
            <w:pPr>
              <w:rPr>
                <w:rFonts w:eastAsia="等线"/>
                <w:lang w:eastAsia="zh-CN"/>
              </w:rPr>
            </w:pPr>
            <w:r>
              <w:rPr>
                <w:rFonts w:eastAsia="等线"/>
                <w:lang w:eastAsia="zh-CN"/>
              </w:rPr>
              <w:t>This seems to be reasonable set of aspects (KPIs) to capture in the TR, but there needs to more analysis of most of these points.</w:t>
            </w:r>
          </w:p>
        </w:tc>
      </w:tr>
      <w:tr w:rsidR="004C48DF" w:rsidRPr="00A801B9" w14:paraId="41D86685"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B141E" w14:textId="7D3D660E" w:rsidR="004C48DF" w:rsidRDefault="004C48DF" w:rsidP="004C48DF">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F7D58" w14:textId="37813500" w:rsidR="004C48DF" w:rsidRDefault="004C48DF" w:rsidP="004C48DF">
            <w:pPr>
              <w:rPr>
                <w:rFonts w:eastAsia="等线"/>
                <w:lang w:eastAsia="zh-CN"/>
              </w:rPr>
            </w:pPr>
            <w:r>
              <w:rPr>
                <w:rFonts w:eastAsia="等线"/>
                <w:lang w:eastAsia="zh-CN"/>
              </w:rPr>
              <w:t>We are fine with the FL proposal.</w:t>
            </w:r>
          </w:p>
        </w:tc>
      </w:tr>
      <w:tr w:rsidR="009726C3" w:rsidRPr="00A801B9" w14:paraId="06CE3DBD"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C628A1" w14:textId="316E8E98" w:rsidR="009726C3" w:rsidRDefault="009726C3" w:rsidP="004C48DF">
            <w:pPr>
              <w:rPr>
                <w:rFonts w:eastAsia="等线"/>
                <w:lang w:eastAsia="zh-CN"/>
              </w:rPr>
            </w:pPr>
            <w:r>
              <w:rPr>
                <w:rFonts w:eastAsia="等线"/>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30C1A" w14:textId="77777777" w:rsidR="009726C3" w:rsidRDefault="009726C3" w:rsidP="009726C3">
            <w:pPr>
              <w:rPr>
                <w:lang w:val="en-US"/>
              </w:rPr>
            </w:pPr>
            <w:r>
              <w:t xml:space="preserve">We agree with P1,P2,P3,P7. </w:t>
            </w:r>
          </w:p>
          <w:p w14:paraId="7C3427F2" w14:textId="77777777" w:rsidR="009726C3" w:rsidRDefault="009726C3" w:rsidP="009726C3">
            <w:r>
              <w:t>P2 the “or” should be an “and”.</w:t>
            </w:r>
          </w:p>
          <w:p w14:paraId="77ED5B55" w14:textId="77777777" w:rsidR="009726C3" w:rsidRDefault="009726C3" w:rsidP="009726C3">
            <w:r>
              <w:t xml:space="preserve">P4 should not be included. In bidirectional traffic use cases HD-FDD would have a lower peak data rate compared to FD-HDD but it would have similar peak rates compared to TDD. </w:t>
            </w:r>
          </w:p>
          <w:p w14:paraId="7A115A9D" w14:textId="67D5C5C9" w:rsidR="009726C3" w:rsidRDefault="009726C3" w:rsidP="009726C3">
            <w:pPr>
              <w:rPr>
                <w:rFonts w:eastAsia="等线"/>
                <w:lang w:eastAsia="zh-CN"/>
              </w:rPr>
            </w:pPr>
            <w:r>
              <w:t>P9 is not true for type A HD-FDD UEs since latency measurements (e.g. Ping) have no need for bi-directional traffic.</w:t>
            </w:r>
          </w:p>
        </w:tc>
      </w:tr>
      <w:tr w:rsidR="00B864EA" w:rsidRPr="00A801B9" w14:paraId="600E9D86"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41B0B8" w14:textId="1B5482A3" w:rsidR="00B864EA" w:rsidRDefault="00B864EA" w:rsidP="00B864EA">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54680" w14:textId="20C75D56" w:rsidR="00B864EA" w:rsidRDefault="00B864EA" w:rsidP="00B864EA">
            <w:r>
              <w:rPr>
                <w:rFonts w:eastAsia="等线"/>
                <w:lang w:eastAsia="zh-CN"/>
              </w:rPr>
              <w:t>We cannot only include perceived benefits (~5-10% cost reduction) without the drawbacks. Compared to FDD, there will some latency and peak data rate impacts (P4,P9). P1 and P7 we can see next time if people want to check.</w:t>
            </w:r>
          </w:p>
        </w:tc>
      </w:tr>
      <w:tr w:rsidR="00A844D4" w:rsidRPr="00A801B9" w14:paraId="30E8BC29"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A48D7" w14:textId="79483238" w:rsidR="00A844D4" w:rsidRDefault="00A844D4" w:rsidP="00A844D4">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954D8" w14:textId="61BB7A3D" w:rsidR="00A844D4" w:rsidRDefault="00A844D4" w:rsidP="00A844D4">
            <w:pPr>
              <w:rPr>
                <w:rFonts w:eastAsia="等线"/>
                <w:lang w:eastAsia="zh-CN"/>
              </w:rPr>
            </w:pPr>
            <w:r>
              <w:rPr>
                <w:lang w:eastAsia="zh-CN"/>
              </w:rPr>
              <w:t>Fine with the proposal, but we think P11 would be more appropriate compared to P7, under the assumption that switching gaps are not significantly long compared to typical scheduling time granularity for Type A HD-FDD UEs.</w:t>
            </w:r>
          </w:p>
        </w:tc>
      </w:tr>
      <w:tr w:rsidR="0051428E" w:rsidRPr="00384EA3" w14:paraId="70E2BE10" w14:textId="77777777" w:rsidTr="0051428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21A3B" w14:textId="77777777" w:rsidR="0051428E" w:rsidRPr="0051428E" w:rsidRDefault="0051428E" w:rsidP="0034758A">
            <w:pPr>
              <w:rPr>
                <w:rFonts w:eastAsia="等线"/>
                <w:color w:val="C00000"/>
                <w:lang w:eastAsia="zh-CN"/>
              </w:rPr>
            </w:pPr>
            <w:r w:rsidRPr="0051428E">
              <w:rPr>
                <w:rFonts w:eastAsia="等线"/>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DE21B" w14:textId="77777777" w:rsidR="0051428E" w:rsidRDefault="0051428E" w:rsidP="0051428E">
            <w:pPr>
              <w:rPr>
                <w:rFonts w:eastAsia="等线"/>
                <w:color w:val="C00000"/>
                <w:lang w:eastAsia="zh-CN"/>
              </w:rPr>
            </w:pPr>
            <w:r>
              <w:rPr>
                <w:rFonts w:eastAsia="等线"/>
                <w:color w:val="C00000"/>
                <w:lang w:eastAsia="zh-CN"/>
              </w:rPr>
              <w:t>Several responses express concerns with P7. For the other bullets, only one or two responses have concerns.</w:t>
            </w:r>
          </w:p>
          <w:p w14:paraId="4697DBCB" w14:textId="7DCBC201" w:rsidR="0051428E" w:rsidRPr="000026A9" w:rsidRDefault="0051428E" w:rsidP="0051428E">
            <w:pPr>
              <w:rPr>
                <w:rFonts w:eastAsia="等线"/>
                <w:color w:val="C00000"/>
                <w:lang w:eastAsia="zh-CN"/>
              </w:rPr>
            </w:pPr>
            <w:r w:rsidRPr="000026A9">
              <w:rPr>
                <w:rFonts w:eastAsia="等线"/>
                <w:color w:val="C00000"/>
                <w:lang w:eastAsia="zh-CN"/>
              </w:rPr>
              <w:t>Proposal 7.4.3-1</w:t>
            </w:r>
            <w:r w:rsidR="005414D9">
              <w:rPr>
                <w:rFonts w:eastAsia="等线"/>
                <w:color w:val="C00000"/>
                <w:lang w:eastAsia="zh-CN"/>
              </w:rPr>
              <w:t>-v2</w:t>
            </w:r>
            <w:r w:rsidRPr="000026A9">
              <w:rPr>
                <w:rFonts w:eastAsia="等线"/>
                <w:color w:val="C00000"/>
                <w:lang w:eastAsia="zh-CN"/>
              </w:rPr>
              <w:t>:</w:t>
            </w:r>
          </w:p>
          <w:p w14:paraId="4AD7E2DC" w14:textId="21C00060" w:rsidR="0051428E" w:rsidRPr="000026A9" w:rsidRDefault="0051428E" w:rsidP="0051428E">
            <w:pPr>
              <w:pStyle w:val="a7"/>
              <w:numPr>
                <w:ilvl w:val="0"/>
                <w:numId w:val="63"/>
              </w:numPr>
              <w:rPr>
                <w:rFonts w:ascii="Times New Roman" w:eastAsia="等线" w:hAnsi="Times New Roman" w:cs="Times New Roman"/>
                <w:color w:val="C00000"/>
                <w:sz w:val="20"/>
                <w:szCs w:val="20"/>
                <w:lang w:val="en-GB" w:eastAsia="zh-CN"/>
              </w:rPr>
            </w:pPr>
            <w:r w:rsidRPr="000026A9">
              <w:rPr>
                <w:rFonts w:ascii="Times New Roman" w:eastAsia="等线" w:hAnsi="Times New Roman" w:cs="Times New Roman"/>
                <w:color w:val="C00000"/>
                <w:sz w:val="20"/>
                <w:szCs w:val="20"/>
                <w:lang w:val="en-GB" w:eastAsia="zh-CN"/>
              </w:rPr>
              <w:t>For HD-FDD, at least the following performance impacts can be captured in the TR</w:t>
            </w:r>
            <w:r w:rsidRPr="0051428E">
              <w:rPr>
                <w:rFonts w:ascii="Times New Roman" w:eastAsia="等线" w:hAnsi="Times New Roman" w:cs="Times New Roman"/>
                <w:color w:val="C00000"/>
                <w:sz w:val="20"/>
                <w:szCs w:val="20"/>
                <w:u w:val="single"/>
                <w:lang w:val="en-GB" w:eastAsia="zh-CN"/>
              </w:rPr>
              <w:t xml:space="preserve"> in the next meeting</w:t>
            </w:r>
            <w:r w:rsidRPr="000026A9">
              <w:rPr>
                <w:rFonts w:ascii="Times New Roman" w:eastAsia="等线" w:hAnsi="Times New Roman" w:cs="Times New Roman"/>
                <w:color w:val="C00000"/>
                <w:sz w:val="20"/>
                <w:szCs w:val="20"/>
                <w:lang w:val="en-GB" w:eastAsia="zh-CN"/>
              </w:rPr>
              <w:t>.</w:t>
            </w:r>
          </w:p>
          <w:p w14:paraId="5726E77D" w14:textId="77777777" w:rsidR="0051428E" w:rsidRPr="00AD2720" w:rsidRDefault="0051428E" w:rsidP="0051428E">
            <w:pPr>
              <w:pStyle w:val="a7"/>
              <w:numPr>
                <w:ilvl w:val="1"/>
                <w:numId w:val="63"/>
              </w:numPr>
              <w:spacing w:after="240"/>
              <w:rPr>
                <w:rFonts w:ascii="Times New Roman" w:eastAsia="等线" w:hAnsi="Times New Roman" w:cs="Times New Roman"/>
                <w:color w:val="C00000"/>
                <w:sz w:val="20"/>
                <w:szCs w:val="20"/>
                <w:lang w:val="en-GB" w:eastAsia="zh-CN"/>
              </w:rPr>
            </w:pPr>
            <w:r w:rsidRPr="00AD2720">
              <w:rPr>
                <w:rFonts w:ascii="Times New Roman" w:eastAsia="等线" w:hAnsi="Times New Roman" w:cs="Times New Roman"/>
                <w:color w:val="C00000"/>
                <w:sz w:val="20"/>
                <w:szCs w:val="20"/>
                <w:lang w:val="en-GB" w:eastAsia="zh-CN"/>
              </w:rPr>
              <w:t>P1: No coverage loss</w:t>
            </w:r>
          </w:p>
          <w:p w14:paraId="0A8B90E3" w14:textId="77777777" w:rsidR="0051428E" w:rsidRPr="00AD2720" w:rsidRDefault="0051428E" w:rsidP="0051428E">
            <w:pPr>
              <w:pStyle w:val="a7"/>
              <w:numPr>
                <w:ilvl w:val="1"/>
                <w:numId w:val="63"/>
              </w:numPr>
              <w:spacing w:after="240"/>
              <w:rPr>
                <w:rFonts w:ascii="Times New Roman" w:eastAsia="等线" w:hAnsi="Times New Roman" w:cs="Times New Roman"/>
                <w:color w:val="C00000"/>
                <w:sz w:val="20"/>
                <w:szCs w:val="20"/>
                <w:lang w:val="en-GB" w:eastAsia="zh-CN"/>
              </w:rPr>
            </w:pPr>
            <w:r w:rsidRPr="00AD2720">
              <w:rPr>
                <w:rFonts w:ascii="Times New Roman" w:eastAsia="等线" w:hAnsi="Times New Roman" w:cs="Times New Roman"/>
                <w:color w:val="C00000"/>
                <w:sz w:val="20"/>
                <w:szCs w:val="20"/>
                <w:lang w:val="en-GB" w:eastAsia="zh-CN"/>
              </w:rPr>
              <w:t>P2: Lower power consumption, lower maximum power peaks, lower power state, or lower insertion loss</w:t>
            </w:r>
          </w:p>
          <w:p w14:paraId="27420C37" w14:textId="77777777" w:rsidR="0051428E" w:rsidRPr="00AD2720" w:rsidRDefault="0051428E" w:rsidP="0051428E">
            <w:pPr>
              <w:pStyle w:val="a7"/>
              <w:numPr>
                <w:ilvl w:val="1"/>
                <w:numId w:val="63"/>
              </w:numPr>
              <w:spacing w:after="240"/>
              <w:rPr>
                <w:rFonts w:ascii="Times New Roman" w:eastAsia="等线" w:hAnsi="Times New Roman" w:cs="Times New Roman"/>
                <w:color w:val="C00000"/>
                <w:sz w:val="20"/>
                <w:szCs w:val="20"/>
                <w:lang w:val="en-GB" w:eastAsia="zh-CN"/>
              </w:rPr>
            </w:pPr>
            <w:r w:rsidRPr="00AD2720">
              <w:rPr>
                <w:rFonts w:ascii="Times New Roman" w:eastAsia="等线" w:hAnsi="Times New Roman" w:cs="Times New Roman"/>
                <w:color w:val="C00000"/>
                <w:sz w:val="20"/>
                <w:szCs w:val="20"/>
                <w:lang w:val="en-GB" w:eastAsia="zh-CN"/>
              </w:rPr>
              <w:t>P3: Lower noise figure</w:t>
            </w:r>
          </w:p>
          <w:p w14:paraId="2BDB52DA" w14:textId="77777777" w:rsidR="0051428E" w:rsidRPr="000026A9" w:rsidRDefault="0051428E" w:rsidP="0051428E">
            <w:pPr>
              <w:pStyle w:val="a7"/>
              <w:numPr>
                <w:ilvl w:val="1"/>
                <w:numId w:val="63"/>
              </w:numPr>
              <w:spacing w:after="240"/>
              <w:rPr>
                <w:rFonts w:ascii="Times New Roman" w:eastAsia="等线" w:hAnsi="Times New Roman" w:cs="Times New Roman"/>
                <w:color w:val="C00000"/>
                <w:sz w:val="20"/>
                <w:szCs w:val="20"/>
                <w:lang w:val="en-GB" w:eastAsia="zh-CN"/>
              </w:rPr>
            </w:pPr>
            <w:r w:rsidRPr="000026A9">
              <w:rPr>
                <w:rFonts w:ascii="Times New Roman" w:eastAsia="等线" w:hAnsi="Times New Roman" w:cs="Times New Roman"/>
                <w:color w:val="C00000"/>
                <w:sz w:val="20"/>
                <w:szCs w:val="20"/>
                <w:lang w:val="en-GB" w:eastAsia="zh-CN"/>
              </w:rPr>
              <w:t>P4: Lower (peak) data rates or throughput</w:t>
            </w:r>
          </w:p>
          <w:p w14:paraId="180649DE" w14:textId="77777777" w:rsidR="0051428E" w:rsidRPr="00AD2720" w:rsidRDefault="0051428E" w:rsidP="0051428E">
            <w:pPr>
              <w:pStyle w:val="a7"/>
              <w:numPr>
                <w:ilvl w:val="1"/>
                <w:numId w:val="63"/>
              </w:numPr>
              <w:spacing w:after="240"/>
              <w:rPr>
                <w:rFonts w:ascii="Times New Roman" w:eastAsia="等线" w:hAnsi="Times New Roman" w:cs="Times New Roman"/>
                <w:strike/>
                <w:color w:val="C00000"/>
                <w:sz w:val="20"/>
                <w:szCs w:val="20"/>
                <w:lang w:val="en-GB" w:eastAsia="zh-CN"/>
              </w:rPr>
            </w:pPr>
            <w:r w:rsidRPr="00AD2720">
              <w:rPr>
                <w:rFonts w:ascii="Times New Roman" w:eastAsia="等线" w:hAnsi="Times New Roman" w:cs="Times New Roman"/>
                <w:strike/>
                <w:color w:val="C00000"/>
                <w:sz w:val="20"/>
                <w:szCs w:val="20"/>
                <w:lang w:val="en-GB" w:eastAsia="zh-CN"/>
              </w:rPr>
              <w:t>P7: No impact on spectral efficiency or capacity</w:t>
            </w:r>
          </w:p>
          <w:p w14:paraId="33697CBA" w14:textId="2B05276B" w:rsidR="0051428E" w:rsidRPr="0051428E" w:rsidRDefault="0051428E" w:rsidP="0051428E">
            <w:pPr>
              <w:pStyle w:val="a7"/>
              <w:numPr>
                <w:ilvl w:val="1"/>
                <w:numId w:val="63"/>
              </w:numPr>
              <w:spacing w:after="240"/>
              <w:rPr>
                <w:rFonts w:ascii="Times New Roman" w:eastAsia="等线" w:hAnsi="Times New Roman" w:cs="Times New Roman"/>
                <w:color w:val="C00000"/>
                <w:sz w:val="20"/>
                <w:szCs w:val="20"/>
                <w:lang w:val="en-GB" w:eastAsia="zh-CN"/>
              </w:rPr>
            </w:pPr>
            <w:r w:rsidRPr="000026A9">
              <w:rPr>
                <w:rFonts w:ascii="Times New Roman" w:eastAsia="等线" w:hAnsi="Times New Roman" w:cs="Times New Roman"/>
                <w:color w:val="C00000"/>
                <w:sz w:val="20"/>
                <w:szCs w:val="20"/>
                <w:lang w:val="en-GB" w:eastAsia="zh-CN"/>
              </w:rPr>
              <w:t>P9: Negative impact on latency</w:t>
            </w:r>
          </w:p>
        </w:tc>
      </w:tr>
      <w:tr w:rsidR="00D84036" w:rsidRPr="00384EA3" w14:paraId="04DB8863" w14:textId="77777777" w:rsidTr="0051428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164FA" w14:textId="750BF675" w:rsidR="00D84036" w:rsidRPr="0051428E" w:rsidRDefault="00D84036" w:rsidP="0034758A">
            <w:pPr>
              <w:rPr>
                <w:rFonts w:eastAsia="等线"/>
                <w:color w:val="C00000"/>
                <w:lang w:eastAsia="zh-CN"/>
              </w:rPr>
            </w:pPr>
            <w:r>
              <w:rPr>
                <w:rFonts w:eastAsia="等线" w:hint="eastAsia"/>
                <w:color w:val="C00000"/>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7BAE53" w14:textId="42324259" w:rsidR="00D84036" w:rsidRDefault="00D84036" w:rsidP="0051428E">
            <w:pPr>
              <w:rPr>
                <w:rFonts w:eastAsia="等线"/>
                <w:color w:val="C00000"/>
                <w:lang w:eastAsia="zh-CN"/>
              </w:rPr>
            </w:pPr>
            <w:r>
              <w:rPr>
                <w:rFonts w:eastAsia="等线" w:hint="eastAsia"/>
                <w:color w:val="C00000"/>
                <w:lang w:eastAsia="zh-CN"/>
              </w:rPr>
              <w:t>Agree</w:t>
            </w:r>
          </w:p>
        </w:tc>
      </w:tr>
      <w:tr w:rsidR="00D479CE" w:rsidRPr="00384EA3" w14:paraId="777BAFE5" w14:textId="77777777" w:rsidTr="0051428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F36DE6" w14:textId="0701D40A" w:rsidR="00D479CE" w:rsidRDefault="00D479CE" w:rsidP="00D479CE">
            <w:pPr>
              <w:rPr>
                <w:rFonts w:eastAsia="等线"/>
                <w:color w:val="C00000"/>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CBEE24" w14:textId="0954DD9D" w:rsidR="00D479CE" w:rsidRDefault="00D479CE" w:rsidP="00D479CE">
            <w:pPr>
              <w:rPr>
                <w:rFonts w:eastAsia="等线"/>
                <w:color w:val="C00000"/>
                <w:lang w:eastAsia="zh-CN"/>
              </w:rPr>
            </w:pPr>
            <w:r>
              <w:rPr>
                <w:rFonts w:eastAsia="宋体"/>
                <w:lang w:eastAsia="zh-CN"/>
              </w:rPr>
              <w:t>OK. If concern on P1 can wait for that one for next time.</w:t>
            </w:r>
          </w:p>
        </w:tc>
      </w:tr>
      <w:tr w:rsidR="00E87380" w:rsidRPr="00384EA3" w14:paraId="1536A8E8" w14:textId="77777777" w:rsidTr="0051428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06C36" w14:textId="5CBA9613" w:rsidR="00E87380" w:rsidRDefault="00E87380" w:rsidP="00D479CE">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43374" w14:textId="5265CD48" w:rsidR="00E87380" w:rsidRDefault="00E87380" w:rsidP="00D479CE">
            <w:pPr>
              <w:rPr>
                <w:rFonts w:eastAsia="宋体"/>
                <w:lang w:eastAsia="zh-CN"/>
              </w:rPr>
            </w:pPr>
            <w:r>
              <w:rPr>
                <w:rFonts w:eastAsia="宋体" w:hint="eastAsia"/>
                <w:lang w:eastAsia="zh-CN"/>
              </w:rPr>
              <w:t>F</w:t>
            </w:r>
            <w:r>
              <w:rPr>
                <w:rFonts w:eastAsia="宋体"/>
                <w:lang w:eastAsia="zh-CN"/>
              </w:rPr>
              <w:t>ine</w:t>
            </w:r>
          </w:p>
        </w:tc>
      </w:tr>
    </w:tbl>
    <w:p w14:paraId="3D39F03C" w14:textId="77777777" w:rsidR="00817D93" w:rsidRPr="004B027C" w:rsidRDefault="00817D93" w:rsidP="00DF7EB6"/>
    <w:p w14:paraId="0FC983AD" w14:textId="3A22F433" w:rsidR="0076672F" w:rsidRDefault="0076672F" w:rsidP="0076672F">
      <w:pPr>
        <w:pStyle w:val="3"/>
      </w:pPr>
      <w:bookmarkStart w:id="19" w:name="_Toc42165612"/>
      <w:r>
        <w:t>7.4.4</w:t>
      </w:r>
      <w:r>
        <w:tab/>
        <w:t>Analysis of coexistence with legacy U</w:t>
      </w:r>
      <w:r w:rsidR="009F3623">
        <w:t>e</w:t>
      </w:r>
      <w:r>
        <w:t>s</w:t>
      </w:r>
      <w:bookmarkEnd w:id="19"/>
    </w:p>
    <w:p w14:paraId="7B7C17BB" w14:textId="77777777" w:rsidR="00BB4856" w:rsidRPr="002E7E7D" w:rsidRDefault="00BB4856" w:rsidP="00BB4856">
      <w:pPr>
        <w:rPr>
          <w:lang w:val="en-US"/>
        </w:rPr>
      </w:pPr>
      <w:r w:rsidRPr="002E7E7D">
        <w:rPr>
          <w:lang w:val="en-US"/>
        </w:rPr>
        <w:t>Contributions [1, 2, 3, 5, 7, 17, 25] analyze coexistence impacts. The identified issues are listed below.</w:t>
      </w:r>
    </w:p>
    <w:p w14:paraId="62A7573E" w14:textId="77777777" w:rsidR="00BB4856" w:rsidRPr="00BB4856" w:rsidRDefault="00BB4856" w:rsidP="00B85F71">
      <w:pPr>
        <w:pStyle w:val="a7"/>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1: significant impact on network [2]</w:t>
      </w:r>
    </w:p>
    <w:p w14:paraId="48CADE88" w14:textId="77777777" w:rsidR="00BB4856" w:rsidRPr="00BB4856" w:rsidRDefault="00BB4856" w:rsidP="00B85F71">
      <w:pPr>
        <w:pStyle w:val="a7"/>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2: make scheduler more complex [3]</w:t>
      </w:r>
    </w:p>
    <w:p w14:paraId="29C7EEA9" w14:textId="781BECC1" w:rsidR="00BB4856" w:rsidRPr="00BB4856" w:rsidRDefault="00BB4856" w:rsidP="00B85F71">
      <w:pPr>
        <w:pStyle w:val="a7"/>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3: need to monitor PI/CI to ensure coexistence with URLLC U</w:t>
      </w:r>
      <w:r w:rsidR="009F3623" w:rsidRPr="00BB4856">
        <w:rPr>
          <w:rFonts w:ascii="Times New Roman" w:hAnsi="Times New Roman" w:cs="Times New Roman"/>
          <w:sz w:val="20"/>
          <w:szCs w:val="20"/>
        </w:rPr>
        <w:t>e</w:t>
      </w:r>
      <w:r w:rsidRPr="00BB4856">
        <w:rPr>
          <w:rFonts w:ascii="Times New Roman" w:hAnsi="Times New Roman" w:cs="Times New Roman"/>
          <w:sz w:val="20"/>
          <w:szCs w:val="20"/>
        </w:rPr>
        <w:t xml:space="preserve">s </w:t>
      </w:r>
      <w:r w:rsidR="00D61FD1">
        <w:rPr>
          <w:rFonts w:ascii="Times New Roman" w:hAnsi="Times New Roman" w:cs="Times New Roman"/>
          <w:sz w:val="20"/>
          <w:szCs w:val="20"/>
        </w:rPr>
        <w:t>[</w:t>
      </w:r>
      <w:r w:rsidRPr="00BB4856">
        <w:rPr>
          <w:rFonts w:ascii="Times New Roman" w:hAnsi="Times New Roman" w:cs="Times New Roman"/>
          <w:sz w:val="20"/>
          <w:szCs w:val="20"/>
        </w:rPr>
        <w:t>7</w:t>
      </w:r>
      <w:r w:rsidR="00D61FD1">
        <w:rPr>
          <w:rFonts w:ascii="Times New Roman" w:hAnsi="Times New Roman" w:cs="Times New Roman"/>
          <w:sz w:val="20"/>
          <w:szCs w:val="20"/>
        </w:rPr>
        <w:t>]</w:t>
      </w:r>
    </w:p>
    <w:p w14:paraId="761B8868" w14:textId="77777777" w:rsidR="00BB4856" w:rsidRPr="00BB4856" w:rsidRDefault="00BB4856" w:rsidP="00BB4856">
      <w:r w:rsidRPr="00BB4856">
        <w:lastRenderedPageBreak/>
        <w:t>Contributions [1, 5, 17, 25] conclude that the impact can be minimal or do not raise a concern.</w:t>
      </w:r>
    </w:p>
    <w:p w14:paraId="194CF4C5" w14:textId="4AF2401F" w:rsidR="00BB4856" w:rsidRPr="00523A19" w:rsidRDefault="00BB4856" w:rsidP="00BB4856">
      <w:pPr>
        <w:rPr>
          <w:b/>
          <w:bCs/>
        </w:rPr>
      </w:pPr>
      <w:r w:rsidRPr="00E42154">
        <w:rPr>
          <w:b/>
          <w:bCs/>
          <w:highlight w:val="cyan"/>
        </w:rPr>
        <w:t>Q 7.4.4-1</w:t>
      </w:r>
      <w:r w:rsidR="00523A19" w:rsidRPr="00523A19">
        <w:rPr>
          <w:b/>
          <w:bCs/>
        </w:rPr>
        <w:t>:</w:t>
      </w:r>
      <w:r w:rsidRPr="00523A19">
        <w:rPr>
          <w:b/>
          <w:bCs/>
        </w:rPr>
        <w:t xml:space="preserve"> Does the list above (C1, C2, C3) capture the most important coexiste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BB4856" w14:paraId="7098931E" w14:textId="77777777" w:rsidTr="00C9063A">
        <w:tc>
          <w:tcPr>
            <w:tcW w:w="1493" w:type="dxa"/>
            <w:shd w:val="clear" w:color="auto" w:fill="D9D9D9"/>
            <w:tcMar>
              <w:top w:w="0" w:type="dxa"/>
              <w:left w:w="108" w:type="dxa"/>
              <w:bottom w:w="0" w:type="dxa"/>
              <w:right w:w="108" w:type="dxa"/>
            </w:tcMar>
            <w:hideMark/>
          </w:tcPr>
          <w:p w14:paraId="3856EE20" w14:textId="77777777" w:rsidR="00BB4856" w:rsidRDefault="00BB4856" w:rsidP="00141D38">
            <w:pPr>
              <w:rPr>
                <w:b/>
                <w:bCs/>
                <w:lang w:eastAsia="sv-SE"/>
              </w:rPr>
            </w:pPr>
            <w:r>
              <w:rPr>
                <w:b/>
                <w:bCs/>
                <w:lang w:eastAsia="sv-SE"/>
              </w:rPr>
              <w:t>Company</w:t>
            </w:r>
          </w:p>
        </w:tc>
        <w:tc>
          <w:tcPr>
            <w:tcW w:w="1107" w:type="dxa"/>
            <w:shd w:val="clear" w:color="auto" w:fill="D9D9D9"/>
          </w:tcPr>
          <w:p w14:paraId="79FA232E" w14:textId="77777777" w:rsidR="00BB4856" w:rsidRDefault="00BB485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C248896" w14:textId="77777777" w:rsidR="00BB4856" w:rsidRDefault="00BB4856" w:rsidP="00141D38">
            <w:pPr>
              <w:rPr>
                <w:b/>
                <w:bCs/>
                <w:lang w:eastAsia="sv-SE"/>
              </w:rPr>
            </w:pPr>
            <w:r>
              <w:rPr>
                <w:b/>
                <w:bCs/>
                <w:color w:val="000000"/>
                <w:lang w:eastAsia="sv-SE"/>
              </w:rPr>
              <w:t>Comments</w:t>
            </w:r>
          </w:p>
        </w:tc>
      </w:tr>
      <w:tr w:rsidR="00BB4856" w14:paraId="705D8E24" w14:textId="77777777" w:rsidTr="00C9063A">
        <w:tc>
          <w:tcPr>
            <w:tcW w:w="1493" w:type="dxa"/>
            <w:tcMar>
              <w:top w:w="0" w:type="dxa"/>
              <w:left w:w="108" w:type="dxa"/>
              <w:bottom w:w="0" w:type="dxa"/>
              <w:right w:w="108" w:type="dxa"/>
            </w:tcMar>
          </w:tcPr>
          <w:p w14:paraId="2850E1AF" w14:textId="5D09123F" w:rsidR="00BB4856" w:rsidRDefault="00226F13" w:rsidP="00141D38">
            <w:pPr>
              <w:rPr>
                <w:lang w:eastAsia="sv-SE"/>
              </w:rPr>
            </w:pPr>
            <w:r>
              <w:rPr>
                <w:lang w:eastAsia="sv-SE"/>
              </w:rPr>
              <w:t>FUTUREWEI</w:t>
            </w:r>
          </w:p>
        </w:tc>
        <w:tc>
          <w:tcPr>
            <w:tcW w:w="1107" w:type="dxa"/>
          </w:tcPr>
          <w:p w14:paraId="41EEACBF" w14:textId="0A42D052" w:rsidR="00BB4856" w:rsidRDefault="00226F13" w:rsidP="00141D38">
            <w:pPr>
              <w:rPr>
                <w:lang w:eastAsia="sv-SE"/>
              </w:rPr>
            </w:pPr>
            <w:r>
              <w:rPr>
                <w:lang w:eastAsia="sv-SE"/>
              </w:rPr>
              <w:t>Y</w:t>
            </w:r>
          </w:p>
        </w:tc>
        <w:tc>
          <w:tcPr>
            <w:tcW w:w="7034" w:type="dxa"/>
            <w:tcMar>
              <w:top w:w="0" w:type="dxa"/>
              <w:left w:w="108" w:type="dxa"/>
              <w:bottom w:w="0" w:type="dxa"/>
              <w:right w:w="108" w:type="dxa"/>
            </w:tcMar>
          </w:tcPr>
          <w:p w14:paraId="7C6601BC" w14:textId="77777777" w:rsidR="00BB4856" w:rsidRDefault="00BB4856" w:rsidP="00141D38">
            <w:pPr>
              <w:rPr>
                <w:lang w:eastAsia="sv-SE"/>
              </w:rPr>
            </w:pPr>
          </w:p>
        </w:tc>
      </w:tr>
      <w:tr w:rsidR="0013398F" w14:paraId="7B8AF32A" w14:textId="77777777" w:rsidTr="00C9063A">
        <w:tc>
          <w:tcPr>
            <w:tcW w:w="1493" w:type="dxa"/>
            <w:tcMar>
              <w:top w:w="0" w:type="dxa"/>
              <w:left w:w="108" w:type="dxa"/>
              <w:bottom w:w="0" w:type="dxa"/>
              <w:right w:w="108" w:type="dxa"/>
            </w:tcMar>
          </w:tcPr>
          <w:p w14:paraId="5022FD3A" w14:textId="4C1E162E" w:rsidR="0013398F" w:rsidRDefault="0013398F" w:rsidP="0013398F">
            <w:pPr>
              <w:rPr>
                <w:lang w:eastAsia="zh-CN"/>
              </w:rPr>
            </w:pPr>
            <w:r>
              <w:rPr>
                <w:lang w:eastAsia="sv-SE"/>
              </w:rPr>
              <w:t>Ericsson</w:t>
            </w:r>
          </w:p>
        </w:tc>
        <w:tc>
          <w:tcPr>
            <w:tcW w:w="1107" w:type="dxa"/>
          </w:tcPr>
          <w:p w14:paraId="6959878A" w14:textId="3945D161"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2AB1A16F" w14:textId="77777777" w:rsidR="0013398F" w:rsidRDefault="0013398F" w:rsidP="0013398F">
            <w:pPr>
              <w:rPr>
                <w:lang w:eastAsia="zh-CN"/>
              </w:rPr>
            </w:pPr>
          </w:p>
        </w:tc>
      </w:tr>
      <w:tr w:rsidR="007D3000" w14:paraId="54F0E59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12DC5" w14:textId="77777777" w:rsidR="007D3000" w:rsidRPr="007D3000" w:rsidRDefault="007D3000" w:rsidP="00331F05">
            <w:pPr>
              <w:rPr>
                <w:lang w:eastAsia="sv-SE"/>
              </w:rPr>
            </w:pPr>
            <w:r w:rsidRPr="007D3000">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2259F01" w14:textId="77777777" w:rsidR="007D3000" w:rsidRPr="007D3000" w:rsidRDefault="007D3000" w:rsidP="00331F05">
            <w:pPr>
              <w:rPr>
                <w:lang w:eastAsia="sv-SE"/>
              </w:rPr>
            </w:pPr>
            <w:r w:rsidRPr="007D3000">
              <w:rPr>
                <w:rFonts w:hint="eastAsia"/>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1CB4B" w14:textId="77777777" w:rsidR="007D3000" w:rsidRDefault="007D3000" w:rsidP="00331F05">
            <w:pPr>
              <w:rPr>
                <w:lang w:eastAsia="zh-CN"/>
              </w:rPr>
            </w:pPr>
          </w:p>
        </w:tc>
      </w:tr>
      <w:tr w:rsidR="00C127F5" w14:paraId="2F7FBA2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10B0D" w14:textId="5214CC32" w:rsidR="00C127F5" w:rsidRPr="007D3000" w:rsidRDefault="00C127F5" w:rsidP="00331F05">
            <w:pPr>
              <w:rPr>
                <w:lang w:eastAsia="sv-SE"/>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851EBA1" w14:textId="2388365E" w:rsidR="00C127F5" w:rsidRPr="007D3000" w:rsidRDefault="00C127F5" w:rsidP="00331F05">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96DA2" w14:textId="070D0911" w:rsidR="00C127F5" w:rsidRDefault="00C127F5" w:rsidP="00331F05">
            <w:pPr>
              <w:rPr>
                <w:lang w:eastAsia="zh-CN"/>
              </w:rPr>
            </w:pPr>
            <w:r>
              <w:rPr>
                <w:lang w:eastAsia="zh-CN"/>
              </w:rPr>
              <w:t>C4= ‘no significant impact’</w:t>
            </w:r>
          </w:p>
        </w:tc>
      </w:tr>
      <w:tr w:rsidR="00D6384D" w:rsidRPr="00703746" w14:paraId="358F3936"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2890C"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9C08439" w14:textId="77777777" w:rsidR="00D6384D" w:rsidRPr="00D6384D" w:rsidRDefault="00D6384D" w:rsidP="00904043">
            <w:pPr>
              <w:rPr>
                <w:lang w:eastAsia="sv-SE"/>
              </w:rPr>
            </w:pPr>
            <w:r w:rsidRPr="00D6384D">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9D6A15" w14:textId="77777777" w:rsidR="00D6384D" w:rsidRPr="00D6384D" w:rsidRDefault="00D6384D" w:rsidP="00904043">
            <w:pPr>
              <w:rPr>
                <w:lang w:eastAsia="zh-CN"/>
              </w:rPr>
            </w:pPr>
            <w:r w:rsidRPr="00D6384D">
              <w:rPr>
                <w:lang w:eastAsia="zh-CN"/>
              </w:rPr>
              <w:t xml:space="preserve">May have co-existence issue with legacy UE due to switching time from PRACH to Msg2, depending on the configuration and gap. </w:t>
            </w:r>
          </w:p>
          <w:p w14:paraId="46FB6645" w14:textId="77777777" w:rsidR="00D6384D" w:rsidRPr="00D6384D" w:rsidRDefault="00D6384D" w:rsidP="00904043">
            <w:pPr>
              <w:rPr>
                <w:lang w:eastAsia="zh-CN"/>
              </w:rPr>
            </w:pPr>
            <w:r w:rsidRPr="00D6384D">
              <w:rPr>
                <w:lang w:eastAsia="zh-CN"/>
              </w:rPr>
              <w:t>C1 to C3  need to be further discussed</w:t>
            </w:r>
          </w:p>
        </w:tc>
      </w:tr>
      <w:tr w:rsidR="00B56433" w14:paraId="0D88ABB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96BEB" w14:textId="77777777" w:rsidR="00B56433" w:rsidRDefault="00B56433" w:rsidP="00B56433">
            <w:pPr>
              <w:rPr>
                <w:lang w:eastAsia="zh-CN"/>
              </w:rPr>
            </w:pPr>
            <w:r w:rsidRPr="00B56433">
              <w:rPr>
                <w:rFonts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51DE232" w14:textId="77777777" w:rsidR="00B56433" w:rsidRDefault="00B56433" w:rsidP="00B56433">
            <w:pPr>
              <w:rPr>
                <w:lang w:eastAsia="sv-SE"/>
              </w:rPr>
            </w:pPr>
            <w:r w:rsidRPr="00B56433">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B9179" w14:textId="77777777" w:rsidR="00B56433" w:rsidRDefault="00B56433" w:rsidP="00B56433">
            <w:pPr>
              <w:rPr>
                <w:lang w:eastAsia="zh-CN"/>
              </w:rPr>
            </w:pPr>
          </w:p>
        </w:tc>
      </w:tr>
      <w:tr w:rsidR="00751F25" w14:paraId="4E35F8F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08A064" w14:textId="66A32B7C" w:rsidR="00751F25" w:rsidRPr="00B56433" w:rsidRDefault="00751F25" w:rsidP="00751F25">
            <w:pPr>
              <w:rPr>
                <w:lang w:eastAsia="zh-CN"/>
              </w:rPr>
            </w:pPr>
            <w:r>
              <w:rPr>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34FDDDF7" w14:textId="77777777" w:rsidR="00751F25" w:rsidRPr="00B56433" w:rsidRDefault="00751F25" w:rsidP="00751F25">
            <w:pPr>
              <w:rPr>
                <w:lang w:eastAsia="sv-SE"/>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92B12" w14:textId="1633ECC5" w:rsidR="00751F25" w:rsidRDefault="00751F25" w:rsidP="00751F25">
            <w:pPr>
              <w:rPr>
                <w:lang w:eastAsia="zh-CN"/>
              </w:rPr>
            </w:pPr>
            <w:r>
              <w:rPr>
                <w:lang w:eastAsia="zh-CN"/>
              </w:rPr>
              <w:t>Coexistence is of utmost importance. Simulations results may be beneficial.</w:t>
            </w:r>
          </w:p>
        </w:tc>
      </w:tr>
      <w:tr w:rsidR="00B50A44" w14:paraId="3C73D8C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139AD" w14:textId="6F654915" w:rsidR="00B50A44" w:rsidRPr="00B56433" w:rsidRDefault="00B50A44" w:rsidP="00B56433">
            <w:pPr>
              <w:rPr>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DCE9AB6" w14:textId="05AC5054" w:rsidR="00B50A44" w:rsidRPr="00B56433" w:rsidRDefault="00B50A44" w:rsidP="00B56433">
            <w:pPr>
              <w:rPr>
                <w:lang w:eastAsia="sv-SE"/>
              </w:rPr>
            </w:pPr>
            <w:r>
              <w:rPr>
                <w:lang w:eastAsia="sv-SE"/>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1EB12" w14:textId="77777777" w:rsidR="00B50A44" w:rsidRDefault="00B50A44" w:rsidP="00B56433">
            <w:pPr>
              <w:rPr>
                <w:lang w:eastAsia="zh-CN"/>
              </w:rPr>
            </w:pPr>
          </w:p>
        </w:tc>
      </w:tr>
      <w:tr w:rsidR="00ED7C37" w14:paraId="1D285FA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9C299"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9AB5295" w14:textId="77777777" w:rsidR="00ED7C37" w:rsidRDefault="00ED7C37" w:rsidP="00AD759E">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BE04A" w14:textId="77777777" w:rsidR="00ED7C37" w:rsidRDefault="00ED7C37" w:rsidP="00AD759E">
            <w:pPr>
              <w:rPr>
                <w:lang w:eastAsia="zh-CN"/>
              </w:rPr>
            </w:pPr>
          </w:p>
        </w:tc>
      </w:tr>
      <w:tr w:rsidR="000E4CF6" w14:paraId="01CD699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D7369" w14:textId="40F37B1D" w:rsidR="000E4CF6" w:rsidRDefault="000E4CF6" w:rsidP="000E4CF6">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A61722F" w14:textId="57C6EFAF" w:rsidR="000E4CF6" w:rsidRDefault="000E4CF6" w:rsidP="000E4CF6">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667CC6" w14:textId="77777777" w:rsidR="000E4CF6" w:rsidRDefault="000E4CF6" w:rsidP="000E4CF6">
            <w:pPr>
              <w:rPr>
                <w:lang w:eastAsia="zh-CN"/>
              </w:rPr>
            </w:pPr>
          </w:p>
        </w:tc>
      </w:tr>
      <w:tr w:rsidR="00CF18B2" w14:paraId="003336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5253BC" w14:textId="1AEB7945" w:rsidR="00CF18B2" w:rsidRDefault="00CF18B2" w:rsidP="00CF18B2">
            <w:pPr>
              <w:rPr>
                <w:lang w:eastAsia="zh-CN"/>
              </w:rPr>
            </w:pPr>
            <w:r>
              <w:rPr>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A62FA7C" w14:textId="56980709" w:rsidR="00CF18B2" w:rsidRDefault="00CF18B2" w:rsidP="00CF18B2">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040D0" w14:textId="77777777" w:rsidR="00CF18B2" w:rsidRDefault="00CF18B2" w:rsidP="00CF18B2">
            <w:pPr>
              <w:rPr>
                <w:lang w:eastAsia="zh-CN"/>
              </w:rPr>
            </w:pPr>
          </w:p>
        </w:tc>
      </w:tr>
      <w:tr w:rsidR="005C4C40" w14:paraId="12416A5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035F6" w14:textId="77777777" w:rsidR="005C4C40" w:rsidRDefault="005C4C40">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B22DAD5" w14:textId="77777777" w:rsidR="005C4C40" w:rsidRDefault="005C4C40">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20D9F" w14:textId="77777777" w:rsidR="005C4C40" w:rsidRDefault="005C4C40">
            <w:pPr>
              <w:rPr>
                <w:lang w:eastAsia="zh-CN"/>
              </w:rPr>
            </w:pPr>
            <w:r>
              <w:rPr>
                <w:lang w:eastAsia="zh-CN"/>
              </w:rPr>
              <w:t>None is well justified.</w:t>
            </w:r>
          </w:p>
        </w:tc>
      </w:tr>
      <w:tr w:rsidR="007F1257" w14:paraId="240FB2B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2EA83" w14:textId="09483D6D" w:rsidR="007F1257" w:rsidRDefault="007F1257">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61B5977" w14:textId="33692663" w:rsidR="007F1257" w:rsidRDefault="007F1257">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43F4B6" w14:textId="77777777" w:rsidR="007F1257" w:rsidRDefault="007F1257">
            <w:pPr>
              <w:rPr>
                <w:lang w:eastAsia="zh-CN"/>
              </w:rPr>
            </w:pPr>
          </w:p>
        </w:tc>
      </w:tr>
      <w:tr w:rsidR="00B32D97" w14:paraId="39AEB183"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05106" w14:textId="009E7E98" w:rsidR="00B32D97" w:rsidRDefault="00B32D97" w:rsidP="00B32D97">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1613CFB" w14:textId="5B6B4C62" w:rsidR="00B32D97" w:rsidRDefault="00B32D97" w:rsidP="00B32D9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D2EF2" w14:textId="77777777" w:rsidR="00B32D97" w:rsidRDefault="00B32D97" w:rsidP="00B32D97">
            <w:pPr>
              <w:rPr>
                <w:lang w:eastAsia="zh-CN"/>
              </w:rPr>
            </w:pPr>
          </w:p>
        </w:tc>
      </w:tr>
      <w:tr w:rsidR="0040200C" w:rsidRPr="00C6596A" w14:paraId="55C6EBA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14A1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04346977" w14:textId="77777777" w:rsidR="0040200C" w:rsidRPr="0040200C" w:rsidRDefault="0040200C" w:rsidP="0040200C">
            <w:pPr>
              <w:rPr>
                <w:rFonts w:eastAsia="Yu Mincho"/>
                <w:lang w:eastAsia="ja-JP"/>
              </w:rPr>
            </w:pPr>
            <w:r w:rsidRPr="0040200C">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EBF89" w14:textId="77777777" w:rsidR="0040200C" w:rsidRPr="0040200C" w:rsidRDefault="0040200C" w:rsidP="0040200C">
            <w:pPr>
              <w:rPr>
                <w:lang w:eastAsia="zh-CN"/>
              </w:rPr>
            </w:pPr>
            <w:r w:rsidRPr="0040200C">
              <w:rPr>
                <w:lang w:eastAsia="zh-CN"/>
              </w:rPr>
              <w:t>We don’t think there are important coexistence impacts related to HD-FDD support. Scheduling issues</w:t>
            </w:r>
            <w:r w:rsidRPr="0040200C">
              <w:rPr>
                <w:rFonts w:hint="eastAsia"/>
                <w:lang w:eastAsia="zh-CN"/>
              </w:rPr>
              <w:t xml:space="preserve"> </w:t>
            </w:r>
            <w:r w:rsidRPr="0040200C">
              <w:rPr>
                <w:lang w:eastAsia="zh-CN"/>
              </w:rPr>
              <w:t>may be further clarified</w:t>
            </w:r>
            <w:r w:rsidRPr="0040200C">
              <w:rPr>
                <w:rFonts w:hint="eastAsia"/>
                <w:lang w:eastAsia="zh-CN"/>
              </w:rPr>
              <w:t xml:space="preserve"> </w:t>
            </w:r>
            <w:r w:rsidRPr="0040200C">
              <w:rPr>
                <w:lang w:eastAsia="zh-CN"/>
              </w:rPr>
              <w:t>after switching times of HD-FDD type A (or type B) are defined.</w:t>
            </w:r>
          </w:p>
        </w:tc>
      </w:tr>
      <w:tr w:rsidR="006467AE" w:rsidRPr="00C6596A" w14:paraId="626D0D3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3CB2C" w14:textId="46BF54AE" w:rsidR="006467AE" w:rsidRPr="0040200C" w:rsidRDefault="006467AE"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1BB6589D" w14:textId="35207A31"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23BCD" w14:textId="77777777" w:rsidR="006467AE" w:rsidRPr="0040200C" w:rsidRDefault="006467AE" w:rsidP="0040200C">
            <w:pPr>
              <w:rPr>
                <w:lang w:eastAsia="zh-CN"/>
              </w:rPr>
            </w:pPr>
          </w:p>
        </w:tc>
      </w:tr>
      <w:tr w:rsidR="004C6CCE" w:rsidRPr="00C6596A" w14:paraId="2F46C53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8238B4" w14:textId="04D01F7F" w:rsidR="004C6CCE" w:rsidRDefault="004C6CCE"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3FC5FCA0" w14:textId="3F55074E" w:rsidR="004C6CCE" w:rsidRDefault="004C6CC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9588C" w14:textId="77777777" w:rsidR="004C6CCE" w:rsidRPr="0040200C" w:rsidRDefault="004C6CCE" w:rsidP="0040200C">
            <w:pPr>
              <w:rPr>
                <w:lang w:eastAsia="zh-CN"/>
              </w:rPr>
            </w:pPr>
          </w:p>
        </w:tc>
      </w:tr>
      <w:tr w:rsidR="00A9237E" w14:paraId="22EEB74C" w14:textId="77777777" w:rsidTr="00A9237E">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09CBF" w14:textId="3C4F28BD" w:rsidR="00A9237E" w:rsidRPr="00A9237E" w:rsidRDefault="00A9237E"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19DE83C8" w14:textId="50F75A47" w:rsidR="00A9237E" w:rsidRPr="00A9237E" w:rsidRDefault="00A9237E"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4C6C98" w14:textId="12869B0F" w:rsidR="00A9237E" w:rsidRDefault="00A9237E" w:rsidP="00083640">
            <w:pPr>
              <w:rPr>
                <w:lang w:eastAsia="zh-CN"/>
              </w:rPr>
            </w:pPr>
          </w:p>
        </w:tc>
      </w:tr>
    </w:tbl>
    <w:p w14:paraId="323B19C0" w14:textId="77777777" w:rsidR="00BB4856" w:rsidRPr="0040200C" w:rsidRDefault="00BB4856" w:rsidP="00BB4856"/>
    <w:p w14:paraId="205798F1" w14:textId="4E65DA19" w:rsidR="00BB4856" w:rsidRPr="00523A19" w:rsidRDefault="00BB4856" w:rsidP="00BB4856">
      <w:pPr>
        <w:rPr>
          <w:b/>
          <w:bCs/>
        </w:rPr>
      </w:pPr>
      <w:r w:rsidRPr="009048B1">
        <w:rPr>
          <w:b/>
          <w:bCs/>
          <w:highlight w:val="cyan"/>
        </w:rPr>
        <w:t>Q 7.4.4-2</w:t>
      </w:r>
      <w:r w:rsidR="00523A19" w:rsidRPr="00523A19">
        <w:rPr>
          <w:b/>
          <w:bCs/>
        </w:rPr>
        <w:t>:</w:t>
      </w:r>
      <w:r w:rsidRPr="00523A19">
        <w:rPr>
          <w:b/>
          <w:bCs/>
        </w:rPr>
        <w:t xml:space="preserve"> Which of the identified coexistence impacts in the list above (C1, C2, C3) are the most critical ones to be captured in TR 38.875</w:t>
      </w:r>
      <w:r w:rsidR="00312B2F" w:rsidRPr="00312B2F">
        <w:rPr>
          <w:b/>
          <w:bCs/>
        </w:rPr>
        <w:t xml:space="preserve"> </w:t>
      </w:r>
      <w:r w:rsidR="00312B2F" w:rsidRPr="00980B77">
        <w:rPr>
          <w:b/>
          <w:bCs/>
        </w:rPr>
        <w:t>for HD-FDD</w:t>
      </w:r>
      <w:r w:rsidRPr="00523A19">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BB4856" w14:paraId="286F1FBB" w14:textId="77777777" w:rsidTr="0013398F">
        <w:tc>
          <w:tcPr>
            <w:tcW w:w="1937" w:type="dxa"/>
            <w:shd w:val="clear" w:color="auto" w:fill="D9D9D9"/>
            <w:tcMar>
              <w:top w:w="0" w:type="dxa"/>
              <w:left w:w="108" w:type="dxa"/>
              <w:bottom w:w="0" w:type="dxa"/>
              <w:right w:w="108" w:type="dxa"/>
            </w:tcMar>
            <w:hideMark/>
          </w:tcPr>
          <w:p w14:paraId="5B93263F" w14:textId="77777777" w:rsidR="00BB4856" w:rsidRDefault="00BB485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72F30C7" w14:textId="77777777" w:rsidR="00BB4856" w:rsidRDefault="00BB4856" w:rsidP="00141D38">
            <w:pPr>
              <w:rPr>
                <w:b/>
                <w:bCs/>
                <w:lang w:eastAsia="sv-SE"/>
              </w:rPr>
            </w:pPr>
            <w:r>
              <w:rPr>
                <w:b/>
                <w:bCs/>
                <w:color w:val="000000"/>
                <w:lang w:eastAsia="sv-SE"/>
              </w:rPr>
              <w:t>Comments</w:t>
            </w:r>
          </w:p>
        </w:tc>
      </w:tr>
      <w:tr w:rsidR="00BB4856" w14:paraId="54A861FF" w14:textId="77777777" w:rsidTr="0013398F">
        <w:tc>
          <w:tcPr>
            <w:tcW w:w="1937" w:type="dxa"/>
            <w:tcMar>
              <w:top w:w="0" w:type="dxa"/>
              <w:left w:w="108" w:type="dxa"/>
              <w:bottom w:w="0" w:type="dxa"/>
              <w:right w:w="108" w:type="dxa"/>
            </w:tcMar>
          </w:tcPr>
          <w:p w14:paraId="4A210FD1" w14:textId="6CD0701E" w:rsidR="00BB4856" w:rsidRDefault="00FB51CC" w:rsidP="00141D38">
            <w:pPr>
              <w:rPr>
                <w:lang w:eastAsia="sv-SE"/>
              </w:rPr>
            </w:pPr>
            <w:r>
              <w:rPr>
                <w:lang w:eastAsia="sv-SE"/>
              </w:rPr>
              <w:t>Example</w:t>
            </w:r>
          </w:p>
        </w:tc>
        <w:tc>
          <w:tcPr>
            <w:tcW w:w="7693" w:type="dxa"/>
            <w:tcMar>
              <w:top w:w="0" w:type="dxa"/>
              <w:left w:w="108" w:type="dxa"/>
              <w:bottom w:w="0" w:type="dxa"/>
              <w:right w:w="108" w:type="dxa"/>
            </w:tcMar>
          </w:tcPr>
          <w:p w14:paraId="71689851" w14:textId="58BF5C0B" w:rsidR="00BB4856" w:rsidRDefault="00BB4856" w:rsidP="00141D38">
            <w:pPr>
              <w:rPr>
                <w:lang w:eastAsia="sv-SE"/>
              </w:rPr>
            </w:pPr>
            <w:r>
              <w:rPr>
                <w:lang w:eastAsia="sv-SE"/>
              </w:rPr>
              <w:t>C1, C2</w:t>
            </w:r>
          </w:p>
        </w:tc>
      </w:tr>
      <w:tr w:rsidR="00BB4856" w14:paraId="2F166EFB" w14:textId="77777777" w:rsidTr="0013398F">
        <w:tc>
          <w:tcPr>
            <w:tcW w:w="1937" w:type="dxa"/>
            <w:tcMar>
              <w:top w:w="0" w:type="dxa"/>
              <w:left w:w="108" w:type="dxa"/>
              <w:bottom w:w="0" w:type="dxa"/>
              <w:right w:w="108" w:type="dxa"/>
            </w:tcMar>
          </w:tcPr>
          <w:p w14:paraId="5AC4562B" w14:textId="3F495E2B" w:rsidR="00BB4856" w:rsidRDefault="00226F13" w:rsidP="00141D38">
            <w:pPr>
              <w:rPr>
                <w:lang w:eastAsia="zh-CN"/>
              </w:rPr>
            </w:pPr>
            <w:r>
              <w:rPr>
                <w:lang w:eastAsia="zh-CN"/>
              </w:rPr>
              <w:t>FUTUREWEI</w:t>
            </w:r>
          </w:p>
        </w:tc>
        <w:tc>
          <w:tcPr>
            <w:tcW w:w="7693" w:type="dxa"/>
            <w:tcMar>
              <w:top w:w="0" w:type="dxa"/>
              <w:left w:w="108" w:type="dxa"/>
              <w:bottom w:w="0" w:type="dxa"/>
              <w:right w:w="108" w:type="dxa"/>
            </w:tcMar>
          </w:tcPr>
          <w:p w14:paraId="392A83FE" w14:textId="543C7D59" w:rsidR="00BB4856" w:rsidRDefault="006B087C" w:rsidP="00141D38">
            <w:pPr>
              <w:rPr>
                <w:lang w:eastAsia="zh-CN"/>
              </w:rPr>
            </w:pPr>
            <w:r>
              <w:rPr>
                <w:lang w:eastAsia="zh-CN"/>
              </w:rPr>
              <w:t>C1, C2 should be included. Not sure about C3.</w:t>
            </w:r>
          </w:p>
        </w:tc>
      </w:tr>
      <w:tr w:rsidR="0013398F" w14:paraId="76F690F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B774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B80BC" w14:textId="77777777" w:rsidR="0013398F" w:rsidRDefault="0013398F" w:rsidP="00331F05">
            <w:pPr>
              <w:rPr>
                <w:lang w:eastAsia="zh-CN"/>
              </w:rPr>
            </w:pPr>
            <w:r>
              <w:rPr>
                <w:lang w:eastAsia="zh-CN"/>
              </w:rPr>
              <w:t>Possibly C2. However, if it is done properly, the impact on scheduler might be minor.</w:t>
            </w:r>
          </w:p>
        </w:tc>
      </w:tr>
      <w:tr w:rsidR="00CB6B2F" w14:paraId="4189243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501F8" w14:textId="56B732A9" w:rsidR="00CB6B2F" w:rsidRDefault="00CB6B2F" w:rsidP="00CB6B2F">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97277" w14:textId="4D1F54C3" w:rsidR="00CB6B2F" w:rsidRDefault="00CB6B2F" w:rsidP="00CB6B2F">
            <w:pPr>
              <w:rPr>
                <w:lang w:eastAsia="zh-CN"/>
              </w:rPr>
            </w:pPr>
            <w:r>
              <w:rPr>
                <w:lang w:eastAsia="zh-CN"/>
              </w:rPr>
              <w:t>C2</w:t>
            </w:r>
          </w:p>
        </w:tc>
      </w:tr>
      <w:tr w:rsidR="00C127F5" w14:paraId="5C07120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C824E" w14:textId="164C3586" w:rsidR="00C127F5" w:rsidRDefault="00C127F5" w:rsidP="00CB6B2F">
            <w:pPr>
              <w:rPr>
                <w:lang w:eastAsia="zh-CN"/>
              </w:rPr>
            </w:pPr>
            <w:r>
              <w:rPr>
                <w:lang w:eastAsia="zh-CN"/>
              </w:rPr>
              <w:lastRenderedPageBreak/>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FF3C2" w14:textId="154F10CC" w:rsidR="00C127F5" w:rsidRDefault="00C127F5" w:rsidP="00CB6B2F">
            <w:pPr>
              <w:rPr>
                <w:lang w:eastAsia="zh-CN"/>
              </w:rPr>
            </w:pPr>
            <w:r>
              <w:rPr>
                <w:lang w:eastAsia="zh-CN"/>
              </w:rPr>
              <w:t>C2</w:t>
            </w:r>
          </w:p>
        </w:tc>
      </w:tr>
      <w:tr w:rsidR="009F2631" w14:paraId="477475A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D4451" w14:textId="18AD5829" w:rsidR="009F2631" w:rsidRDefault="009F2631" w:rsidP="009F2631">
            <w:pPr>
              <w:rPr>
                <w:lang w:eastAsia="zh-CN"/>
              </w:rPr>
            </w:pPr>
            <w:r>
              <w:rPr>
                <w:rFonts w:eastAsia="等线"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29B17" w14:textId="4D1BDCCF" w:rsidR="009F2631" w:rsidRDefault="009F2631" w:rsidP="009F2631">
            <w:pPr>
              <w:rPr>
                <w:lang w:eastAsia="zh-CN"/>
              </w:rPr>
            </w:pPr>
            <w:r>
              <w:rPr>
                <w:rFonts w:eastAsia="等线" w:hint="eastAsia"/>
                <w:lang w:eastAsia="zh-CN"/>
              </w:rPr>
              <w:t>None</w:t>
            </w:r>
          </w:p>
        </w:tc>
      </w:tr>
      <w:tr w:rsidR="00B56433" w14:paraId="23A0522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23B37"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68A32" w14:textId="78380E32" w:rsidR="00B56433" w:rsidRPr="00B56433" w:rsidRDefault="00232B66" w:rsidP="00B56433">
            <w:pPr>
              <w:rPr>
                <w:rFonts w:eastAsia="等线"/>
                <w:lang w:eastAsia="zh-CN"/>
              </w:rPr>
            </w:pPr>
            <w:r w:rsidRPr="00B56433">
              <w:rPr>
                <w:rFonts w:eastAsia="等线"/>
                <w:lang w:eastAsia="zh-CN"/>
              </w:rPr>
              <w:t>A</w:t>
            </w:r>
            <w:r w:rsidR="00B56433" w:rsidRPr="00B56433">
              <w:rPr>
                <w:rFonts w:eastAsia="等线"/>
                <w:lang w:eastAsia="zh-CN"/>
              </w:rPr>
              <w:t>ll</w:t>
            </w:r>
          </w:p>
        </w:tc>
      </w:tr>
      <w:tr w:rsidR="00B50A44" w14:paraId="37B713D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5EB69" w14:textId="2025150A" w:rsidR="00B50A44" w:rsidRDefault="00B50A44" w:rsidP="00B56433">
            <w:pPr>
              <w:rPr>
                <w:rFonts w:eastAsia="等线"/>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4E58D" w14:textId="49A4E3FE" w:rsidR="00B50A44" w:rsidRPr="00B56433" w:rsidRDefault="00B50A44" w:rsidP="00B56433">
            <w:pPr>
              <w:rPr>
                <w:rFonts w:eastAsia="等线"/>
                <w:lang w:eastAsia="zh-CN"/>
              </w:rPr>
            </w:pPr>
            <w:r>
              <w:rPr>
                <w:lang w:eastAsia="zh-CN"/>
              </w:rPr>
              <w:t>C1, C2, FFS for C3</w:t>
            </w:r>
          </w:p>
        </w:tc>
      </w:tr>
      <w:tr w:rsidR="00ED7C37" w:rsidRPr="007B0446" w14:paraId="1F04553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0CF96"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89C63" w14:textId="77777777" w:rsidR="00ED7C37" w:rsidRPr="00ED7C37" w:rsidRDefault="00ED7C37" w:rsidP="00AD759E">
            <w:pPr>
              <w:rPr>
                <w:lang w:eastAsia="zh-CN"/>
              </w:rPr>
            </w:pPr>
            <w:r w:rsidRPr="00ED7C37">
              <w:rPr>
                <w:lang w:eastAsia="zh-CN"/>
              </w:rPr>
              <w:t xml:space="preserve">Possibly C2. </w:t>
            </w:r>
          </w:p>
        </w:tc>
      </w:tr>
      <w:tr w:rsidR="00C7253B" w:rsidRPr="007B0446" w14:paraId="753E480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D2E3D" w14:textId="3CB6F08B" w:rsidR="00C7253B" w:rsidRPr="00ED7C37" w:rsidRDefault="00C7253B"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3E5A9" w14:textId="3DD85C89" w:rsidR="00C7253B" w:rsidRPr="00ED7C37" w:rsidRDefault="001F6CF1" w:rsidP="00AD759E">
            <w:pPr>
              <w:rPr>
                <w:lang w:eastAsia="zh-CN"/>
              </w:rPr>
            </w:pPr>
            <w:r>
              <w:rPr>
                <w:lang w:eastAsia="zh-CN"/>
              </w:rPr>
              <w:t>None</w:t>
            </w:r>
            <w:r w:rsidR="002B75BC">
              <w:rPr>
                <w:lang w:eastAsia="zh-CN"/>
              </w:rPr>
              <w:t xml:space="preserve"> (under the assumption that switching gaps are not significantly long compared to typical scheduling time granularity)</w:t>
            </w:r>
          </w:p>
        </w:tc>
      </w:tr>
      <w:tr w:rsidR="000E4CF6" w:rsidRPr="007B0446" w14:paraId="4189060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27935" w14:textId="0CD6BB12" w:rsidR="000E4CF6" w:rsidRDefault="000E4CF6" w:rsidP="000E4CF6">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09D8E" w14:textId="24D35E9C" w:rsidR="000E4CF6" w:rsidRDefault="000E4CF6" w:rsidP="000E4CF6">
            <w:pPr>
              <w:rPr>
                <w:lang w:eastAsia="zh-CN"/>
              </w:rPr>
            </w:pPr>
            <w:r>
              <w:rPr>
                <w:lang w:eastAsia="zh-CN"/>
              </w:rPr>
              <w:t>C2</w:t>
            </w:r>
          </w:p>
        </w:tc>
      </w:tr>
      <w:tr w:rsidR="00CF18B2" w:rsidRPr="007B0446" w14:paraId="3C6BECF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39532" w14:textId="57764331" w:rsidR="00CF18B2" w:rsidRDefault="00CF18B2" w:rsidP="00CF18B2">
            <w:pPr>
              <w:rPr>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F667F" w14:textId="6EFC917B" w:rsidR="00CF18B2" w:rsidRDefault="00CF18B2" w:rsidP="00CF18B2">
            <w:pPr>
              <w:rPr>
                <w:lang w:eastAsia="zh-CN"/>
              </w:rPr>
            </w:pPr>
            <w:r>
              <w:rPr>
                <w:rFonts w:eastAsia="等线"/>
                <w:lang w:eastAsia="zh-CN"/>
              </w:rPr>
              <w:t>Agree with Ericsson.</w:t>
            </w:r>
          </w:p>
        </w:tc>
      </w:tr>
      <w:tr w:rsidR="005C4C40" w14:paraId="12D457A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C9D24" w14:textId="77777777" w:rsidR="005C4C40" w:rsidRPr="005C4C40" w:rsidRDefault="005C4C40">
            <w:pPr>
              <w:rPr>
                <w:rFonts w:eastAsia="等线"/>
                <w:lang w:eastAsia="zh-CN"/>
              </w:rPr>
            </w:pPr>
            <w:r w:rsidRPr="005C4C40">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545D3" w14:textId="77777777" w:rsidR="005C4C40" w:rsidRPr="005C4C40" w:rsidRDefault="005C4C40">
            <w:pPr>
              <w:rPr>
                <w:rFonts w:eastAsia="等线"/>
                <w:lang w:eastAsia="zh-CN"/>
              </w:rPr>
            </w:pPr>
            <w:r w:rsidRPr="005C4C40">
              <w:rPr>
                <w:rFonts w:eastAsia="等线"/>
                <w:lang w:eastAsia="zh-CN"/>
              </w:rPr>
              <w:t>Minor impacts on scheduler</w:t>
            </w:r>
          </w:p>
        </w:tc>
      </w:tr>
      <w:tr w:rsidR="007F1257" w14:paraId="429DDFAE"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7C609" w14:textId="4B70C55F" w:rsidR="007F1257" w:rsidRPr="005C4C40" w:rsidRDefault="007F1257">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521C8" w14:textId="40509D03" w:rsidR="007F1257" w:rsidRPr="005C4C40" w:rsidRDefault="007F1257">
            <w:pPr>
              <w:rPr>
                <w:rFonts w:eastAsia="等线"/>
                <w:lang w:eastAsia="zh-CN"/>
              </w:rPr>
            </w:pPr>
            <w:r>
              <w:rPr>
                <w:rFonts w:eastAsia="等线" w:hint="eastAsia"/>
                <w:lang w:eastAsia="zh-CN"/>
              </w:rPr>
              <w:t>C2</w:t>
            </w:r>
          </w:p>
        </w:tc>
      </w:tr>
      <w:tr w:rsidR="00B32D97" w14:paraId="57584A7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DF9B5" w14:textId="676BCC01"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5EA3" w14:textId="2D7E280B" w:rsidR="00B32D97" w:rsidRDefault="00B32D97" w:rsidP="00B32D97">
            <w:pPr>
              <w:rPr>
                <w:rFonts w:eastAsia="等线"/>
                <w:lang w:eastAsia="zh-CN"/>
              </w:rPr>
            </w:pPr>
            <w:r>
              <w:rPr>
                <w:rFonts w:eastAsia="Yu Mincho" w:hint="eastAsia"/>
                <w:lang w:eastAsia="ja-JP"/>
              </w:rPr>
              <w:t>C1, C2</w:t>
            </w:r>
          </w:p>
        </w:tc>
      </w:tr>
      <w:tr w:rsidR="0040200C" w:rsidRPr="00C6596A" w14:paraId="46D15F2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8B3A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20BF3" w14:textId="77777777" w:rsidR="0040200C" w:rsidRPr="0040200C" w:rsidRDefault="0040200C" w:rsidP="0040200C">
            <w:pPr>
              <w:rPr>
                <w:rFonts w:eastAsia="Yu Mincho"/>
                <w:lang w:eastAsia="ja-JP"/>
              </w:rPr>
            </w:pPr>
            <w:r w:rsidRPr="0040200C">
              <w:rPr>
                <w:rFonts w:eastAsia="Yu Mincho" w:hint="eastAsia"/>
                <w:lang w:eastAsia="ja-JP"/>
              </w:rPr>
              <w:t>C2</w:t>
            </w:r>
          </w:p>
        </w:tc>
      </w:tr>
      <w:tr w:rsidR="006467AE" w:rsidRPr="00C6596A" w14:paraId="03FC0CA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6D198" w14:textId="032971C5" w:rsidR="006467AE" w:rsidRPr="0040200C" w:rsidRDefault="006467AE"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37855" w14:textId="4E53E3CB" w:rsidR="006467AE" w:rsidRPr="0040200C" w:rsidRDefault="006467AE" w:rsidP="0040200C">
            <w:pPr>
              <w:rPr>
                <w:rFonts w:eastAsia="Yu Mincho"/>
                <w:lang w:eastAsia="ja-JP"/>
              </w:rPr>
            </w:pPr>
            <w:r>
              <w:rPr>
                <w:rFonts w:eastAsia="Yu Mincho"/>
                <w:lang w:eastAsia="ja-JP"/>
              </w:rPr>
              <w:t>C3. In order to be able to coexist with a URLLC UE, the Redcap UE needs to be able to cancel its ongoing UL transmission.</w:t>
            </w:r>
          </w:p>
        </w:tc>
      </w:tr>
      <w:tr w:rsidR="002645BC" w:rsidRPr="00C6596A" w14:paraId="34523F35"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4A87B" w14:textId="63D44348" w:rsidR="002645BC" w:rsidRDefault="002645BC"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0831A" w14:textId="028725FF" w:rsidR="002645BC" w:rsidRDefault="002645BC" w:rsidP="0040200C">
            <w:pPr>
              <w:rPr>
                <w:rFonts w:eastAsia="Yu Mincho"/>
                <w:lang w:eastAsia="ja-JP"/>
              </w:rPr>
            </w:pPr>
            <w:r w:rsidRPr="005C4C40">
              <w:rPr>
                <w:rFonts w:eastAsia="等线"/>
                <w:lang w:eastAsia="zh-CN"/>
              </w:rPr>
              <w:t>Minor impact on scheduler</w:t>
            </w:r>
            <w:r>
              <w:rPr>
                <w:rFonts w:eastAsia="等线"/>
                <w:lang w:eastAsia="zh-CN"/>
              </w:rPr>
              <w:t>.</w:t>
            </w:r>
          </w:p>
        </w:tc>
      </w:tr>
      <w:tr w:rsidR="0085277A" w14:paraId="0C413776" w14:textId="77777777" w:rsidTr="0085277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F0C54" w14:textId="38BB7F21" w:rsidR="0085277A" w:rsidRPr="0085277A" w:rsidRDefault="0085277A"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6DD36" w14:textId="43DAB76C" w:rsidR="0085277A" w:rsidRPr="0085277A" w:rsidRDefault="0085277A" w:rsidP="00083640">
            <w:pPr>
              <w:rPr>
                <w:rFonts w:eastAsia="等线"/>
                <w:lang w:eastAsia="zh-CN"/>
              </w:rPr>
            </w:pPr>
          </w:p>
        </w:tc>
      </w:tr>
    </w:tbl>
    <w:p w14:paraId="0AAC6682" w14:textId="62C2100C" w:rsidR="00BB4856" w:rsidRDefault="00BB4856" w:rsidP="00BB4856"/>
    <w:p w14:paraId="196374ED" w14:textId="77777777" w:rsidR="00D1353F" w:rsidRDefault="00D1353F" w:rsidP="00D1353F">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1353F" w14:paraId="3A052863" w14:textId="77777777" w:rsidTr="00D1353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8960E6" w14:textId="77777777" w:rsidR="00D1353F" w:rsidRDefault="00D1353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5715E6" w14:textId="77777777" w:rsidR="00D1353F" w:rsidRDefault="00D1353F">
            <w:pPr>
              <w:rPr>
                <w:rFonts w:eastAsia="等线"/>
                <w:color w:val="C00000"/>
                <w:lang w:eastAsia="zh-CN"/>
              </w:rPr>
            </w:pPr>
            <w:r>
              <w:rPr>
                <w:rFonts w:eastAsia="等线"/>
                <w:color w:val="C00000"/>
                <w:lang w:eastAsia="zh-CN"/>
              </w:rPr>
              <w:t>For HD-FDD, the following coexistence impact should be captured in the TR according to at least half of the 17 responses to Q 7.4.4-2.</w:t>
            </w:r>
          </w:p>
          <w:p w14:paraId="03EFD0D4" w14:textId="77777777" w:rsidR="00D1353F" w:rsidRDefault="00D1353F" w:rsidP="00737ADF">
            <w:pPr>
              <w:pStyle w:val="a7"/>
              <w:numPr>
                <w:ilvl w:val="0"/>
                <w:numId w:val="60"/>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2: Makes scheduler more complex</w:t>
            </w:r>
          </w:p>
          <w:p w14:paraId="222B184E" w14:textId="1517850F" w:rsidR="00D1353F" w:rsidRDefault="00D1353F">
            <w:pPr>
              <w:rPr>
                <w:rFonts w:eastAsia="等线"/>
                <w:color w:val="C00000"/>
                <w:szCs w:val="22"/>
                <w:lang w:eastAsia="zh-CN"/>
              </w:rPr>
            </w:pPr>
            <w:r>
              <w:rPr>
                <w:rFonts w:eastAsia="等线"/>
                <w:color w:val="C00000"/>
                <w:szCs w:val="22"/>
                <w:lang w:eastAsia="zh-CN"/>
              </w:rPr>
              <w:t>Proposal</w:t>
            </w:r>
            <w:r w:rsidR="00BD69B3">
              <w:rPr>
                <w:rFonts w:eastAsia="等线"/>
                <w:color w:val="C00000"/>
                <w:szCs w:val="22"/>
                <w:lang w:eastAsia="zh-CN"/>
              </w:rPr>
              <w:t xml:space="preserve"> </w:t>
            </w:r>
            <w:r w:rsidR="00BD69B3" w:rsidRPr="00BD69B3">
              <w:rPr>
                <w:rFonts w:eastAsia="等线"/>
                <w:color w:val="C00000"/>
                <w:szCs w:val="22"/>
                <w:lang w:eastAsia="zh-CN"/>
              </w:rPr>
              <w:t>7.4.4-1</w:t>
            </w:r>
            <w:r>
              <w:rPr>
                <w:rFonts w:eastAsia="等线"/>
                <w:color w:val="C00000"/>
                <w:szCs w:val="22"/>
                <w:lang w:eastAsia="zh-CN"/>
              </w:rPr>
              <w:t>:</w:t>
            </w:r>
          </w:p>
          <w:p w14:paraId="6A502028" w14:textId="77777777" w:rsidR="00D1353F" w:rsidRDefault="00D1353F" w:rsidP="00737ADF">
            <w:pPr>
              <w:pStyle w:val="a7"/>
              <w:numPr>
                <w:ilvl w:val="0"/>
                <w:numId w:val="60"/>
              </w:numPr>
              <w:rPr>
                <w:rFonts w:eastAsia="等线"/>
                <w:color w:val="C00000"/>
                <w:sz w:val="20"/>
                <w:szCs w:val="20"/>
                <w:lang w:eastAsia="zh-CN"/>
              </w:rPr>
            </w:pPr>
            <w:r>
              <w:rPr>
                <w:rFonts w:eastAsia="等线"/>
                <w:color w:val="C00000"/>
                <w:sz w:val="20"/>
                <w:szCs w:val="20"/>
                <w:lang w:eastAsia="zh-CN"/>
              </w:rPr>
              <w:t>For HD-FDD, at least the following coexistence impact can be captured in the TR.</w:t>
            </w:r>
          </w:p>
          <w:p w14:paraId="3C7D9D37" w14:textId="69A06914" w:rsidR="00D1353F" w:rsidRPr="00F56DFD" w:rsidRDefault="00D1353F" w:rsidP="00737ADF">
            <w:pPr>
              <w:pStyle w:val="a7"/>
              <w:numPr>
                <w:ilvl w:val="1"/>
                <w:numId w:val="60"/>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2: Makes scheduler more complex</w:t>
            </w:r>
          </w:p>
        </w:tc>
      </w:tr>
      <w:tr w:rsidR="00D1353F" w14:paraId="66E0E892"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6ABCB59" w14:textId="77777777" w:rsidR="00D1353F" w:rsidRPr="00A801B9" w:rsidRDefault="00D1353F"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7A4C330" w14:textId="77777777" w:rsidR="00D1353F" w:rsidRPr="00A801B9" w:rsidRDefault="00D1353F" w:rsidP="00470901">
            <w:pPr>
              <w:rPr>
                <w:rFonts w:eastAsia="等线"/>
                <w:b/>
                <w:bCs/>
                <w:lang w:eastAsia="zh-CN"/>
              </w:rPr>
            </w:pPr>
            <w:r w:rsidRPr="00A801B9">
              <w:rPr>
                <w:rFonts w:eastAsia="等线"/>
                <w:b/>
                <w:bCs/>
                <w:lang w:eastAsia="zh-CN"/>
              </w:rPr>
              <w:t>Comments</w:t>
            </w:r>
          </w:p>
        </w:tc>
      </w:tr>
      <w:tr w:rsidR="00D1353F" w14:paraId="72E87004"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7049A" w14:textId="3B2FA622" w:rsidR="00D1353F" w:rsidRPr="00F57363" w:rsidRDefault="00F57363"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86070" w14:textId="6745ABF4" w:rsidR="00D1353F" w:rsidRPr="00A801B9" w:rsidRDefault="00F57363" w:rsidP="00470901">
            <w:pPr>
              <w:rPr>
                <w:rFonts w:eastAsia="等线"/>
                <w:lang w:eastAsia="zh-CN"/>
              </w:rPr>
            </w:pPr>
            <w:r>
              <w:rPr>
                <w:rFonts w:eastAsia="等线" w:hint="eastAsia"/>
                <w:lang w:eastAsia="zh-CN"/>
              </w:rPr>
              <w:t>F</w:t>
            </w:r>
            <w:r>
              <w:rPr>
                <w:rFonts w:eastAsia="等线"/>
                <w:lang w:eastAsia="zh-CN"/>
              </w:rPr>
              <w:t>ine with the proposal.</w:t>
            </w:r>
          </w:p>
        </w:tc>
      </w:tr>
      <w:tr w:rsidR="00E15BE2" w:rsidRPr="00A801B9" w14:paraId="5A19534D"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F059B4" w14:textId="77777777" w:rsidR="00E15BE2" w:rsidRPr="0077189C"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E26F4" w14:textId="77777777" w:rsidR="00E15BE2" w:rsidRPr="00A801B9" w:rsidRDefault="00E15BE2" w:rsidP="00E15BE2">
            <w:pPr>
              <w:rPr>
                <w:rFonts w:eastAsia="等线"/>
                <w:lang w:eastAsia="zh-CN"/>
              </w:rPr>
            </w:pPr>
            <w:r>
              <w:rPr>
                <w:rFonts w:eastAsia="等线" w:hint="eastAsia"/>
                <w:lang w:eastAsia="zh-CN"/>
              </w:rPr>
              <w:t>W</w:t>
            </w:r>
            <w:r>
              <w:rPr>
                <w:rFonts w:eastAsia="等线"/>
                <w:lang w:eastAsia="zh-CN"/>
              </w:rPr>
              <w:t xml:space="preserve">e don't see much negative impact for scheduler. In Rel-15 design, we think RAN 1 spec can almost support HD-FDD, as well as for LTE. </w:t>
            </w:r>
          </w:p>
        </w:tc>
      </w:tr>
      <w:tr w:rsidR="0045120D" w:rsidRPr="00A801B9" w14:paraId="2AC67E67"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B8EB4" w14:textId="7A2C14D4" w:rsidR="0045120D" w:rsidRDefault="0045120D" w:rsidP="00E15BE2">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E725F" w14:textId="08280CE5" w:rsidR="0045120D" w:rsidRDefault="0045120D" w:rsidP="00E15BE2">
            <w:pPr>
              <w:rPr>
                <w:rFonts w:eastAsia="等线"/>
                <w:lang w:eastAsia="zh-CN"/>
              </w:rPr>
            </w:pPr>
            <w:r>
              <w:rPr>
                <w:rFonts w:eastAsia="等线" w:hint="eastAsia"/>
                <w:lang w:eastAsia="zh-CN"/>
              </w:rPr>
              <w:t>ok</w:t>
            </w:r>
          </w:p>
        </w:tc>
      </w:tr>
      <w:tr w:rsidR="000024A0" w:rsidRPr="00A801B9" w14:paraId="22AFC51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3F352" w14:textId="03EA681C" w:rsidR="000024A0" w:rsidRDefault="000024A0" w:rsidP="000024A0">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BA85E7" w14:textId="52A8BF1B" w:rsidR="000024A0" w:rsidRDefault="000024A0" w:rsidP="000024A0">
            <w:pPr>
              <w:rPr>
                <w:rFonts w:eastAsia="等线"/>
                <w:lang w:eastAsia="zh-CN"/>
              </w:rPr>
            </w:pPr>
            <w:r>
              <w:rPr>
                <w:rFonts w:eastAsia="等线"/>
                <w:lang w:eastAsia="zh-CN"/>
              </w:rPr>
              <w:t>OK in general</w:t>
            </w:r>
          </w:p>
        </w:tc>
      </w:tr>
      <w:tr w:rsidR="00597D69" w:rsidRPr="00A801B9" w14:paraId="29A12B6C"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97835" w14:textId="39EE1AC3" w:rsidR="00597D69" w:rsidRDefault="00597D69" w:rsidP="00597D69">
            <w:pPr>
              <w:rPr>
                <w:rFonts w:eastAsia="等线"/>
                <w:lang w:eastAsia="zh-CN"/>
              </w:rPr>
            </w:pPr>
            <w:r>
              <w:rPr>
                <w:rFonts w:eastAsia="等线"/>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54ABD" w14:textId="7E857158" w:rsidR="00597D69" w:rsidRDefault="00597D69" w:rsidP="00597D69">
            <w:pPr>
              <w:rPr>
                <w:rFonts w:eastAsia="等线"/>
                <w:lang w:eastAsia="zh-CN"/>
              </w:rPr>
            </w:pPr>
            <w:r>
              <w:rPr>
                <w:rFonts w:eastAsia="等线" w:hint="eastAsia"/>
                <w:lang w:eastAsia="zh-CN"/>
              </w:rPr>
              <w:t xml:space="preserve">As commented earlier, we do not think the </w:t>
            </w:r>
            <w:r w:rsidRPr="00A67461">
              <w:rPr>
                <w:rFonts w:eastAsia="等线"/>
                <w:lang w:eastAsia="zh-CN"/>
              </w:rPr>
              <w:t>coexistence impacts</w:t>
            </w:r>
            <w:r>
              <w:rPr>
                <w:rFonts w:eastAsia="等线"/>
                <w:lang w:eastAsia="zh-CN"/>
              </w:rPr>
              <w:t xml:space="preserve"> need to be captured in the TR.</w:t>
            </w:r>
          </w:p>
        </w:tc>
      </w:tr>
      <w:tr w:rsidR="00ED406A" w:rsidRPr="00A801B9" w14:paraId="788F4745"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ACB52A" w14:textId="77777777" w:rsidR="00ED406A" w:rsidRPr="00F57363" w:rsidRDefault="00ED406A" w:rsidP="00C451E5">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F063D" w14:textId="77777777" w:rsidR="00ED406A" w:rsidRPr="00A801B9" w:rsidRDefault="00ED406A" w:rsidP="00C451E5">
            <w:pPr>
              <w:rPr>
                <w:rFonts w:eastAsia="等线"/>
                <w:lang w:eastAsia="zh-CN"/>
              </w:rPr>
            </w:pPr>
            <w:r>
              <w:rPr>
                <w:rFonts w:eastAsia="等线" w:hint="eastAsia"/>
                <w:lang w:eastAsia="zh-CN"/>
              </w:rPr>
              <w:t>F</w:t>
            </w:r>
            <w:r>
              <w:rPr>
                <w:rFonts w:eastAsia="等线"/>
                <w:lang w:eastAsia="zh-CN"/>
              </w:rPr>
              <w:t>ine.</w:t>
            </w:r>
          </w:p>
        </w:tc>
      </w:tr>
      <w:tr w:rsidR="00C60882" w:rsidRPr="00A801B9" w14:paraId="74526784"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4D52B" w14:textId="6765EEB4" w:rsidR="00C60882" w:rsidRDefault="00C60882" w:rsidP="00C451E5">
            <w:pPr>
              <w:rPr>
                <w:rFonts w:eastAsia="等线"/>
                <w:lang w:eastAsia="zh-CN"/>
              </w:rPr>
            </w:pPr>
            <w:r>
              <w:rPr>
                <w:rFonts w:eastAsia="等线"/>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EE5FF6" w14:textId="41252AEE" w:rsidR="00C60882" w:rsidRDefault="00C60882" w:rsidP="00C451E5">
            <w:pPr>
              <w:rPr>
                <w:rFonts w:eastAsia="等线"/>
                <w:lang w:eastAsia="zh-CN"/>
              </w:rPr>
            </w:pPr>
            <w:r>
              <w:rPr>
                <w:rFonts w:eastAsia="等线"/>
                <w:lang w:eastAsia="zh-CN"/>
              </w:rPr>
              <w:t xml:space="preserve">We don’t support this proposal. This is a coexistence section and what we are saying is that scheduler implementation will be more complex, which isn’t a coexistence issue in the first place. The proposal then ignores some issues that are actual coexistence issues, </w:t>
            </w:r>
            <w:r w:rsidR="00AA226C">
              <w:rPr>
                <w:rFonts w:eastAsia="等线"/>
                <w:lang w:eastAsia="zh-CN"/>
              </w:rPr>
              <w:t>e,g,</w:t>
            </w:r>
            <w:r>
              <w:rPr>
                <w:rFonts w:eastAsia="等线"/>
                <w:lang w:eastAsia="zh-CN"/>
              </w:rPr>
              <w:t xml:space="preserve"> that an </w:t>
            </w:r>
            <w:r>
              <w:rPr>
                <w:rFonts w:eastAsia="等线"/>
                <w:lang w:eastAsia="zh-CN"/>
              </w:rPr>
              <w:lastRenderedPageBreak/>
              <w:t>HD-FDD UE cannot coexist with a URLLC UE because the HD-FDD UE cannot cancel its UL transmission as it cannot receive UL CI (cancelation indicator).</w:t>
            </w:r>
          </w:p>
          <w:p w14:paraId="4392DDC3" w14:textId="43FD1B21" w:rsidR="00C60882" w:rsidRDefault="00C60882" w:rsidP="00C451E5">
            <w:pPr>
              <w:rPr>
                <w:rFonts w:eastAsia="等线"/>
                <w:lang w:eastAsia="zh-CN"/>
              </w:rPr>
            </w:pPr>
            <w:r>
              <w:rPr>
                <w:rFonts w:eastAsia="等线"/>
                <w:lang w:eastAsia="zh-CN"/>
              </w:rPr>
              <w:t xml:space="preserve">Our view is that the coexistence section should prioritise description of any coexistence issues. If there is any additional text on </w:t>
            </w:r>
            <w:r w:rsidR="00AA226C">
              <w:rPr>
                <w:rFonts w:eastAsia="等线"/>
                <w:lang w:eastAsia="zh-CN"/>
              </w:rPr>
              <w:t>implementation complexity / restriction on configuration, then that’s a bonus. But let’s describe coexistence issues first.</w:t>
            </w:r>
          </w:p>
        </w:tc>
      </w:tr>
      <w:tr w:rsidR="004C48DF" w14:paraId="6D480873"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FC02E9" w14:textId="77777777" w:rsidR="004C48DF" w:rsidRDefault="004C48DF" w:rsidP="005576FF">
            <w:pPr>
              <w:rPr>
                <w:rFonts w:eastAsia="等线"/>
                <w:lang w:eastAsia="zh-CN"/>
              </w:rPr>
            </w:pPr>
            <w:r>
              <w:rPr>
                <w:rFonts w:eastAsia="等线"/>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880F4" w14:textId="77777777" w:rsidR="004C48DF" w:rsidRDefault="004C48DF" w:rsidP="005576FF">
            <w:pPr>
              <w:rPr>
                <w:rFonts w:eastAsia="等线"/>
                <w:lang w:eastAsia="zh-CN"/>
              </w:rPr>
            </w:pPr>
            <w:r>
              <w:rPr>
                <w:rFonts w:eastAsia="等线"/>
                <w:lang w:eastAsia="zh-CN"/>
              </w:rPr>
              <w:t>Fine</w:t>
            </w:r>
          </w:p>
        </w:tc>
      </w:tr>
      <w:tr w:rsidR="000A2E61" w14:paraId="73A809F0"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09386E" w14:textId="02D38D70" w:rsidR="000A2E61" w:rsidRDefault="000A2E61" w:rsidP="005576FF">
            <w:pPr>
              <w:rPr>
                <w:rFonts w:eastAsia="等线"/>
                <w:lang w:eastAsia="zh-CN"/>
              </w:rPr>
            </w:pPr>
            <w:r>
              <w:rPr>
                <w:rFonts w:eastAsia="等线"/>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69753" w14:textId="567101FB" w:rsidR="000A2E61" w:rsidRDefault="000A2E61" w:rsidP="005576FF">
            <w:pPr>
              <w:rPr>
                <w:rFonts w:eastAsia="等线"/>
                <w:lang w:eastAsia="zh-CN"/>
              </w:rPr>
            </w:pPr>
            <w:r>
              <w:t>Do not support the proposal for reasons Samsung mentions.</w:t>
            </w:r>
          </w:p>
        </w:tc>
      </w:tr>
      <w:tr w:rsidR="0062512F" w14:paraId="12FA072C"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DDB1F" w14:textId="1CF1D843" w:rsidR="0062512F" w:rsidRDefault="0062512F" w:rsidP="005576FF">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BC118C" w14:textId="05023B70" w:rsidR="0062512F" w:rsidRPr="0062512F" w:rsidRDefault="0062512F" w:rsidP="005576FF">
            <w:pPr>
              <w:rPr>
                <w:rFonts w:eastAsia="宋体"/>
                <w:lang w:eastAsia="zh-CN"/>
              </w:rPr>
            </w:pPr>
            <w:r>
              <w:rPr>
                <w:rFonts w:eastAsia="宋体" w:hint="eastAsia"/>
                <w:lang w:eastAsia="zh-CN"/>
              </w:rPr>
              <w:t>Agree with the proposal.</w:t>
            </w:r>
          </w:p>
        </w:tc>
      </w:tr>
      <w:tr w:rsidR="004D5623" w14:paraId="0D592AE3"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6AD4F" w14:textId="0C6E4F77" w:rsidR="004D5623" w:rsidRDefault="004D5623" w:rsidP="004D5623">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38605" w14:textId="7EEB4C56" w:rsidR="004D5623" w:rsidRDefault="004D5623" w:rsidP="004D5623">
            <w:pPr>
              <w:rPr>
                <w:rFonts w:eastAsia="宋体"/>
                <w:lang w:eastAsia="zh-CN"/>
              </w:rPr>
            </w:pPr>
            <w:r>
              <w:rPr>
                <w:rFonts w:eastAsia="宋体"/>
                <w:lang w:eastAsia="zh-CN"/>
              </w:rPr>
              <w:t>Fine with the proposal</w:t>
            </w:r>
          </w:p>
        </w:tc>
      </w:tr>
      <w:tr w:rsidR="00074316" w:rsidRPr="00905A5B" w14:paraId="34B46B4D"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99912E" w14:textId="77777777" w:rsidR="00074316" w:rsidRPr="00905A5B" w:rsidRDefault="00074316" w:rsidP="00074316">
            <w:pPr>
              <w:rPr>
                <w:rFonts w:eastAsia="等线"/>
                <w:lang w:eastAsia="zh-CN"/>
              </w:rPr>
            </w:pPr>
            <w:r w:rsidRPr="00905A5B">
              <w:rPr>
                <w:rFonts w:eastAsia="等线"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36F5F" w14:textId="329766EB" w:rsidR="00074316" w:rsidRPr="00074316" w:rsidRDefault="00074316" w:rsidP="00074316">
            <w:pPr>
              <w:rPr>
                <w:rFonts w:eastAsia="宋体"/>
                <w:lang w:eastAsia="zh-CN"/>
              </w:rPr>
            </w:pPr>
            <w:r>
              <w:rPr>
                <w:rFonts w:eastAsia="宋体"/>
                <w:lang w:eastAsia="zh-CN"/>
              </w:rPr>
              <w:t>Fine</w:t>
            </w:r>
            <w:r w:rsidRPr="00074316">
              <w:rPr>
                <w:rFonts w:eastAsia="宋体" w:hint="eastAsia"/>
                <w:lang w:eastAsia="zh-CN"/>
              </w:rPr>
              <w:t xml:space="preserve"> with the proposal.</w:t>
            </w:r>
          </w:p>
        </w:tc>
      </w:tr>
      <w:tr w:rsidR="00372DBD" w:rsidRPr="00905A5B" w14:paraId="3ABE0411"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D829B" w14:textId="65F8D91D" w:rsidR="00372DBD" w:rsidRPr="00372DBD" w:rsidRDefault="00372DBD" w:rsidP="00074316">
            <w:pPr>
              <w:rPr>
                <w:rFonts w:eastAsia="等线"/>
                <w:color w:val="C00000"/>
                <w:lang w:eastAsia="zh-CN"/>
              </w:rPr>
            </w:pPr>
            <w:r w:rsidRPr="00372DBD">
              <w:rPr>
                <w:rFonts w:eastAsia="等线"/>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86D18" w14:textId="14A3DAC9" w:rsidR="00372DBD" w:rsidRPr="00372DBD" w:rsidRDefault="00372DBD" w:rsidP="00074316">
            <w:pPr>
              <w:rPr>
                <w:rFonts w:eastAsia="宋体"/>
                <w:color w:val="C00000"/>
                <w:lang w:eastAsia="zh-CN"/>
              </w:rPr>
            </w:pPr>
            <w:r w:rsidRPr="00372DBD">
              <w:rPr>
                <w:rFonts w:eastAsia="宋体"/>
                <w:color w:val="C00000"/>
                <w:lang w:eastAsia="zh-CN"/>
              </w:rPr>
              <w:t>No clear consensus in this meeting</w:t>
            </w:r>
          </w:p>
        </w:tc>
      </w:tr>
    </w:tbl>
    <w:p w14:paraId="5F735027" w14:textId="65D6C8C0" w:rsidR="00D1353F" w:rsidRPr="00074316" w:rsidRDefault="00D1353F" w:rsidP="00BB4856"/>
    <w:p w14:paraId="27DA848C" w14:textId="5E22EAE6" w:rsidR="00D1353F" w:rsidRDefault="00F56DFD" w:rsidP="00D1353F">
      <w:r>
        <w:t>Furthermore</w:t>
      </w:r>
      <w:r w:rsidR="00D1353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1353F" w14:paraId="55CBBDB4" w14:textId="77777777" w:rsidTr="00D1353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1BA8EF" w14:textId="77777777" w:rsidR="00D1353F" w:rsidRDefault="00D1353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3EB01B" w14:textId="3E9B5E9E" w:rsidR="00D1353F" w:rsidRDefault="00D22B4A">
            <w:pPr>
              <w:rPr>
                <w:color w:val="C00000"/>
                <w:lang w:eastAsia="zh-CN"/>
              </w:rPr>
            </w:pPr>
            <w:r>
              <w:rPr>
                <w:rFonts w:eastAsia="等线"/>
                <w:color w:val="C00000"/>
                <w:szCs w:val="22"/>
                <w:lang w:eastAsia="zh-CN"/>
              </w:rPr>
              <w:t>T</w:t>
            </w:r>
            <w:r w:rsidR="00D1353F">
              <w:rPr>
                <w:rFonts w:eastAsia="等线"/>
                <w:color w:val="C00000"/>
                <w:szCs w:val="22"/>
                <w:lang w:eastAsia="zh-CN"/>
              </w:rPr>
              <w:t>he following additional potential coexistence impact was identified in the responses to Q 7.4.4-1.</w:t>
            </w:r>
          </w:p>
          <w:p w14:paraId="78F6E3BB" w14:textId="77777777" w:rsidR="00D1353F" w:rsidRDefault="00D1353F" w:rsidP="00737ADF">
            <w:pPr>
              <w:pStyle w:val="a7"/>
              <w:numPr>
                <w:ilvl w:val="0"/>
                <w:numId w:val="60"/>
              </w:numPr>
              <w:spacing w:after="240"/>
              <w:rPr>
                <w:color w:val="C00000"/>
                <w:sz w:val="20"/>
                <w:szCs w:val="22"/>
              </w:rPr>
            </w:pPr>
            <w:r>
              <w:rPr>
                <w:color w:val="C00000"/>
                <w:sz w:val="20"/>
                <w:szCs w:val="22"/>
              </w:rPr>
              <w:t>C4: Potential coexistence issue due to switching time from PRACH to Msg2</w:t>
            </w:r>
          </w:p>
          <w:p w14:paraId="328B7AAA" w14:textId="286051AD" w:rsidR="00D1353F" w:rsidRDefault="00D1353F">
            <w:pPr>
              <w:rPr>
                <w:rFonts w:eastAsia="等线"/>
                <w:color w:val="C00000"/>
                <w:lang w:eastAsia="zh-CN"/>
              </w:rPr>
            </w:pPr>
            <w:r>
              <w:rPr>
                <w:rFonts w:eastAsia="等线"/>
                <w:color w:val="C00000"/>
                <w:lang w:eastAsia="zh-CN"/>
              </w:rPr>
              <w:t>Question</w:t>
            </w:r>
            <w:r w:rsidR="00BD69B3">
              <w:rPr>
                <w:rFonts w:eastAsia="等线"/>
                <w:color w:val="C00000"/>
                <w:lang w:eastAsia="zh-CN"/>
              </w:rPr>
              <w:t xml:space="preserve"> </w:t>
            </w:r>
            <w:r w:rsidR="00BD69B3" w:rsidRPr="00BD69B3">
              <w:rPr>
                <w:rFonts w:eastAsia="等线"/>
                <w:color w:val="C00000"/>
                <w:lang w:eastAsia="zh-CN"/>
              </w:rPr>
              <w:t>7.4.4-</w:t>
            </w:r>
            <w:r w:rsidR="00BD69B3">
              <w:rPr>
                <w:rFonts w:eastAsia="等线"/>
                <w:color w:val="C00000"/>
                <w:lang w:eastAsia="zh-CN"/>
              </w:rPr>
              <w:t>3</w:t>
            </w:r>
            <w:r>
              <w:rPr>
                <w:rFonts w:eastAsia="等线"/>
                <w:color w:val="C00000"/>
                <w:lang w:eastAsia="zh-CN"/>
              </w:rPr>
              <w:t>:</w:t>
            </w:r>
          </w:p>
          <w:p w14:paraId="2BED9DCE" w14:textId="77777777" w:rsidR="00D1353F" w:rsidRDefault="00D1353F" w:rsidP="00737ADF">
            <w:pPr>
              <w:pStyle w:val="a7"/>
              <w:numPr>
                <w:ilvl w:val="0"/>
                <w:numId w:val="60"/>
              </w:numPr>
              <w:spacing w:after="240"/>
              <w:rPr>
                <w:color w:val="C00000"/>
                <w:sz w:val="20"/>
                <w:szCs w:val="20"/>
              </w:rPr>
            </w:pPr>
            <w:r>
              <w:rPr>
                <w:color w:val="C00000"/>
                <w:sz w:val="20"/>
                <w:szCs w:val="20"/>
              </w:rPr>
              <w:t>Should C4 be captured in the TR as a coexistence impact for HD-FDD?</w:t>
            </w:r>
          </w:p>
        </w:tc>
      </w:tr>
      <w:tr w:rsidR="00D1353F" w14:paraId="22307CD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B35D69D" w14:textId="77777777" w:rsidR="00D1353F" w:rsidRPr="00A801B9" w:rsidRDefault="00D1353F"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B771368" w14:textId="77777777" w:rsidR="00D1353F" w:rsidRPr="00A801B9" w:rsidRDefault="00D1353F" w:rsidP="00470901">
            <w:pPr>
              <w:rPr>
                <w:rFonts w:eastAsia="等线"/>
                <w:b/>
                <w:bCs/>
                <w:lang w:eastAsia="zh-CN"/>
              </w:rPr>
            </w:pPr>
            <w:r w:rsidRPr="00A801B9">
              <w:rPr>
                <w:rFonts w:eastAsia="等线"/>
                <w:b/>
                <w:bCs/>
                <w:lang w:eastAsia="zh-CN"/>
              </w:rPr>
              <w:t>Comments</w:t>
            </w:r>
          </w:p>
        </w:tc>
      </w:tr>
      <w:tr w:rsidR="00E15BE2" w14:paraId="1E26560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1E18E" w14:textId="0F46093A" w:rsidR="00E15BE2" w:rsidRPr="00A801B9" w:rsidRDefault="00E15BE2" w:rsidP="00372DBD">
            <w:pPr>
              <w:rPr>
                <w:rFonts w:eastAsia="Yu Mincho"/>
                <w:lang w:eastAsia="ja-JP"/>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6C6D3" w14:textId="0CDCBD68" w:rsidR="00E15BE2" w:rsidRPr="00A801B9" w:rsidRDefault="00E15BE2" w:rsidP="00E15BE2">
            <w:pPr>
              <w:rPr>
                <w:rFonts w:eastAsia="等线"/>
                <w:lang w:eastAsia="zh-CN"/>
              </w:rPr>
            </w:pPr>
            <w:r>
              <w:rPr>
                <w:rFonts w:eastAsia="等线"/>
                <w:lang w:eastAsia="zh-CN"/>
              </w:rPr>
              <w:t xml:space="preserve">Support to capture this as least for HD-FDD type B. </w:t>
            </w:r>
          </w:p>
        </w:tc>
      </w:tr>
      <w:tr w:rsidR="000024A0" w14:paraId="54F464C1"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94F17" w14:textId="2C3A54B2" w:rsidR="000024A0" w:rsidRDefault="000024A0" w:rsidP="00372DBD">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BE246" w14:textId="54CFFE5D" w:rsidR="000024A0" w:rsidRDefault="000024A0" w:rsidP="000024A0">
            <w:pPr>
              <w:rPr>
                <w:rFonts w:eastAsia="等线"/>
                <w:lang w:eastAsia="zh-CN"/>
              </w:rPr>
            </w:pPr>
            <w:r>
              <w:rPr>
                <w:rFonts w:eastAsia="等线"/>
                <w:lang w:eastAsia="zh-CN"/>
              </w:rPr>
              <w:t>NO for Type-A HD-FDD</w:t>
            </w:r>
          </w:p>
        </w:tc>
      </w:tr>
      <w:tr w:rsidR="00597D69" w14:paraId="719C2FB1"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1EEAF" w14:textId="1A15C97B" w:rsidR="00597D69" w:rsidRDefault="00597D69" w:rsidP="00372DBD">
            <w:pPr>
              <w:rPr>
                <w:rFonts w:eastAsia="等线"/>
                <w:lang w:eastAsia="zh-CN"/>
              </w:rPr>
            </w:pPr>
            <w:r>
              <w:rPr>
                <w:rFonts w:eastAsia="等线"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5E958E" w14:textId="50DF4342" w:rsidR="00597D69" w:rsidRDefault="00597D69" w:rsidP="00597D69">
            <w:pPr>
              <w:rPr>
                <w:rFonts w:eastAsia="等线"/>
                <w:lang w:eastAsia="zh-CN"/>
              </w:rPr>
            </w:pPr>
            <w:r>
              <w:rPr>
                <w:rFonts w:eastAsia="等线" w:hint="eastAsia"/>
                <w:lang w:eastAsia="zh-CN"/>
              </w:rPr>
              <w:t>We prefer to first identify</w:t>
            </w:r>
            <w:r>
              <w:rPr>
                <w:rFonts w:eastAsia="等线"/>
                <w:lang w:eastAsia="zh-CN"/>
              </w:rPr>
              <w:t>ing the value of</w:t>
            </w:r>
            <w:r>
              <w:rPr>
                <w:rFonts w:eastAsia="等线" w:hint="eastAsia"/>
                <w:lang w:eastAsia="zh-CN"/>
              </w:rPr>
              <w:t xml:space="preserve"> the switching time from RAN4.</w:t>
            </w:r>
          </w:p>
        </w:tc>
      </w:tr>
      <w:tr w:rsidR="00ED406A" w:rsidRPr="00A801B9" w14:paraId="584E165E"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8BFA9A" w14:textId="77777777" w:rsidR="00ED406A" w:rsidRPr="00773491" w:rsidRDefault="00ED406A" w:rsidP="00372DBD">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9869C" w14:textId="77777777" w:rsidR="00ED406A" w:rsidRPr="00A801B9" w:rsidRDefault="00ED406A" w:rsidP="00C451E5">
            <w:pPr>
              <w:rPr>
                <w:rFonts w:eastAsia="等线"/>
                <w:lang w:eastAsia="zh-CN"/>
              </w:rPr>
            </w:pPr>
            <w:r>
              <w:rPr>
                <w:rFonts w:eastAsia="等线"/>
                <w:lang w:eastAsia="zh-CN"/>
              </w:rPr>
              <w:t>Fine.</w:t>
            </w:r>
          </w:p>
        </w:tc>
      </w:tr>
      <w:tr w:rsidR="00AA226C" w:rsidRPr="00A801B9" w14:paraId="7D5F4F75"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77566" w14:textId="48FC6038" w:rsidR="00AA226C" w:rsidRDefault="00AA226C" w:rsidP="00372DBD">
            <w:pPr>
              <w:rPr>
                <w:rFonts w:eastAsia="等线"/>
                <w:lang w:eastAsia="zh-CN"/>
              </w:rPr>
            </w:pPr>
            <w:r>
              <w:rPr>
                <w:rFonts w:eastAsia="等线"/>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F9762" w14:textId="55D047C0" w:rsidR="00AA226C" w:rsidRDefault="00AA226C" w:rsidP="00C451E5">
            <w:pPr>
              <w:rPr>
                <w:rFonts w:eastAsia="等线"/>
                <w:lang w:eastAsia="zh-CN"/>
              </w:rPr>
            </w:pPr>
            <w:r>
              <w:rPr>
                <w:rFonts w:eastAsia="等线"/>
                <w:lang w:eastAsia="zh-CN"/>
              </w:rPr>
              <w:t>Not a priority since we think this is only an issue for Type B and we think that Type B won’t be supported anyway (FFS).</w:t>
            </w:r>
          </w:p>
        </w:tc>
      </w:tr>
      <w:tr w:rsidR="004C48DF" w14:paraId="75EEABC5"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C6A2C" w14:textId="77777777" w:rsidR="004C48DF" w:rsidRDefault="004C48DF" w:rsidP="00372DBD">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C2E5" w14:textId="77777777" w:rsidR="004C48DF" w:rsidRDefault="004C48DF" w:rsidP="005576FF">
            <w:pPr>
              <w:rPr>
                <w:rFonts w:eastAsia="等线"/>
                <w:lang w:eastAsia="zh-CN"/>
              </w:rPr>
            </w:pPr>
            <w:r>
              <w:rPr>
                <w:rFonts w:eastAsia="等线"/>
                <w:lang w:eastAsia="zh-CN"/>
              </w:rPr>
              <w:t>Agree with Samsung</w:t>
            </w:r>
          </w:p>
        </w:tc>
      </w:tr>
      <w:tr w:rsidR="003E0F66" w14:paraId="10CA8747"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D89D8E" w14:textId="0EE0266E" w:rsidR="003E0F66" w:rsidRDefault="003E0F66" w:rsidP="00372DBD">
            <w:pPr>
              <w:rPr>
                <w:rFonts w:eastAsia="等线"/>
                <w:lang w:eastAsia="zh-CN"/>
              </w:rPr>
            </w:pPr>
            <w:r>
              <w:rPr>
                <w:rFonts w:eastAsia="等线"/>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1190C" w14:textId="19A7FD1C" w:rsidR="003E0F66" w:rsidRDefault="003E0F66" w:rsidP="005576FF">
            <w:pPr>
              <w:rPr>
                <w:rFonts w:eastAsia="等线"/>
                <w:lang w:eastAsia="zh-CN"/>
              </w:rPr>
            </w:pPr>
            <w:r>
              <w:t>No for Type-A HD-FDD.  </w:t>
            </w:r>
          </w:p>
        </w:tc>
      </w:tr>
      <w:tr w:rsidR="0062512F" w14:paraId="7AF3BD58"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20FE4" w14:textId="73B3CF21" w:rsidR="0062512F" w:rsidRDefault="0062512F" w:rsidP="00372DBD">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86E14" w14:textId="541E100F" w:rsidR="0062512F" w:rsidRPr="0062512F" w:rsidRDefault="0062512F" w:rsidP="005576FF">
            <w:pPr>
              <w:rPr>
                <w:rFonts w:eastAsia="宋体"/>
                <w:lang w:eastAsia="zh-CN"/>
              </w:rPr>
            </w:pPr>
            <w:r>
              <w:rPr>
                <w:rFonts w:eastAsia="宋体" w:hint="eastAsia"/>
                <w:lang w:eastAsia="zh-CN"/>
              </w:rPr>
              <w:t>Agree with Samsung.</w:t>
            </w:r>
          </w:p>
        </w:tc>
      </w:tr>
      <w:tr w:rsidR="00074316" w:rsidRPr="007C1D3E" w14:paraId="6007C3B2"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F0ED2" w14:textId="77777777" w:rsidR="00074316" w:rsidRPr="007C1D3E" w:rsidRDefault="00074316" w:rsidP="00372DBD">
            <w:pPr>
              <w:rPr>
                <w:rFonts w:eastAsia="等线"/>
                <w:lang w:eastAsia="zh-CN"/>
              </w:rPr>
            </w:pPr>
            <w:r w:rsidRPr="007C1D3E">
              <w:rPr>
                <w:rFonts w:eastAsia="等线"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87F49" w14:textId="77777777" w:rsidR="00074316" w:rsidRPr="00074316" w:rsidRDefault="00074316" w:rsidP="00074316">
            <w:pPr>
              <w:rPr>
                <w:rFonts w:eastAsia="宋体"/>
                <w:lang w:eastAsia="zh-CN"/>
              </w:rPr>
            </w:pPr>
            <w:r w:rsidRPr="00074316">
              <w:rPr>
                <w:rFonts w:eastAsia="宋体"/>
                <w:lang w:eastAsia="zh-CN"/>
              </w:rPr>
              <w:t>NO, why should the “potential” impact be captured? We need a further study.</w:t>
            </w:r>
          </w:p>
        </w:tc>
      </w:tr>
      <w:tr w:rsidR="00372DBD" w:rsidRPr="00372DBD" w14:paraId="1A5104E9" w14:textId="77777777" w:rsidTr="00372DB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4AB7EF" w14:textId="77777777" w:rsidR="00372DBD" w:rsidRPr="00372DBD" w:rsidRDefault="00372DBD" w:rsidP="00372DBD">
            <w:pPr>
              <w:rPr>
                <w:rFonts w:eastAsia="等线"/>
                <w:color w:val="C00000"/>
                <w:lang w:eastAsia="zh-CN"/>
              </w:rPr>
            </w:pPr>
            <w:r w:rsidRPr="00372DBD">
              <w:rPr>
                <w:rFonts w:eastAsia="等线"/>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F0E35" w14:textId="77777777" w:rsidR="00372DBD" w:rsidRPr="00372DBD" w:rsidRDefault="00372DBD" w:rsidP="0034758A">
            <w:pPr>
              <w:rPr>
                <w:rFonts w:eastAsia="宋体"/>
                <w:color w:val="C00000"/>
                <w:lang w:eastAsia="zh-CN"/>
              </w:rPr>
            </w:pPr>
            <w:r w:rsidRPr="00372DBD">
              <w:rPr>
                <w:rFonts w:eastAsia="宋体"/>
                <w:color w:val="C00000"/>
                <w:lang w:eastAsia="zh-CN"/>
              </w:rPr>
              <w:t>No clear consensus in this meeting</w:t>
            </w:r>
          </w:p>
        </w:tc>
      </w:tr>
    </w:tbl>
    <w:p w14:paraId="3FBE5DE6" w14:textId="77777777" w:rsidR="00D1353F" w:rsidRPr="00074316" w:rsidRDefault="00D1353F" w:rsidP="00D1353F"/>
    <w:p w14:paraId="1F7672CC" w14:textId="77777777" w:rsidR="0076672F" w:rsidRDefault="0076672F" w:rsidP="0076672F">
      <w:pPr>
        <w:pStyle w:val="2"/>
      </w:pPr>
      <w:bookmarkStart w:id="20" w:name="_Toc42165614"/>
      <w:r>
        <w:t>7.5</w:t>
      </w:r>
      <w:r>
        <w:tab/>
        <w:t>Relaxed UE processing time</w:t>
      </w:r>
      <w:bookmarkEnd w:id="20"/>
    </w:p>
    <w:p w14:paraId="5F324962" w14:textId="08D4C3A9" w:rsidR="0076672F" w:rsidRDefault="0076672F" w:rsidP="0076672F">
      <w:pPr>
        <w:pStyle w:val="3"/>
      </w:pPr>
      <w:bookmarkStart w:id="21" w:name="_Toc42165617"/>
      <w:r>
        <w:t>7.5.3</w:t>
      </w:r>
      <w:r>
        <w:tab/>
        <w:t>Analysis of performance impacts</w:t>
      </w:r>
      <w:bookmarkEnd w:id="21"/>
    </w:p>
    <w:p w14:paraId="02513E07" w14:textId="2F845432" w:rsidR="0097722A" w:rsidRPr="0097722A" w:rsidRDefault="0097722A" w:rsidP="0097722A">
      <w:pPr>
        <w:rPr>
          <w:lang w:val="en-US"/>
        </w:rPr>
      </w:pPr>
      <w:r w:rsidRPr="0097722A">
        <w:rPr>
          <w:lang w:val="en-US"/>
        </w:rPr>
        <w:t>Contributions [</w:t>
      </w:r>
      <w:r w:rsidRPr="0097722A">
        <w:rPr>
          <w:lang w:val="en-US" w:eastAsia="ja-JP"/>
        </w:rPr>
        <w:t>1, 2, 3, 4, 5, 6, 8, 11, 13, 16, 17, 20, 27, 29, 31]</w:t>
      </w:r>
      <w:r w:rsidRPr="0097722A">
        <w:rPr>
          <w:lang w:val="en-US"/>
        </w:rPr>
        <w:t xml:space="preserve"> analyze the performance impact if </w:t>
      </w:r>
      <w:r w:rsidR="009050A5">
        <w:rPr>
          <w:lang w:val="en-US"/>
        </w:rPr>
        <w:t>relaxed UE processing time</w:t>
      </w:r>
      <w:r w:rsidRPr="0097722A">
        <w:rPr>
          <w:lang w:val="en-US"/>
        </w:rPr>
        <w:t xml:space="preserve"> is introduced for RedCap U</w:t>
      </w:r>
      <w:r w:rsidR="009F3623" w:rsidRPr="0097722A">
        <w:rPr>
          <w:lang w:val="en-US"/>
        </w:rPr>
        <w:t>e</w:t>
      </w:r>
      <w:r w:rsidRPr="0097722A">
        <w:rPr>
          <w:lang w:val="en-US"/>
        </w:rPr>
        <w:t>s. The findings are listed below.</w:t>
      </w:r>
    </w:p>
    <w:p w14:paraId="1E0E985E" w14:textId="2601BF14" w:rsidR="00FA5C9C" w:rsidRPr="0002232B" w:rsidRDefault="00FA5C9C" w:rsidP="00FA5C9C">
      <w:pPr>
        <w:rPr>
          <w:b/>
          <w:lang w:val="en-US" w:eastAsia="ja-JP"/>
        </w:rPr>
      </w:pPr>
      <w:r w:rsidRPr="0002232B">
        <w:rPr>
          <w:b/>
          <w:lang w:val="en-US" w:eastAsia="ja-JP"/>
        </w:rPr>
        <w:t>Latency:</w:t>
      </w:r>
    </w:p>
    <w:p w14:paraId="30F7FEB4" w14:textId="461471A6" w:rsidR="00FA5C9C" w:rsidRPr="00891CF2" w:rsidRDefault="0016646B" w:rsidP="00B85F71">
      <w:pPr>
        <w:pStyle w:val="a7"/>
        <w:numPr>
          <w:ilvl w:val="0"/>
          <w:numId w:val="41"/>
        </w:numPr>
        <w:rPr>
          <w:sz w:val="20"/>
          <w:szCs w:val="22"/>
          <w:lang w:val="en-US"/>
        </w:rPr>
      </w:pPr>
      <w:r>
        <w:rPr>
          <w:sz w:val="20"/>
          <w:szCs w:val="22"/>
          <w:lang w:val="en-US"/>
        </w:rPr>
        <w:lastRenderedPageBreak/>
        <w:t xml:space="preserve">P1: </w:t>
      </w:r>
      <w:r w:rsidR="00FA5C9C" w:rsidRPr="00891CF2">
        <w:rPr>
          <w:sz w:val="20"/>
          <w:szCs w:val="22"/>
          <w:lang w:val="en-US"/>
        </w:rPr>
        <w:t xml:space="preserve">Contributions [1, 2, 5, 8, 11, 13, 20, 27] mentioned the impact of relaxed UE processing time capability on latency, where [1, 5] provide some numerical examples of the impact on UL and DL latency for the initial transmission and different number of retransmissions. </w:t>
      </w:r>
    </w:p>
    <w:p w14:paraId="0CB95239" w14:textId="77777777" w:rsidR="0016646B" w:rsidRDefault="0016646B" w:rsidP="00B85F71">
      <w:pPr>
        <w:pStyle w:val="a7"/>
        <w:numPr>
          <w:ilvl w:val="0"/>
          <w:numId w:val="41"/>
        </w:numPr>
        <w:rPr>
          <w:sz w:val="20"/>
          <w:szCs w:val="22"/>
          <w:lang w:val="en-US"/>
        </w:rPr>
      </w:pPr>
      <w:r>
        <w:rPr>
          <w:sz w:val="20"/>
          <w:szCs w:val="22"/>
          <w:lang w:val="en-US"/>
        </w:rPr>
        <w:t xml:space="preserve">P2: </w:t>
      </w:r>
      <w:r w:rsidR="00FA5C9C" w:rsidRPr="00891CF2">
        <w:rPr>
          <w:sz w:val="20"/>
          <w:szCs w:val="22"/>
          <w:lang w:val="en-US"/>
        </w:rPr>
        <w:t>Contributions [1, 2, 4, 16, 20, 27, 29, 31] observe that many RedCap use cases have rather relaxed latency requirements of up to 100 ms or 500 ms and thus can afford to have more relaxed UE processing time if the trade-off between cost reduction benefits and impacts is justified.</w:t>
      </w:r>
    </w:p>
    <w:p w14:paraId="38F21581" w14:textId="77777777" w:rsidR="007E28F1" w:rsidRDefault="0016646B" w:rsidP="00B85F71">
      <w:pPr>
        <w:pStyle w:val="a7"/>
        <w:numPr>
          <w:ilvl w:val="0"/>
          <w:numId w:val="41"/>
        </w:numPr>
        <w:rPr>
          <w:sz w:val="20"/>
          <w:szCs w:val="22"/>
          <w:lang w:val="en-US"/>
        </w:rPr>
      </w:pPr>
      <w:r>
        <w:rPr>
          <w:sz w:val="20"/>
          <w:szCs w:val="22"/>
          <w:lang w:val="en-US"/>
        </w:rPr>
        <w:t>P3: I</w:t>
      </w:r>
      <w:r w:rsidR="00FA5C9C" w:rsidRPr="00891CF2">
        <w:rPr>
          <w:sz w:val="20"/>
          <w:szCs w:val="22"/>
          <w:lang w:val="en-US"/>
        </w:rPr>
        <w:t>t is mentioned in several contributions [1, 2, 3, 8, 20, 27] that for some use cases such as safety-related sensors, rather strict latency may be required, and a more relaxed UE processing may not be feasible.</w:t>
      </w:r>
    </w:p>
    <w:p w14:paraId="34F30DD7" w14:textId="1F5772FC" w:rsidR="00FA5C9C" w:rsidRPr="00891CF2" w:rsidRDefault="007E28F1" w:rsidP="00B85F71">
      <w:pPr>
        <w:pStyle w:val="a7"/>
        <w:numPr>
          <w:ilvl w:val="0"/>
          <w:numId w:val="41"/>
        </w:numPr>
        <w:rPr>
          <w:sz w:val="20"/>
          <w:szCs w:val="22"/>
          <w:lang w:val="en-US"/>
        </w:rPr>
      </w:pPr>
      <w:r>
        <w:rPr>
          <w:sz w:val="20"/>
          <w:szCs w:val="22"/>
          <w:lang w:val="en-US"/>
        </w:rPr>
        <w:t xml:space="preserve">P4: </w:t>
      </w:r>
      <w:r w:rsidR="00FA5C9C" w:rsidRPr="00891CF2">
        <w:rPr>
          <w:sz w:val="20"/>
          <w:szCs w:val="22"/>
          <w:lang w:val="en-US"/>
        </w:rPr>
        <w:t>Contribution [13] discusses an implication of relaxed UE processing time on latency which can lead to having different hardware variants for RedCap U</w:t>
      </w:r>
      <w:r w:rsidR="009F3623" w:rsidRPr="00891CF2">
        <w:rPr>
          <w:sz w:val="20"/>
          <w:szCs w:val="22"/>
          <w:lang w:val="en-US"/>
        </w:rPr>
        <w:t>e</w:t>
      </w:r>
      <w:r w:rsidR="00FA5C9C" w:rsidRPr="00891CF2">
        <w:rPr>
          <w:sz w:val="20"/>
          <w:szCs w:val="22"/>
          <w:lang w:val="en-US"/>
        </w:rPr>
        <w:t xml:space="preserve">s.  </w:t>
      </w:r>
    </w:p>
    <w:p w14:paraId="6B66D1C3" w14:textId="77777777" w:rsidR="00FA5C9C" w:rsidRPr="0002232B" w:rsidRDefault="00FA5C9C" w:rsidP="00FA5C9C">
      <w:pPr>
        <w:rPr>
          <w:b/>
          <w:lang w:val="en-US" w:eastAsia="ja-JP"/>
        </w:rPr>
      </w:pPr>
      <w:r w:rsidRPr="0002232B">
        <w:rPr>
          <w:b/>
          <w:lang w:val="en-US" w:eastAsia="ja-JP"/>
        </w:rPr>
        <w:t>Scheduling flexibility/complexity:</w:t>
      </w:r>
    </w:p>
    <w:p w14:paraId="628A0BD1" w14:textId="2C3460DC" w:rsidR="00FA5C9C" w:rsidRPr="00891CF2" w:rsidRDefault="007E28F1" w:rsidP="00B85F71">
      <w:pPr>
        <w:pStyle w:val="a7"/>
        <w:numPr>
          <w:ilvl w:val="0"/>
          <w:numId w:val="42"/>
        </w:numPr>
        <w:rPr>
          <w:sz w:val="20"/>
          <w:szCs w:val="22"/>
          <w:lang w:val="en-US"/>
        </w:rPr>
      </w:pPr>
      <w:r>
        <w:rPr>
          <w:sz w:val="20"/>
          <w:szCs w:val="22"/>
          <w:lang w:val="en-US"/>
        </w:rPr>
        <w:t xml:space="preserve">P5: </w:t>
      </w:r>
      <w:r w:rsidR="00FA5C9C" w:rsidRPr="00891CF2">
        <w:rPr>
          <w:sz w:val="20"/>
          <w:szCs w:val="22"/>
          <w:lang w:val="en-US"/>
        </w:rPr>
        <w:t>Contributions [1, 2, 8, 17] observe negative impacts of relaxed UE processing time on scheduling complexity, especially when taking into account different scheduling timing requirements related to N</w:t>
      </w:r>
      <w:r w:rsidR="00FA5C9C" w:rsidRPr="00891CF2">
        <w:rPr>
          <w:sz w:val="20"/>
          <w:szCs w:val="22"/>
          <w:vertAlign w:val="subscript"/>
          <w:lang w:val="en-US"/>
        </w:rPr>
        <w:t>1</w:t>
      </w:r>
      <w:r w:rsidR="00FA5C9C" w:rsidRPr="00891CF2">
        <w:rPr>
          <w:sz w:val="20"/>
          <w:szCs w:val="22"/>
          <w:lang w:val="en-US"/>
        </w:rPr>
        <w:t>/N</w:t>
      </w:r>
      <w:r w:rsidR="00FA5C9C" w:rsidRPr="00891CF2">
        <w:rPr>
          <w:sz w:val="20"/>
          <w:szCs w:val="22"/>
          <w:vertAlign w:val="subscript"/>
          <w:lang w:val="en-US"/>
        </w:rPr>
        <w:t>2</w:t>
      </w:r>
      <w:r w:rsidR="00FA5C9C" w:rsidRPr="00891CF2">
        <w:rPr>
          <w:sz w:val="20"/>
          <w:szCs w:val="22"/>
          <w:lang w:val="en-US"/>
        </w:rPr>
        <w:t xml:space="preserve"> and the fact that there already exist two UE processing time capabilities in NR. </w:t>
      </w:r>
    </w:p>
    <w:p w14:paraId="64F43301" w14:textId="77777777" w:rsidR="00FA5C9C" w:rsidRPr="0002232B" w:rsidRDefault="00FA5C9C" w:rsidP="00FA5C9C">
      <w:pPr>
        <w:rPr>
          <w:b/>
          <w:lang w:val="en-US" w:eastAsia="ja-JP"/>
        </w:rPr>
      </w:pPr>
      <w:r w:rsidRPr="0002232B">
        <w:rPr>
          <w:b/>
          <w:lang w:val="en-US" w:eastAsia="ja-JP"/>
        </w:rPr>
        <w:t>Data rate:</w:t>
      </w:r>
    </w:p>
    <w:p w14:paraId="0755A4A7" w14:textId="581B0D67" w:rsidR="00FA5C9C" w:rsidRPr="00891CF2" w:rsidRDefault="007E28F1" w:rsidP="00B85F71">
      <w:pPr>
        <w:pStyle w:val="a7"/>
        <w:numPr>
          <w:ilvl w:val="0"/>
          <w:numId w:val="42"/>
        </w:numPr>
        <w:rPr>
          <w:sz w:val="20"/>
          <w:szCs w:val="22"/>
          <w:lang w:val="en-US"/>
        </w:rPr>
      </w:pPr>
      <w:r>
        <w:rPr>
          <w:sz w:val="20"/>
          <w:szCs w:val="22"/>
          <w:lang w:val="en-US"/>
        </w:rPr>
        <w:t xml:space="preserve">P6: </w:t>
      </w:r>
      <w:r w:rsidR="00FA5C9C" w:rsidRPr="00891CF2">
        <w:rPr>
          <w:sz w:val="20"/>
          <w:szCs w:val="22"/>
          <w:lang w:val="en-US"/>
        </w:rPr>
        <w:t>Contributions [2, 3] mention that sustained data rate may be impacted due to longer HARQ RTT because of the relaxed UE processing time.</w:t>
      </w:r>
    </w:p>
    <w:p w14:paraId="7B9A54BC" w14:textId="77777777" w:rsidR="00FA5C9C" w:rsidRPr="0002232B" w:rsidRDefault="00FA5C9C" w:rsidP="00FA5C9C">
      <w:pPr>
        <w:rPr>
          <w:b/>
          <w:lang w:val="en-US" w:eastAsia="ja-JP"/>
        </w:rPr>
      </w:pPr>
      <w:r w:rsidRPr="0002232B">
        <w:rPr>
          <w:b/>
          <w:lang w:val="en-US" w:eastAsia="ja-JP"/>
        </w:rPr>
        <w:t>Coverage:</w:t>
      </w:r>
    </w:p>
    <w:p w14:paraId="6AB1A7BB" w14:textId="6C726F38" w:rsidR="00FA5C9C" w:rsidRPr="00891CF2" w:rsidRDefault="007E28F1" w:rsidP="00B85F71">
      <w:pPr>
        <w:pStyle w:val="a7"/>
        <w:numPr>
          <w:ilvl w:val="0"/>
          <w:numId w:val="42"/>
        </w:numPr>
        <w:rPr>
          <w:sz w:val="20"/>
          <w:szCs w:val="22"/>
          <w:lang w:val="en-US"/>
        </w:rPr>
      </w:pPr>
      <w:r>
        <w:rPr>
          <w:sz w:val="20"/>
          <w:szCs w:val="22"/>
          <w:lang w:val="en-US"/>
        </w:rPr>
        <w:t xml:space="preserve">P7: </w:t>
      </w:r>
      <w:r w:rsidR="00FA5C9C" w:rsidRPr="00891CF2">
        <w:rPr>
          <w:sz w:val="20"/>
          <w:szCs w:val="22"/>
          <w:lang w:val="en-US"/>
        </w:rPr>
        <w:t>Contributions [3, 6, 17] note that no significant coverage impact is expected from a more relaxed UE processing time.</w:t>
      </w:r>
    </w:p>
    <w:p w14:paraId="3C7C9F74" w14:textId="77777777" w:rsidR="00FA5C9C" w:rsidRPr="0002232B" w:rsidRDefault="00FA5C9C" w:rsidP="00FA5C9C">
      <w:pPr>
        <w:rPr>
          <w:b/>
          <w:lang w:val="en-US" w:eastAsia="ja-JP"/>
        </w:rPr>
      </w:pPr>
      <w:r w:rsidRPr="0002232B">
        <w:rPr>
          <w:b/>
          <w:lang w:val="en-US" w:eastAsia="ja-JP"/>
        </w:rPr>
        <w:t>Spectral efficiency/network capacity:</w:t>
      </w:r>
    </w:p>
    <w:p w14:paraId="13FDFBE9" w14:textId="32C5AD05" w:rsidR="00FA5C9C" w:rsidRPr="00891CF2" w:rsidRDefault="007E28F1" w:rsidP="00B85F71">
      <w:pPr>
        <w:pStyle w:val="a7"/>
        <w:numPr>
          <w:ilvl w:val="0"/>
          <w:numId w:val="42"/>
        </w:numPr>
        <w:rPr>
          <w:sz w:val="20"/>
          <w:szCs w:val="22"/>
          <w:lang w:val="en-US"/>
        </w:rPr>
      </w:pPr>
      <w:r>
        <w:rPr>
          <w:sz w:val="20"/>
          <w:szCs w:val="22"/>
          <w:lang w:val="en-US"/>
        </w:rPr>
        <w:t xml:space="preserve">P8: </w:t>
      </w:r>
      <w:r w:rsidR="00FA5C9C" w:rsidRPr="00891CF2">
        <w:rPr>
          <w:sz w:val="20"/>
          <w:szCs w:val="22"/>
          <w:lang w:val="en-US"/>
        </w:rPr>
        <w:t>Contributions [6, 17] note that no impact on spectral efficiency or network capacity is expected since gNB can schedule other U</w:t>
      </w:r>
      <w:r w:rsidR="009F3623" w:rsidRPr="00891CF2">
        <w:rPr>
          <w:sz w:val="20"/>
          <w:szCs w:val="22"/>
          <w:lang w:val="en-US"/>
        </w:rPr>
        <w:t>e</w:t>
      </w:r>
      <w:r w:rsidR="00FA5C9C" w:rsidRPr="00891CF2">
        <w:rPr>
          <w:sz w:val="20"/>
          <w:szCs w:val="22"/>
          <w:lang w:val="en-US"/>
        </w:rPr>
        <w:t>s during the UE processing time.</w:t>
      </w:r>
    </w:p>
    <w:p w14:paraId="11B5DA29" w14:textId="77777777" w:rsidR="00FA5C9C" w:rsidRPr="0002232B" w:rsidRDefault="00FA5C9C" w:rsidP="00FA5C9C">
      <w:pPr>
        <w:rPr>
          <w:b/>
          <w:lang w:val="en-US" w:eastAsia="ja-JP"/>
        </w:rPr>
      </w:pPr>
      <w:r w:rsidRPr="0002232B">
        <w:rPr>
          <w:b/>
          <w:lang w:val="en-US" w:eastAsia="ja-JP"/>
        </w:rPr>
        <w:t>Power consumption:</w:t>
      </w:r>
    </w:p>
    <w:p w14:paraId="3712980B" w14:textId="77777777" w:rsidR="007E28F1" w:rsidRDefault="007E28F1" w:rsidP="00B85F71">
      <w:pPr>
        <w:pStyle w:val="a7"/>
        <w:numPr>
          <w:ilvl w:val="0"/>
          <w:numId w:val="42"/>
        </w:numPr>
        <w:rPr>
          <w:sz w:val="20"/>
          <w:szCs w:val="22"/>
          <w:lang w:val="en-US"/>
        </w:rPr>
      </w:pPr>
      <w:r>
        <w:rPr>
          <w:sz w:val="20"/>
          <w:szCs w:val="22"/>
          <w:lang w:val="en-US"/>
        </w:rPr>
        <w:t xml:space="preserve">P9: </w:t>
      </w:r>
      <w:r w:rsidR="00FA5C9C" w:rsidRPr="00891CF2">
        <w:rPr>
          <w:sz w:val="20"/>
          <w:szCs w:val="22"/>
          <w:lang w:val="en-US"/>
        </w:rPr>
        <w:t xml:space="preserve">Contributions [2, 4, 16, 29, 31] mentioned that power saving benefit can be obtained from relaxed UE processing time, particularly from cross-slot scheduling </w:t>
      </w:r>
      <w:r w:rsidR="00FA5C9C" w:rsidRPr="00891CF2">
        <w:rPr>
          <w:sz w:val="20"/>
          <w:szCs w:val="22"/>
          <w:lang w:val="en-US" w:eastAsia="zh-CN"/>
        </w:rPr>
        <w:t>which may</w:t>
      </w:r>
      <w:r w:rsidR="00FA5C9C" w:rsidRPr="00891CF2">
        <w:rPr>
          <w:rFonts w:hint="eastAsia"/>
          <w:sz w:val="20"/>
          <w:szCs w:val="22"/>
          <w:lang w:val="en-US" w:eastAsia="zh-CN"/>
        </w:rPr>
        <w:t xml:space="preserve"> lower</w:t>
      </w:r>
      <w:r w:rsidR="00FA5C9C" w:rsidRPr="00891CF2">
        <w:rPr>
          <w:sz w:val="20"/>
          <w:szCs w:val="22"/>
          <w:lang w:val="en-US" w:eastAsia="zh-CN"/>
        </w:rPr>
        <w:t xml:space="preserve"> UE’</w:t>
      </w:r>
      <w:r w:rsidR="00FA5C9C" w:rsidRPr="00891CF2">
        <w:rPr>
          <w:rFonts w:hint="eastAsia"/>
          <w:sz w:val="20"/>
          <w:szCs w:val="22"/>
          <w:lang w:val="en-US" w:eastAsia="zh-CN"/>
        </w:rPr>
        <w:t>s working voltage and avoiding unnecessary data</w:t>
      </w:r>
      <w:r w:rsidR="00FA5C9C" w:rsidRPr="00891CF2">
        <w:rPr>
          <w:sz w:val="20"/>
          <w:szCs w:val="22"/>
          <w:lang w:val="en-US" w:eastAsia="zh-CN"/>
        </w:rPr>
        <w:t xml:space="preserve"> buffering</w:t>
      </w:r>
      <w:r w:rsidR="00FA5C9C" w:rsidRPr="00891CF2">
        <w:rPr>
          <w:sz w:val="20"/>
          <w:szCs w:val="22"/>
          <w:lang w:val="en-US"/>
        </w:rPr>
        <w:t>.</w:t>
      </w:r>
    </w:p>
    <w:p w14:paraId="5CA31C63" w14:textId="77777777" w:rsidR="007E28F1" w:rsidRDefault="007E28F1" w:rsidP="00B85F71">
      <w:pPr>
        <w:pStyle w:val="a7"/>
        <w:numPr>
          <w:ilvl w:val="0"/>
          <w:numId w:val="42"/>
        </w:numPr>
        <w:rPr>
          <w:sz w:val="20"/>
          <w:szCs w:val="22"/>
          <w:lang w:val="en-US"/>
        </w:rPr>
      </w:pPr>
      <w:r>
        <w:rPr>
          <w:sz w:val="20"/>
          <w:szCs w:val="22"/>
          <w:lang w:val="en-US"/>
        </w:rPr>
        <w:t>P10: C</w:t>
      </w:r>
      <w:r w:rsidR="00FA5C9C" w:rsidRPr="00891CF2">
        <w:rPr>
          <w:sz w:val="20"/>
          <w:szCs w:val="22"/>
          <w:lang w:val="en-US"/>
        </w:rPr>
        <w:t>ontributions [1, 5, 6, 20, 27] noted that the UE power saving gain may not be clear or may even be degraded as UE may need to stay active longer due to more relaxed UE processing time, and that it may also depend on specific implementation</w:t>
      </w:r>
      <w:r>
        <w:rPr>
          <w:sz w:val="20"/>
          <w:szCs w:val="22"/>
          <w:lang w:val="en-US"/>
        </w:rPr>
        <w:t>.</w:t>
      </w:r>
    </w:p>
    <w:p w14:paraId="087F196F" w14:textId="3CFB6D7F" w:rsidR="00FA5C9C" w:rsidRDefault="007E28F1" w:rsidP="00B85F71">
      <w:pPr>
        <w:pStyle w:val="a7"/>
        <w:numPr>
          <w:ilvl w:val="0"/>
          <w:numId w:val="42"/>
        </w:numPr>
        <w:rPr>
          <w:sz w:val="20"/>
          <w:szCs w:val="22"/>
          <w:lang w:val="en-US"/>
        </w:rPr>
      </w:pPr>
      <w:r>
        <w:rPr>
          <w:sz w:val="20"/>
          <w:szCs w:val="22"/>
          <w:lang w:val="en-US"/>
        </w:rPr>
        <w:t>P11: C</w:t>
      </w:r>
      <w:r w:rsidR="00FA5C9C" w:rsidRPr="00891CF2">
        <w:rPr>
          <w:sz w:val="20"/>
          <w:szCs w:val="22"/>
          <w:lang w:val="en-US"/>
        </w:rPr>
        <w:t>ontribution [1] notes that cross-slot scheduling can be supported by gNB implementation without the need to introduce a more relaxed UE processing time capability.</w:t>
      </w:r>
    </w:p>
    <w:p w14:paraId="14A47176" w14:textId="0FBD4680" w:rsidR="006F1C4E" w:rsidRDefault="006F1C4E" w:rsidP="006F1C4E">
      <w:pPr>
        <w:rPr>
          <w:szCs w:val="22"/>
          <w:lang w:val="en-US"/>
        </w:rPr>
      </w:pPr>
    </w:p>
    <w:p w14:paraId="36936DA9" w14:textId="330AEE37" w:rsidR="006F1C4E" w:rsidRPr="00980B77" w:rsidRDefault="006F1C4E" w:rsidP="006F1C4E">
      <w:pPr>
        <w:rPr>
          <w:b/>
          <w:bCs/>
        </w:rPr>
      </w:pPr>
      <w:r w:rsidRPr="00980B77">
        <w:rPr>
          <w:b/>
          <w:bCs/>
          <w:highlight w:val="cyan"/>
        </w:rPr>
        <w:t>Q 7.</w:t>
      </w:r>
      <w:r>
        <w:rPr>
          <w:b/>
          <w:bCs/>
          <w:highlight w:val="cyan"/>
        </w:rPr>
        <w:t>5</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relaxed UE processing time</w:t>
      </w:r>
      <w:r w:rsidRPr="00980B77">
        <w:rPr>
          <w:b/>
          <w:bCs/>
        </w:rPr>
        <w:t>?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6F1C4E" w14:paraId="09CF07AE" w14:textId="77777777" w:rsidTr="00116C10">
        <w:tc>
          <w:tcPr>
            <w:tcW w:w="1493" w:type="dxa"/>
            <w:shd w:val="clear" w:color="auto" w:fill="D9D9D9"/>
            <w:tcMar>
              <w:top w:w="0" w:type="dxa"/>
              <w:left w:w="108" w:type="dxa"/>
              <w:bottom w:w="0" w:type="dxa"/>
              <w:right w:w="108" w:type="dxa"/>
            </w:tcMar>
            <w:hideMark/>
          </w:tcPr>
          <w:p w14:paraId="50E2B35A" w14:textId="77777777" w:rsidR="006F1C4E" w:rsidRDefault="006F1C4E" w:rsidP="00116C10">
            <w:pPr>
              <w:rPr>
                <w:b/>
                <w:bCs/>
                <w:lang w:eastAsia="sv-SE"/>
              </w:rPr>
            </w:pPr>
            <w:r>
              <w:rPr>
                <w:b/>
                <w:bCs/>
                <w:lang w:eastAsia="sv-SE"/>
              </w:rPr>
              <w:t>Company</w:t>
            </w:r>
          </w:p>
        </w:tc>
        <w:tc>
          <w:tcPr>
            <w:tcW w:w="1107" w:type="dxa"/>
            <w:shd w:val="clear" w:color="auto" w:fill="D9D9D9"/>
          </w:tcPr>
          <w:p w14:paraId="24075E10" w14:textId="77777777" w:rsidR="006F1C4E" w:rsidRDefault="006F1C4E"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9B04189" w14:textId="77777777" w:rsidR="006F1C4E" w:rsidRDefault="006F1C4E" w:rsidP="00116C10">
            <w:pPr>
              <w:rPr>
                <w:b/>
                <w:bCs/>
                <w:lang w:eastAsia="sv-SE"/>
              </w:rPr>
            </w:pPr>
            <w:r>
              <w:rPr>
                <w:b/>
                <w:bCs/>
                <w:color w:val="000000"/>
                <w:lang w:eastAsia="sv-SE"/>
              </w:rPr>
              <w:t>Comments</w:t>
            </w:r>
          </w:p>
        </w:tc>
      </w:tr>
      <w:tr w:rsidR="006F1C4E" w14:paraId="4E48BBC8" w14:textId="77777777" w:rsidTr="00116C10">
        <w:tc>
          <w:tcPr>
            <w:tcW w:w="1493" w:type="dxa"/>
            <w:tcMar>
              <w:top w:w="0" w:type="dxa"/>
              <w:left w:w="108" w:type="dxa"/>
              <w:bottom w:w="0" w:type="dxa"/>
              <w:right w:w="108" w:type="dxa"/>
            </w:tcMar>
          </w:tcPr>
          <w:p w14:paraId="666648B1" w14:textId="0808CA1F" w:rsidR="006F1C4E" w:rsidRDefault="00AD3D2A" w:rsidP="00116C10">
            <w:pPr>
              <w:rPr>
                <w:lang w:eastAsia="sv-SE"/>
              </w:rPr>
            </w:pPr>
            <w:r>
              <w:rPr>
                <w:lang w:eastAsia="sv-SE"/>
              </w:rPr>
              <w:t>FUTUREWEI</w:t>
            </w:r>
          </w:p>
        </w:tc>
        <w:tc>
          <w:tcPr>
            <w:tcW w:w="1107" w:type="dxa"/>
          </w:tcPr>
          <w:p w14:paraId="7CFFAE20" w14:textId="54585D7A" w:rsidR="006F1C4E" w:rsidRDefault="0069336E" w:rsidP="00116C10">
            <w:pPr>
              <w:rPr>
                <w:lang w:eastAsia="sv-SE"/>
              </w:rPr>
            </w:pPr>
            <w:r>
              <w:rPr>
                <w:lang w:eastAsia="sv-SE"/>
              </w:rPr>
              <w:t>N</w:t>
            </w:r>
          </w:p>
        </w:tc>
        <w:tc>
          <w:tcPr>
            <w:tcW w:w="7034" w:type="dxa"/>
            <w:tcMar>
              <w:top w:w="0" w:type="dxa"/>
              <w:left w:w="108" w:type="dxa"/>
              <w:bottom w:w="0" w:type="dxa"/>
              <w:right w:w="108" w:type="dxa"/>
            </w:tcMar>
          </w:tcPr>
          <w:p w14:paraId="77C7FD2E" w14:textId="1E968342" w:rsidR="006F1C4E" w:rsidRDefault="0069336E" w:rsidP="00116C10">
            <w:pPr>
              <w:rPr>
                <w:lang w:eastAsia="sv-SE"/>
              </w:rPr>
            </w:pPr>
            <w:r>
              <w:rPr>
                <w:lang w:eastAsia="sv-SE"/>
              </w:rPr>
              <w:t>For cross-slot scheduling, need to state there is no real impact to latency, scheduling, data rate, coverage, spectral efficiency. Plus P9,11</w:t>
            </w:r>
          </w:p>
        </w:tc>
      </w:tr>
      <w:tr w:rsidR="0013398F" w14:paraId="361E49A5" w14:textId="77777777" w:rsidTr="00116C10">
        <w:tc>
          <w:tcPr>
            <w:tcW w:w="1493" w:type="dxa"/>
            <w:tcMar>
              <w:top w:w="0" w:type="dxa"/>
              <w:left w:w="108" w:type="dxa"/>
              <w:bottom w:w="0" w:type="dxa"/>
              <w:right w:w="108" w:type="dxa"/>
            </w:tcMar>
          </w:tcPr>
          <w:p w14:paraId="5758BB0D" w14:textId="129CF0A6" w:rsidR="0013398F" w:rsidRDefault="0013398F" w:rsidP="0013398F">
            <w:pPr>
              <w:rPr>
                <w:lang w:eastAsia="zh-CN"/>
              </w:rPr>
            </w:pPr>
            <w:r>
              <w:rPr>
                <w:lang w:eastAsia="zh-CN"/>
              </w:rPr>
              <w:t xml:space="preserve">Ericsson </w:t>
            </w:r>
          </w:p>
        </w:tc>
        <w:tc>
          <w:tcPr>
            <w:tcW w:w="1107" w:type="dxa"/>
          </w:tcPr>
          <w:p w14:paraId="020CC1EF" w14:textId="29C8C521" w:rsidR="0013398F" w:rsidRDefault="0013398F" w:rsidP="0013398F">
            <w:pPr>
              <w:rPr>
                <w:lang w:eastAsia="zh-CN"/>
              </w:rPr>
            </w:pPr>
            <w:r>
              <w:rPr>
                <w:lang w:eastAsia="zh-CN"/>
              </w:rPr>
              <w:t>Y</w:t>
            </w:r>
          </w:p>
        </w:tc>
        <w:tc>
          <w:tcPr>
            <w:tcW w:w="7034" w:type="dxa"/>
            <w:tcMar>
              <w:top w:w="0" w:type="dxa"/>
              <w:left w:w="108" w:type="dxa"/>
              <w:bottom w:w="0" w:type="dxa"/>
              <w:right w:w="108" w:type="dxa"/>
            </w:tcMar>
          </w:tcPr>
          <w:p w14:paraId="3E78A9FE" w14:textId="77777777" w:rsidR="0013398F" w:rsidRDefault="0013398F" w:rsidP="0013398F">
            <w:pPr>
              <w:rPr>
                <w:lang w:eastAsia="zh-CN"/>
              </w:rPr>
            </w:pPr>
          </w:p>
        </w:tc>
      </w:tr>
      <w:tr w:rsidR="007A61D7" w14:paraId="4FD43FAC" w14:textId="77777777" w:rsidTr="00116C10">
        <w:tc>
          <w:tcPr>
            <w:tcW w:w="1493" w:type="dxa"/>
            <w:tcMar>
              <w:top w:w="0" w:type="dxa"/>
              <w:left w:w="108" w:type="dxa"/>
              <w:bottom w:w="0" w:type="dxa"/>
              <w:right w:w="108" w:type="dxa"/>
            </w:tcMar>
          </w:tcPr>
          <w:p w14:paraId="4452152C" w14:textId="3715FB6F" w:rsidR="007A61D7" w:rsidRDefault="007A61D7" w:rsidP="007A61D7">
            <w:pPr>
              <w:rPr>
                <w:lang w:eastAsia="zh-CN"/>
              </w:rPr>
            </w:pPr>
            <w:r>
              <w:rPr>
                <w:lang w:eastAsia="zh-CN"/>
              </w:rPr>
              <w:t>Sierra Wireless</w:t>
            </w:r>
          </w:p>
        </w:tc>
        <w:tc>
          <w:tcPr>
            <w:tcW w:w="1107" w:type="dxa"/>
          </w:tcPr>
          <w:p w14:paraId="1C0300EB" w14:textId="615B9834" w:rsidR="007A61D7" w:rsidRDefault="007A61D7" w:rsidP="007A61D7">
            <w:pPr>
              <w:rPr>
                <w:lang w:eastAsia="zh-CN"/>
              </w:rPr>
            </w:pPr>
            <w:r>
              <w:rPr>
                <w:lang w:eastAsia="zh-CN"/>
              </w:rPr>
              <w:t>Y</w:t>
            </w:r>
          </w:p>
        </w:tc>
        <w:tc>
          <w:tcPr>
            <w:tcW w:w="7034" w:type="dxa"/>
            <w:tcMar>
              <w:top w:w="0" w:type="dxa"/>
              <w:left w:w="108" w:type="dxa"/>
              <w:bottom w:w="0" w:type="dxa"/>
              <w:right w:w="108" w:type="dxa"/>
            </w:tcMar>
          </w:tcPr>
          <w:p w14:paraId="3A46F93C" w14:textId="77777777" w:rsidR="007A61D7" w:rsidRDefault="007A61D7" w:rsidP="007A61D7">
            <w:pPr>
              <w:rPr>
                <w:lang w:eastAsia="zh-CN"/>
              </w:rPr>
            </w:pPr>
          </w:p>
        </w:tc>
      </w:tr>
      <w:tr w:rsidR="007D3000" w14:paraId="2BD34FBD"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ED237"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C637873"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09FE8" w14:textId="77777777" w:rsidR="007D3000" w:rsidRDefault="007D3000" w:rsidP="00331F05">
            <w:pPr>
              <w:rPr>
                <w:lang w:eastAsia="zh-CN"/>
              </w:rPr>
            </w:pPr>
          </w:p>
        </w:tc>
      </w:tr>
      <w:tr w:rsidR="00C127F5" w14:paraId="23FB328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4BCC" w14:textId="76CEC96C" w:rsidR="00C127F5" w:rsidRPr="007D3000"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D15B091" w14:textId="761226A6"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39440" w14:textId="77777777" w:rsidR="00C127F5" w:rsidRDefault="00C127F5" w:rsidP="00331F05">
            <w:pPr>
              <w:rPr>
                <w:lang w:eastAsia="zh-CN"/>
              </w:rPr>
            </w:pPr>
          </w:p>
        </w:tc>
      </w:tr>
      <w:tr w:rsidR="004E6B9C" w14:paraId="69F6FF6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643B5" w14:textId="74A59142" w:rsidR="004E6B9C" w:rsidRDefault="004E6B9C" w:rsidP="004E6B9C">
            <w:pPr>
              <w:rPr>
                <w:lang w:eastAsia="zh-CN"/>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BC05803" w14:textId="77777777" w:rsidR="004E6B9C" w:rsidRDefault="004E6B9C" w:rsidP="004E6B9C">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29202" w14:textId="77777777" w:rsidR="004E6B9C" w:rsidRDefault="004E6B9C" w:rsidP="004E6B9C">
            <w:pPr>
              <w:rPr>
                <w:rFonts w:eastAsia="等线"/>
                <w:lang w:eastAsia="zh-CN"/>
              </w:rPr>
            </w:pPr>
            <w:r>
              <w:rPr>
                <w:rFonts w:eastAsia="等线"/>
                <w:lang w:eastAsia="zh-CN"/>
              </w:rPr>
              <w:t>For latency: the latency requirement is use case dependent, so both P2 and P3 can be true in different scenarios</w:t>
            </w:r>
          </w:p>
          <w:p w14:paraId="5968021C" w14:textId="77777777" w:rsidR="004E6B9C" w:rsidRDefault="004E6B9C" w:rsidP="004E6B9C">
            <w:pPr>
              <w:rPr>
                <w:rFonts w:eastAsia="等线"/>
                <w:lang w:eastAsia="zh-CN"/>
              </w:rPr>
            </w:pPr>
            <w:r>
              <w:rPr>
                <w:rFonts w:eastAsia="等线" w:hint="eastAsia"/>
                <w:lang w:eastAsia="zh-CN"/>
              </w:rPr>
              <w:lastRenderedPageBreak/>
              <w:t>F</w:t>
            </w:r>
            <w:r>
              <w:rPr>
                <w:rFonts w:eastAsia="等线"/>
                <w:lang w:eastAsia="zh-CN"/>
              </w:rPr>
              <w:t>or scheduling: we think gNB should be able to manage different scheduling timelines.</w:t>
            </w:r>
          </w:p>
          <w:p w14:paraId="0625CC89" w14:textId="77777777" w:rsidR="004E6B9C" w:rsidRDefault="004E6B9C" w:rsidP="004E6B9C">
            <w:pPr>
              <w:rPr>
                <w:rFonts w:eastAsia="等线"/>
                <w:lang w:eastAsia="zh-CN"/>
              </w:rPr>
            </w:pPr>
            <w:r>
              <w:rPr>
                <w:rFonts w:eastAsia="等线" w:hint="eastAsia"/>
                <w:lang w:eastAsia="zh-CN"/>
              </w:rPr>
              <w:t>F</w:t>
            </w:r>
            <w:r>
              <w:rPr>
                <w:rFonts w:eastAsia="等线"/>
                <w:lang w:eastAsia="zh-CN"/>
              </w:rPr>
              <w:t xml:space="preserve">or data rate: there should be no problem if we do not consider lower than the LTE processing capability </w:t>
            </w:r>
          </w:p>
          <w:p w14:paraId="73244782" w14:textId="77777777" w:rsidR="004E6B9C" w:rsidRDefault="004E6B9C" w:rsidP="004E6B9C">
            <w:pPr>
              <w:rPr>
                <w:rFonts w:eastAsia="等线"/>
                <w:lang w:eastAsia="zh-CN"/>
              </w:rPr>
            </w:pPr>
            <w:r>
              <w:rPr>
                <w:rFonts w:eastAsia="等线" w:hint="eastAsia"/>
                <w:lang w:eastAsia="zh-CN"/>
              </w:rPr>
              <w:t>C</w:t>
            </w:r>
            <w:r>
              <w:rPr>
                <w:rFonts w:eastAsia="等线"/>
                <w:lang w:eastAsia="zh-CN"/>
              </w:rPr>
              <w:t>overage: agree with P7</w:t>
            </w:r>
          </w:p>
          <w:p w14:paraId="51D838B7" w14:textId="77777777" w:rsidR="004E6B9C" w:rsidRDefault="004E6B9C" w:rsidP="004E6B9C">
            <w:pPr>
              <w:rPr>
                <w:rFonts w:eastAsia="等线"/>
                <w:lang w:eastAsia="zh-CN"/>
              </w:rPr>
            </w:pPr>
            <w:r>
              <w:rPr>
                <w:rFonts w:eastAsia="等线"/>
                <w:lang w:eastAsia="zh-CN"/>
              </w:rPr>
              <w:t>Spectrum efficiency/capacity: agree with P8</w:t>
            </w:r>
          </w:p>
          <w:p w14:paraId="6F04B34C" w14:textId="77777777" w:rsidR="004E6B9C" w:rsidRDefault="004E6B9C" w:rsidP="004E6B9C">
            <w:pPr>
              <w:rPr>
                <w:rFonts w:eastAsia="等线"/>
                <w:lang w:eastAsia="zh-CN"/>
              </w:rPr>
            </w:pPr>
            <w:r>
              <w:rPr>
                <w:rFonts w:eastAsia="等线"/>
                <w:lang w:eastAsia="zh-CN"/>
              </w:rPr>
              <w:t>Power consumption: agree with P9</w:t>
            </w:r>
          </w:p>
          <w:p w14:paraId="0CFD3C17" w14:textId="225F5D40" w:rsidR="004E6B9C" w:rsidRDefault="004E6B9C" w:rsidP="004E6B9C">
            <w:pPr>
              <w:rPr>
                <w:lang w:eastAsia="zh-CN"/>
              </w:rPr>
            </w:pPr>
            <w:r>
              <w:rPr>
                <w:rFonts w:eastAsia="等线" w:hint="eastAsia"/>
                <w:lang w:eastAsia="zh-CN"/>
              </w:rPr>
              <w:t>I</w:t>
            </w:r>
            <w:r>
              <w:rPr>
                <w:rFonts w:eastAsia="等线"/>
                <w:lang w:eastAsia="zh-CN"/>
              </w:rPr>
              <w:t xml:space="preserve">n addition to above, another possibility is that we do not lower the UE capability, i.e. UE still capable of Cap#1 timeline, but network can configure the UE with slower timeline to achieve power saving gain.  </w:t>
            </w:r>
          </w:p>
        </w:tc>
      </w:tr>
      <w:tr w:rsidR="00D6384D" w:rsidRPr="00C004CF" w14:paraId="227E596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3B7B6" w14:textId="77777777" w:rsidR="00D6384D" w:rsidRPr="00C004CF" w:rsidRDefault="00D6384D" w:rsidP="00904043">
            <w:pPr>
              <w:rPr>
                <w:rFonts w:eastAsia="等线"/>
                <w:lang w:eastAsia="zh-CN"/>
              </w:rPr>
            </w:pPr>
            <w:r>
              <w:rPr>
                <w:rFonts w:eastAsia="等线" w:hint="eastAsia"/>
                <w:lang w:eastAsia="zh-CN"/>
              </w:rPr>
              <w:lastRenderedPageBreak/>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353BAC57"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F5CAC" w14:textId="77777777" w:rsidR="00D6384D" w:rsidRDefault="00D6384D" w:rsidP="00904043">
            <w:pPr>
              <w:rPr>
                <w:rFonts w:eastAsia="等线"/>
                <w:lang w:eastAsia="zh-CN"/>
              </w:rPr>
            </w:pPr>
            <w:r>
              <w:rPr>
                <w:rFonts w:eastAsia="等线"/>
                <w:lang w:eastAsia="zh-CN"/>
              </w:rPr>
              <w:t>To align whether to add coverage analysis with other features.</w:t>
            </w:r>
          </w:p>
          <w:p w14:paraId="78A30EDE" w14:textId="712D11BF" w:rsidR="00D6384D" w:rsidRPr="00C004CF" w:rsidRDefault="00D6384D" w:rsidP="00D6384D">
            <w:pPr>
              <w:rPr>
                <w:rFonts w:eastAsia="等线"/>
                <w:lang w:eastAsia="zh-CN"/>
              </w:rPr>
            </w:pPr>
            <w:r>
              <w:rPr>
                <w:rFonts w:eastAsia="等线"/>
                <w:lang w:eastAsia="zh-CN"/>
              </w:rPr>
              <w:t>Some in the above list need to be further discussed.</w:t>
            </w:r>
          </w:p>
        </w:tc>
      </w:tr>
      <w:tr w:rsidR="0042410B" w:rsidRPr="00C004CF" w14:paraId="01E3309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E23D3" w14:textId="09595FFF" w:rsidR="0042410B" w:rsidRDefault="0042410B" w:rsidP="00904043">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0D4137E3" w14:textId="44C473C8"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9B7F7" w14:textId="77777777" w:rsidR="0042410B" w:rsidRDefault="0042410B" w:rsidP="00904043">
            <w:pPr>
              <w:rPr>
                <w:rFonts w:eastAsia="等线"/>
                <w:lang w:eastAsia="zh-CN"/>
              </w:rPr>
            </w:pPr>
          </w:p>
        </w:tc>
      </w:tr>
      <w:tr w:rsidR="00F753FA" w:rsidRPr="00C004CF" w14:paraId="7383907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C180D" w14:textId="74DE60B2" w:rsidR="00F753FA" w:rsidRDefault="00F753FA" w:rsidP="00F753FA">
            <w:pPr>
              <w:rPr>
                <w:rFonts w:eastAsia="等线"/>
                <w:lang w:eastAsia="zh-CN"/>
              </w:rPr>
            </w:pPr>
            <w:r>
              <w:rPr>
                <w:rFonts w:eastAsia="等线"/>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75C3544E" w14:textId="1230902B" w:rsidR="00F753FA" w:rsidRDefault="00F753FA" w:rsidP="00F753FA">
            <w:pPr>
              <w:rPr>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62D45" w14:textId="77777777" w:rsidR="00F753FA" w:rsidRDefault="00F753FA" w:rsidP="00F753FA">
            <w:pPr>
              <w:rPr>
                <w:rFonts w:eastAsia="等线"/>
                <w:lang w:eastAsia="zh-CN"/>
              </w:rPr>
            </w:pPr>
          </w:p>
        </w:tc>
      </w:tr>
      <w:tr w:rsidR="00B56433" w14:paraId="63F1D5E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020B8"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1F54014C"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C27AE7" w14:textId="77777777" w:rsidR="00B56433" w:rsidRPr="00B56433" w:rsidRDefault="00B56433" w:rsidP="00B56433">
            <w:pPr>
              <w:rPr>
                <w:rFonts w:eastAsia="等线"/>
                <w:lang w:eastAsia="zh-CN"/>
              </w:rPr>
            </w:pPr>
          </w:p>
        </w:tc>
      </w:tr>
      <w:tr w:rsidR="00AD533C" w14:paraId="24AA0B9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3EADC" w14:textId="5219333D" w:rsidR="00AD533C" w:rsidRDefault="00AD533C" w:rsidP="00AD533C">
            <w:pPr>
              <w:rPr>
                <w:rFonts w:eastAsia="等线"/>
                <w:lang w:eastAsia="zh-CN"/>
              </w:rPr>
            </w:pPr>
            <w:r>
              <w:rPr>
                <w:rFonts w:eastAsia="等线"/>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2705B8A4" w14:textId="77777777" w:rsidR="00AD533C" w:rsidRDefault="00AD533C" w:rsidP="00AD533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92054" w14:textId="2BCF8740" w:rsidR="00AD533C" w:rsidRPr="00B56433" w:rsidRDefault="00AD533C" w:rsidP="00AD533C">
            <w:pPr>
              <w:rPr>
                <w:rFonts w:eastAsia="等线"/>
                <w:lang w:eastAsia="zh-CN"/>
              </w:rPr>
            </w:pPr>
            <w:r>
              <w:rPr>
                <w:rFonts w:eastAsia="等线"/>
                <w:lang w:eastAsia="zh-CN"/>
              </w:rPr>
              <w:t>LLS and SLS may be beneficial to understand impacts on the above parameters/KPI</w:t>
            </w:r>
          </w:p>
        </w:tc>
      </w:tr>
      <w:tr w:rsidR="00B50A44" w14:paraId="78EBA4E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1F739" w14:textId="6971B342"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0864682" w14:textId="49F6EBDA" w:rsidR="00B50A44" w:rsidRDefault="00B50A44" w:rsidP="00B56433">
            <w:pPr>
              <w:rPr>
                <w:rFonts w:eastAsia="等线"/>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BCC5B" w14:textId="77777777" w:rsidR="00B50A44" w:rsidRPr="00B56433" w:rsidRDefault="00B50A44" w:rsidP="00B56433">
            <w:pPr>
              <w:rPr>
                <w:rFonts w:eastAsia="等线"/>
                <w:lang w:eastAsia="zh-CN"/>
              </w:rPr>
            </w:pPr>
          </w:p>
        </w:tc>
      </w:tr>
      <w:tr w:rsidR="00ED7C37" w:rsidRPr="00B73734" w14:paraId="372967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7C0F5" w14:textId="77777777" w:rsidR="00ED7C37" w:rsidRPr="00B73734" w:rsidRDefault="00ED7C37" w:rsidP="00AD759E">
            <w:pPr>
              <w:rPr>
                <w:rFonts w:eastAsia="等线"/>
                <w:lang w:eastAsia="zh-CN"/>
              </w:rPr>
            </w:pPr>
            <w:r w:rsidRPr="00B73734">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9B23A5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5E6F1" w14:textId="77777777" w:rsidR="00ED7C37" w:rsidRPr="00B73734" w:rsidRDefault="00ED7C37" w:rsidP="00AD759E">
            <w:pPr>
              <w:rPr>
                <w:rFonts w:eastAsia="等线"/>
                <w:lang w:eastAsia="zh-CN"/>
              </w:rPr>
            </w:pPr>
          </w:p>
        </w:tc>
      </w:tr>
      <w:tr w:rsidR="00D5053B" w:rsidRPr="00B73734" w14:paraId="3A50E81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46BD0" w14:textId="21610DF0" w:rsidR="00D5053B" w:rsidRPr="00B73734" w:rsidRDefault="00D5053B" w:rsidP="00D5053B">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028ED18" w14:textId="236071C0" w:rsidR="00D5053B" w:rsidRPr="00ED7C37" w:rsidRDefault="00D5053B" w:rsidP="00D5053B">
            <w:pPr>
              <w:rPr>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C8617" w14:textId="77777777" w:rsidR="00D5053B" w:rsidRPr="00B73734" w:rsidRDefault="00D5053B" w:rsidP="00D5053B">
            <w:pPr>
              <w:rPr>
                <w:rFonts w:eastAsia="等线"/>
                <w:lang w:eastAsia="zh-CN"/>
              </w:rPr>
            </w:pPr>
          </w:p>
        </w:tc>
      </w:tr>
      <w:tr w:rsidR="00060582" w:rsidRPr="00B73734" w14:paraId="1E99F9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3C23BB" w14:textId="7F24AE3F" w:rsidR="00060582" w:rsidRDefault="00060582" w:rsidP="0006058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633750E" w14:textId="3D3DB5ED" w:rsidR="00060582" w:rsidRDefault="00060582" w:rsidP="00060582">
            <w:pPr>
              <w:rPr>
                <w:rFonts w:eastAsia="Yu Mincho"/>
                <w:lang w:eastAsia="ja-JP"/>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E75CD" w14:textId="77777777" w:rsidR="00060582" w:rsidRPr="00B73734" w:rsidRDefault="00060582" w:rsidP="00060582">
            <w:pPr>
              <w:rPr>
                <w:rFonts w:eastAsia="等线"/>
                <w:lang w:eastAsia="zh-CN"/>
              </w:rPr>
            </w:pPr>
          </w:p>
        </w:tc>
      </w:tr>
      <w:tr w:rsidR="006222E7" w14:paraId="0E17A4D1"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818C9" w14:textId="77777777" w:rsidR="006222E7" w:rsidRPr="006222E7" w:rsidRDefault="006222E7">
            <w:pPr>
              <w:rPr>
                <w:rFonts w:eastAsia="等线"/>
                <w:lang w:eastAsia="zh-CN"/>
              </w:rPr>
            </w:pPr>
            <w:r w:rsidRPr="006222E7">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2A7B98BC" w14:textId="77777777" w:rsidR="006222E7" w:rsidRPr="006222E7" w:rsidRDefault="006222E7">
            <w:pPr>
              <w:rPr>
                <w:rFonts w:eastAsia="等线"/>
                <w:lang w:eastAsia="zh-CN"/>
              </w:rPr>
            </w:pPr>
            <w:r w:rsidRPr="006222E7">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F233C" w14:textId="77777777" w:rsidR="006222E7" w:rsidRPr="006222E7" w:rsidRDefault="006222E7">
            <w:pPr>
              <w:rPr>
                <w:rFonts w:eastAsia="等线"/>
                <w:lang w:eastAsia="zh-CN"/>
              </w:rPr>
            </w:pPr>
          </w:p>
        </w:tc>
      </w:tr>
      <w:tr w:rsidR="007F1257" w14:paraId="23378D3D"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2795A" w14:textId="25322F82" w:rsidR="007F1257" w:rsidRPr="006222E7" w:rsidRDefault="007F1257">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F64C5B" w14:textId="1155599C" w:rsidR="007F1257" w:rsidRPr="006222E7" w:rsidRDefault="007F1257">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C3705" w14:textId="77777777" w:rsidR="007F1257" w:rsidRPr="006222E7" w:rsidRDefault="007F1257">
            <w:pPr>
              <w:rPr>
                <w:rFonts w:eastAsia="等线"/>
                <w:lang w:eastAsia="zh-CN"/>
              </w:rPr>
            </w:pPr>
          </w:p>
        </w:tc>
      </w:tr>
      <w:tr w:rsidR="00B32D97" w14:paraId="1FB6883E"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EFB81" w14:textId="0D4842CC"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AB372D6" w14:textId="283745BB" w:rsidR="00B32D97"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92FAA" w14:textId="77777777" w:rsidR="00B32D97" w:rsidRPr="006222E7" w:rsidRDefault="00B32D97" w:rsidP="00B32D97">
            <w:pPr>
              <w:rPr>
                <w:rFonts w:eastAsia="等线"/>
                <w:lang w:eastAsia="zh-CN"/>
              </w:rPr>
            </w:pPr>
          </w:p>
        </w:tc>
      </w:tr>
      <w:tr w:rsidR="0040200C" w:rsidRPr="006222E7" w14:paraId="39DAC94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227E6"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4D315B6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D3943" w14:textId="77777777" w:rsidR="0040200C" w:rsidRPr="006222E7" w:rsidRDefault="0040200C" w:rsidP="0040200C">
            <w:pPr>
              <w:rPr>
                <w:rFonts w:eastAsia="等线"/>
                <w:lang w:eastAsia="zh-CN"/>
              </w:rPr>
            </w:pPr>
          </w:p>
        </w:tc>
      </w:tr>
      <w:tr w:rsidR="006467AE" w:rsidRPr="006222E7" w14:paraId="5548DB7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5FDD4A" w14:textId="2EAFE64A" w:rsidR="006467AE" w:rsidRPr="0040200C" w:rsidRDefault="006467AE"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46B9274A" w14:textId="2D22719C"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52D54" w14:textId="77777777" w:rsidR="006467AE" w:rsidRPr="006222E7" w:rsidRDefault="006467AE" w:rsidP="0040200C">
            <w:pPr>
              <w:rPr>
                <w:rFonts w:eastAsia="等线"/>
                <w:lang w:eastAsia="zh-CN"/>
              </w:rPr>
            </w:pPr>
          </w:p>
        </w:tc>
      </w:tr>
      <w:tr w:rsidR="0098027F" w:rsidRPr="00566088" w14:paraId="46EB9FF2" w14:textId="77777777" w:rsidTr="0098027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83661" w14:textId="4EFD1555" w:rsidR="0098027F" w:rsidRPr="0098027F" w:rsidRDefault="0098027F"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1C2B07D3" w14:textId="77777777" w:rsidR="0098027F" w:rsidRPr="0098027F" w:rsidRDefault="0098027F"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1E994C" w14:textId="581F9752" w:rsidR="0098027F" w:rsidRPr="0098027F" w:rsidRDefault="0098027F" w:rsidP="00F57D0A">
            <w:pPr>
              <w:rPr>
                <w:rFonts w:eastAsia="等线"/>
                <w:lang w:eastAsia="zh-CN"/>
              </w:rPr>
            </w:pPr>
          </w:p>
        </w:tc>
      </w:tr>
    </w:tbl>
    <w:p w14:paraId="42FC1DA7" w14:textId="77777777" w:rsidR="006F1C4E" w:rsidRPr="00D6384D" w:rsidRDefault="006F1C4E" w:rsidP="006F1C4E"/>
    <w:p w14:paraId="5D0A59EC" w14:textId="4E636896" w:rsidR="006F1C4E" w:rsidRPr="00980B77" w:rsidRDefault="006F1C4E" w:rsidP="006F1C4E">
      <w:pPr>
        <w:rPr>
          <w:b/>
          <w:bCs/>
        </w:rPr>
      </w:pPr>
      <w:r w:rsidRPr="009048B1">
        <w:rPr>
          <w:b/>
          <w:bCs/>
          <w:highlight w:val="cyan"/>
        </w:rPr>
        <w:t>Q 7.5.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relaxed UE processing time</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6F1C4E" w14:paraId="29F3B10A" w14:textId="77777777" w:rsidTr="00116C10">
        <w:tc>
          <w:tcPr>
            <w:tcW w:w="1937" w:type="dxa"/>
            <w:shd w:val="clear" w:color="auto" w:fill="D9D9D9"/>
            <w:tcMar>
              <w:top w:w="0" w:type="dxa"/>
              <w:left w:w="108" w:type="dxa"/>
              <w:bottom w:w="0" w:type="dxa"/>
              <w:right w:w="108" w:type="dxa"/>
            </w:tcMar>
            <w:hideMark/>
          </w:tcPr>
          <w:p w14:paraId="71288CCC" w14:textId="77777777" w:rsidR="006F1C4E" w:rsidRDefault="006F1C4E"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BAE54B0" w14:textId="77777777" w:rsidR="006F1C4E" w:rsidRDefault="006F1C4E" w:rsidP="00116C10">
            <w:pPr>
              <w:rPr>
                <w:b/>
                <w:bCs/>
                <w:lang w:eastAsia="sv-SE"/>
              </w:rPr>
            </w:pPr>
            <w:r>
              <w:rPr>
                <w:b/>
                <w:bCs/>
                <w:color w:val="000000"/>
                <w:lang w:eastAsia="sv-SE"/>
              </w:rPr>
              <w:t>Comments</w:t>
            </w:r>
          </w:p>
        </w:tc>
      </w:tr>
      <w:tr w:rsidR="006F1C4E" w14:paraId="228B2605" w14:textId="77777777" w:rsidTr="00116C10">
        <w:tc>
          <w:tcPr>
            <w:tcW w:w="1937" w:type="dxa"/>
            <w:tcMar>
              <w:top w:w="0" w:type="dxa"/>
              <w:left w:w="108" w:type="dxa"/>
              <w:bottom w:w="0" w:type="dxa"/>
              <w:right w:w="108" w:type="dxa"/>
            </w:tcMar>
          </w:tcPr>
          <w:p w14:paraId="04DBA2F4" w14:textId="77777777" w:rsidR="006F1C4E" w:rsidRDefault="006F1C4E" w:rsidP="00116C10">
            <w:pPr>
              <w:rPr>
                <w:lang w:eastAsia="sv-SE"/>
              </w:rPr>
            </w:pPr>
            <w:r>
              <w:rPr>
                <w:lang w:eastAsia="sv-SE"/>
              </w:rPr>
              <w:t>Example</w:t>
            </w:r>
          </w:p>
        </w:tc>
        <w:tc>
          <w:tcPr>
            <w:tcW w:w="7693" w:type="dxa"/>
            <w:tcMar>
              <w:top w:w="0" w:type="dxa"/>
              <w:left w:w="108" w:type="dxa"/>
              <w:bottom w:w="0" w:type="dxa"/>
              <w:right w:w="108" w:type="dxa"/>
            </w:tcMar>
          </w:tcPr>
          <w:p w14:paraId="790727B4" w14:textId="77777777" w:rsidR="006F1C4E" w:rsidRDefault="006F1C4E" w:rsidP="00116C10">
            <w:pPr>
              <w:rPr>
                <w:lang w:eastAsia="sv-SE"/>
              </w:rPr>
            </w:pPr>
            <w:r>
              <w:rPr>
                <w:lang w:eastAsia="sv-SE"/>
              </w:rPr>
              <w:t>P1, P2</w:t>
            </w:r>
          </w:p>
        </w:tc>
      </w:tr>
      <w:tr w:rsidR="006F1C4E" w14:paraId="1BFA7A35" w14:textId="77777777" w:rsidTr="00116C10">
        <w:tc>
          <w:tcPr>
            <w:tcW w:w="1937" w:type="dxa"/>
            <w:tcMar>
              <w:top w:w="0" w:type="dxa"/>
              <w:left w:w="108" w:type="dxa"/>
              <w:bottom w:w="0" w:type="dxa"/>
              <w:right w:w="108" w:type="dxa"/>
            </w:tcMar>
          </w:tcPr>
          <w:p w14:paraId="4F3E4A95" w14:textId="5083D68D" w:rsidR="006F1C4E" w:rsidRDefault="00AD3D2A" w:rsidP="00116C10">
            <w:pPr>
              <w:rPr>
                <w:lang w:eastAsia="zh-CN"/>
              </w:rPr>
            </w:pPr>
            <w:r>
              <w:rPr>
                <w:lang w:eastAsia="zh-CN"/>
              </w:rPr>
              <w:t>FUTUREWEI</w:t>
            </w:r>
          </w:p>
        </w:tc>
        <w:tc>
          <w:tcPr>
            <w:tcW w:w="7693" w:type="dxa"/>
            <w:tcMar>
              <w:top w:w="0" w:type="dxa"/>
              <w:left w:w="108" w:type="dxa"/>
              <w:bottom w:w="0" w:type="dxa"/>
              <w:right w:w="108" w:type="dxa"/>
            </w:tcMar>
          </w:tcPr>
          <w:p w14:paraId="324F0C3E" w14:textId="77777777" w:rsidR="0069336E" w:rsidRDefault="0069336E" w:rsidP="00116C10">
            <w:pPr>
              <w:rPr>
                <w:lang w:eastAsia="zh-CN"/>
              </w:rPr>
            </w:pPr>
            <w:r>
              <w:rPr>
                <w:lang w:eastAsia="zh-CN"/>
              </w:rPr>
              <w:t>For e.g. doubling N1/N2:</w:t>
            </w:r>
          </w:p>
          <w:p w14:paraId="694EA28B" w14:textId="4C4250AE" w:rsidR="006F1C4E" w:rsidRDefault="00AD3D2A" w:rsidP="00116C10">
            <w:pPr>
              <w:rPr>
                <w:lang w:eastAsia="zh-CN"/>
              </w:rPr>
            </w:pPr>
            <w:r>
              <w:rPr>
                <w:lang w:eastAsia="zh-CN"/>
              </w:rPr>
              <w:t>Should include: P3, P4, P5, P6,</w:t>
            </w:r>
            <w:r w:rsidR="0069336E">
              <w:rPr>
                <w:lang w:eastAsia="zh-CN"/>
              </w:rPr>
              <w:t xml:space="preserve"> P10</w:t>
            </w:r>
          </w:p>
          <w:p w14:paraId="3F5921F9" w14:textId="3F061712" w:rsidR="00AD3D2A" w:rsidRDefault="00AD3D2A" w:rsidP="00116C10">
            <w:pPr>
              <w:rPr>
                <w:lang w:eastAsia="zh-CN"/>
              </w:rPr>
            </w:pPr>
            <w:r>
              <w:rPr>
                <w:lang w:eastAsia="zh-CN"/>
              </w:rPr>
              <w:t>No strong feeling:P1, P2, P7</w:t>
            </w:r>
          </w:p>
          <w:p w14:paraId="67D81EDF" w14:textId="13D10946" w:rsidR="00AD3D2A" w:rsidRDefault="00AD3D2A" w:rsidP="00116C10">
            <w:pPr>
              <w:rPr>
                <w:lang w:eastAsia="zh-CN"/>
              </w:rPr>
            </w:pPr>
            <w:r>
              <w:rPr>
                <w:lang w:eastAsia="zh-CN"/>
              </w:rPr>
              <w:lastRenderedPageBreak/>
              <w:t>Should not include:P8 (scheduling may need to be more conservative)</w:t>
            </w:r>
            <w:r w:rsidR="0069336E">
              <w:rPr>
                <w:lang w:eastAsia="zh-CN"/>
              </w:rPr>
              <w:t>, P9 (as P10 is correct)</w:t>
            </w:r>
          </w:p>
          <w:p w14:paraId="53C9C945" w14:textId="77777777" w:rsidR="0069336E" w:rsidRDefault="0069336E" w:rsidP="00116C10">
            <w:pPr>
              <w:rPr>
                <w:lang w:eastAsia="zh-CN"/>
              </w:rPr>
            </w:pPr>
          </w:p>
          <w:p w14:paraId="23C01BE2" w14:textId="0E305DBE" w:rsidR="0069336E" w:rsidRDefault="0069336E" w:rsidP="00116C10">
            <w:pPr>
              <w:rPr>
                <w:lang w:eastAsia="zh-CN"/>
              </w:rPr>
            </w:pPr>
            <w:r>
              <w:rPr>
                <w:lang w:eastAsia="zh-CN"/>
              </w:rPr>
              <w:t>For cross-slot scheduling: P9, P11</w:t>
            </w:r>
          </w:p>
        </w:tc>
      </w:tr>
      <w:tr w:rsidR="0013398F" w14:paraId="5D33875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0C98D" w14:textId="77777777" w:rsidR="0013398F" w:rsidRDefault="0013398F" w:rsidP="00331F05">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1096E" w14:textId="77777777" w:rsidR="0013398F" w:rsidRDefault="0013398F" w:rsidP="00331F05">
            <w:pPr>
              <w:rPr>
                <w:lang w:eastAsia="zh-CN"/>
              </w:rPr>
            </w:pPr>
            <w:r>
              <w:rPr>
                <w:lang w:eastAsia="zh-CN"/>
              </w:rPr>
              <w:t>P1-P11</w:t>
            </w:r>
          </w:p>
        </w:tc>
      </w:tr>
      <w:tr w:rsidR="003E6755" w14:paraId="492ACE4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BAB8F" w14:textId="70A024ED" w:rsidR="003E6755" w:rsidRDefault="003E6755" w:rsidP="003E6755">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18151" w14:textId="4AB5802C" w:rsidR="003E6755" w:rsidRDefault="003E6755" w:rsidP="003E6755">
            <w:pPr>
              <w:rPr>
                <w:lang w:eastAsia="zh-CN"/>
              </w:rPr>
            </w:pPr>
            <w:r>
              <w:rPr>
                <w:lang w:eastAsia="zh-CN"/>
              </w:rPr>
              <w:t>P1, P3, P4, P5, P6, P7, P10</w:t>
            </w:r>
          </w:p>
        </w:tc>
      </w:tr>
      <w:tr w:rsidR="007D3000" w:rsidRPr="00D24613" w14:paraId="2D8AFF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50068" w14:textId="77777777" w:rsidR="007D3000" w:rsidRPr="00D24613"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D9070" w14:textId="77777777" w:rsidR="007D3000" w:rsidRPr="00D24613" w:rsidRDefault="007D3000" w:rsidP="00331F05">
            <w:pPr>
              <w:rPr>
                <w:lang w:eastAsia="zh-CN"/>
              </w:rPr>
            </w:pPr>
            <w:r w:rsidRPr="007D3000">
              <w:rPr>
                <w:rFonts w:hint="eastAsia"/>
                <w:lang w:eastAsia="zh-CN"/>
              </w:rPr>
              <w:t>P1</w:t>
            </w:r>
            <w:r w:rsidRPr="007D3000">
              <w:rPr>
                <w:lang w:eastAsia="zh-CN"/>
              </w:rPr>
              <w:t xml:space="preserve">, </w:t>
            </w:r>
            <w:r w:rsidRPr="007D3000">
              <w:rPr>
                <w:rFonts w:hint="eastAsia"/>
                <w:lang w:eastAsia="zh-CN"/>
              </w:rPr>
              <w:t>P2</w:t>
            </w:r>
            <w:r w:rsidRPr="007D3000">
              <w:rPr>
                <w:lang w:eastAsia="zh-CN"/>
              </w:rPr>
              <w:t xml:space="preserve">, </w:t>
            </w:r>
            <w:r w:rsidRPr="007D3000">
              <w:rPr>
                <w:rFonts w:hint="eastAsia"/>
                <w:lang w:eastAsia="zh-CN"/>
              </w:rPr>
              <w:t>P3</w:t>
            </w:r>
            <w:r w:rsidRPr="007D3000">
              <w:rPr>
                <w:lang w:eastAsia="zh-CN"/>
              </w:rPr>
              <w:t xml:space="preserve">, </w:t>
            </w:r>
            <w:r w:rsidRPr="007D3000">
              <w:rPr>
                <w:rFonts w:hint="eastAsia"/>
                <w:lang w:eastAsia="zh-CN"/>
              </w:rPr>
              <w:t>P10</w:t>
            </w:r>
          </w:p>
        </w:tc>
      </w:tr>
      <w:tr w:rsidR="00C127F5" w:rsidRPr="00D24613" w14:paraId="1F45D17B"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F663D" w14:textId="5482250A"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21C55" w14:textId="38B1DB13" w:rsidR="00C127F5" w:rsidRPr="007D3000" w:rsidRDefault="00C127F5" w:rsidP="00331F05">
            <w:pPr>
              <w:rPr>
                <w:lang w:eastAsia="zh-CN"/>
              </w:rPr>
            </w:pPr>
            <w:r>
              <w:rPr>
                <w:lang w:eastAsia="zh-CN"/>
              </w:rPr>
              <w:t>P1, P2</w:t>
            </w:r>
            <w:r w:rsidR="000638CF">
              <w:rPr>
                <w:lang w:eastAsia="zh-CN"/>
              </w:rPr>
              <w:t>, P3, P5, P9,P10</w:t>
            </w:r>
          </w:p>
        </w:tc>
      </w:tr>
      <w:tr w:rsidR="004E6B9C" w:rsidRPr="00D24613" w14:paraId="776335C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E5DB2" w14:textId="019000BB" w:rsidR="004E6B9C" w:rsidRDefault="004E6B9C" w:rsidP="004E6B9C">
            <w:pPr>
              <w:rPr>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D51AD" w14:textId="0C78C780" w:rsidR="004E6B9C" w:rsidRDefault="004E6B9C" w:rsidP="004E6B9C">
            <w:pPr>
              <w:rPr>
                <w:lang w:eastAsia="zh-CN"/>
              </w:rPr>
            </w:pPr>
            <w:r>
              <w:rPr>
                <w:rFonts w:eastAsia="等线" w:hint="eastAsia"/>
                <w:lang w:eastAsia="zh-CN"/>
              </w:rPr>
              <w:t>P</w:t>
            </w:r>
            <w:r>
              <w:rPr>
                <w:rFonts w:eastAsia="等线"/>
                <w:lang w:eastAsia="zh-CN"/>
              </w:rPr>
              <w:t>2/7/8/9</w:t>
            </w:r>
          </w:p>
        </w:tc>
      </w:tr>
      <w:tr w:rsidR="00D6384D" w:rsidRPr="00C004CF" w14:paraId="1FFFBBF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9D0CE" w14:textId="77777777" w:rsidR="00D6384D" w:rsidRPr="00C004CF" w:rsidRDefault="00D6384D" w:rsidP="00904043">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C3C3C" w14:textId="3ED1F75F" w:rsidR="00D6384D" w:rsidRPr="00C004CF" w:rsidRDefault="00D6384D" w:rsidP="00904043">
            <w:pPr>
              <w:rPr>
                <w:rFonts w:eastAsia="等线"/>
                <w:lang w:eastAsia="zh-CN"/>
              </w:rPr>
            </w:pPr>
            <w:r>
              <w:rPr>
                <w:rFonts w:eastAsia="等线" w:hint="eastAsia"/>
                <w:lang w:eastAsia="zh-CN"/>
              </w:rPr>
              <w:t>P</w:t>
            </w:r>
            <w:r>
              <w:rPr>
                <w:rFonts w:eastAsia="等线"/>
                <w:lang w:eastAsia="zh-CN"/>
              </w:rPr>
              <w:t xml:space="preserve">1, </w:t>
            </w:r>
            <w:r>
              <w:rPr>
                <w:rFonts w:eastAsia="等线" w:hint="eastAsia"/>
                <w:lang w:eastAsia="zh-CN"/>
              </w:rPr>
              <w:t>P</w:t>
            </w:r>
            <w:r>
              <w:rPr>
                <w:rFonts w:eastAsia="等线"/>
                <w:lang w:eastAsia="zh-CN"/>
              </w:rPr>
              <w:t>3, P5, P8, P10</w:t>
            </w:r>
          </w:p>
        </w:tc>
      </w:tr>
      <w:tr w:rsidR="0042410B" w:rsidRPr="00C004CF" w14:paraId="5539EA2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C31F0" w14:textId="2DB42C48" w:rsidR="0042410B" w:rsidRDefault="0042410B" w:rsidP="00904043">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4BFAB" w14:textId="74139773" w:rsidR="0042410B" w:rsidRDefault="0042410B" w:rsidP="00904043">
            <w:pPr>
              <w:rPr>
                <w:rFonts w:eastAsia="等线"/>
                <w:lang w:eastAsia="zh-CN"/>
              </w:rPr>
            </w:pPr>
            <w:r>
              <w:rPr>
                <w:rFonts w:eastAsia="等线" w:hint="eastAsia"/>
                <w:lang w:eastAsia="zh-CN"/>
              </w:rPr>
              <w:t>P2/7/8/9</w:t>
            </w:r>
          </w:p>
        </w:tc>
      </w:tr>
      <w:tr w:rsidR="00F753FA" w:rsidRPr="00C004CF" w14:paraId="3DD157F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C6520" w14:textId="2CFA3977" w:rsidR="00F753FA" w:rsidRDefault="00F753FA" w:rsidP="00F753F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705DF5" w14:textId="0DC22A00" w:rsidR="00F753FA" w:rsidRDefault="00F753FA" w:rsidP="00F753FA">
            <w:pPr>
              <w:rPr>
                <w:rFonts w:eastAsia="等线"/>
                <w:lang w:eastAsia="zh-CN"/>
              </w:rPr>
            </w:pPr>
            <w:r>
              <w:rPr>
                <w:rFonts w:eastAsia="等线"/>
                <w:lang w:eastAsia="zh-CN"/>
              </w:rPr>
              <w:t>P1, P2, P3, P5</w:t>
            </w:r>
          </w:p>
        </w:tc>
      </w:tr>
      <w:tr w:rsidR="00B56433" w:rsidRPr="004009E5" w14:paraId="1B5AD5F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443B1"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5A228" w14:textId="77777777" w:rsidR="00B56433" w:rsidRPr="004009E5" w:rsidRDefault="00B56433" w:rsidP="00B56433">
            <w:pPr>
              <w:rPr>
                <w:rFonts w:eastAsia="等线"/>
                <w:lang w:eastAsia="zh-CN"/>
              </w:rPr>
            </w:pPr>
            <w:r>
              <w:rPr>
                <w:rFonts w:eastAsia="等线" w:hint="eastAsia"/>
                <w:lang w:eastAsia="zh-CN"/>
              </w:rPr>
              <w:t>C</w:t>
            </w:r>
            <w:r>
              <w:rPr>
                <w:rFonts w:eastAsia="等线"/>
                <w:lang w:eastAsia="zh-CN"/>
              </w:rPr>
              <w:t>an be further studied.</w:t>
            </w:r>
          </w:p>
        </w:tc>
      </w:tr>
      <w:tr w:rsidR="00B50A44" w:rsidRPr="004009E5" w14:paraId="2DECED5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9E0EB1" w14:textId="1A62144A"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667E6" w14:textId="3FB10CDC" w:rsidR="00B50A44" w:rsidRDefault="00B50A44" w:rsidP="00B56433">
            <w:pPr>
              <w:rPr>
                <w:rFonts w:eastAsia="等线"/>
                <w:lang w:eastAsia="zh-CN"/>
              </w:rPr>
            </w:pPr>
            <w:r>
              <w:rPr>
                <w:rFonts w:eastAsia="等线"/>
                <w:lang w:eastAsia="zh-CN"/>
              </w:rPr>
              <w:t>P1-P6, P10</w:t>
            </w:r>
          </w:p>
        </w:tc>
      </w:tr>
      <w:tr w:rsidR="00ED7C37" w:rsidRPr="00E22852" w14:paraId="214D0C3A"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6D42B"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6663D" w14:textId="77777777" w:rsidR="00ED7C37" w:rsidRPr="00ED7C37" w:rsidRDefault="00ED7C37" w:rsidP="00AD759E">
            <w:pPr>
              <w:rPr>
                <w:rFonts w:eastAsia="等线"/>
                <w:lang w:eastAsia="zh-CN"/>
              </w:rPr>
            </w:pPr>
            <w:r w:rsidRPr="00ED7C37">
              <w:rPr>
                <w:rFonts w:eastAsia="等线"/>
                <w:lang w:eastAsia="zh-CN"/>
              </w:rPr>
              <w:t>P2, P6, P7, P8, P10, P11</w:t>
            </w:r>
          </w:p>
        </w:tc>
      </w:tr>
      <w:tr w:rsidR="00C76F3D" w:rsidRPr="00E22852" w14:paraId="3BE07C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7B735" w14:textId="15E235F6" w:rsidR="00C76F3D" w:rsidRPr="00ED7C37" w:rsidRDefault="00C76F3D"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A21E" w14:textId="13AECC5E" w:rsidR="00C76F3D" w:rsidRDefault="00C76F3D" w:rsidP="00AD759E">
            <w:pPr>
              <w:rPr>
                <w:rFonts w:eastAsia="等线"/>
                <w:lang w:eastAsia="zh-CN"/>
              </w:rPr>
            </w:pPr>
            <w:r>
              <w:rPr>
                <w:rFonts w:eastAsia="等线"/>
                <w:lang w:eastAsia="zh-CN"/>
              </w:rPr>
              <w:t xml:space="preserve">P2, P3, P6, P7, </w:t>
            </w:r>
            <w:r w:rsidR="00A0437D">
              <w:rPr>
                <w:rFonts w:eastAsia="等线"/>
                <w:lang w:eastAsia="zh-CN"/>
              </w:rPr>
              <w:t>P9</w:t>
            </w:r>
            <w:r w:rsidR="003F0652">
              <w:rPr>
                <w:rFonts w:eastAsia="等线"/>
                <w:lang w:eastAsia="zh-CN"/>
              </w:rPr>
              <w:t>, P11</w:t>
            </w:r>
            <w:r w:rsidR="005C62CE">
              <w:rPr>
                <w:rFonts w:eastAsia="等线"/>
                <w:lang w:eastAsia="zh-CN"/>
              </w:rPr>
              <w:t>.</w:t>
            </w:r>
          </w:p>
          <w:p w14:paraId="3F95BBC0" w14:textId="3DEF9CB8" w:rsidR="000F4B59" w:rsidRDefault="00B60C86" w:rsidP="00AD759E">
            <w:pPr>
              <w:rPr>
                <w:rFonts w:eastAsia="等线"/>
                <w:lang w:eastAsia="zh-CN"/>
              </w:rPr>
            </w:pPr>
            <w:r>
              <w:rPr>
                <w:rFonts w:eastAsia="等线"/>
                <w:lang w:eastAsia="zh-CN"/>
              </w:rPr>
              <w:t xml:space="preserve">On </w:t>
            </w:r>
            <w:r w:rsidR="005C62CE">
              <w:rPr>
                <w:rFonts w:eastAsia="等线"/>
                <w:lang w:eastAsia="zh-CN"/>
              </w:rPr>
              <w:t xml:space="preserve">P5: </w:t>
            </w:r>
            <w:r w:rsidR="00856166">
              <w:rPr>
                <w:rFonts w:eastAsia="等线"/>
                <w:lang w:eastAsia="zh-CN"/>
              </w:rPr>
              <w:t xml:space="preserve">The additional scheduler complexity compared to all the different minimum processing times and various conditions and margins we have </w:t>
            </w:r>
            <w:r w:rsidR="000F4B59">
              <w:rPr>
                <w:rFonts w:eastAsia="等线"/>
                <w:lang w:eastAsia="zh-CN"/>
              </w:rPr>
              <w:t xml:space="preserve">is negligible. </w:t>
            </w:r>
          </w:p>
          <w:p w14:paraId="105C316A" w14:textId="43A5553F" w:rsidR="005E33FD" w:rsidRPr="00ED7C37" w:rsidRDefault="005E33FD" w:rsidP="00AD759E">
            <w:pPr>
              <w:rPr>
                <w:rFonts w:eastAsia="等线"/>
                <w:lang w:eastAsia="zh-CN"/>
              </w:rPr>
            </w:pPr>
            <w:r>
              <w:rPr>
                <w:rFonts w:eastAsia="等线"/>
                <w:lang w:eastAsia="zh-CN"/>
              </w:rPr>
              <w:t>On P10: To</w:t>
            </w:r>
            <w:r w:rsidR="00B60C86">
              <w:rPr>
                <w:rFonts w:eastAsia="等线"/>
                <w:lang w:eastAsia="zh-CN"/>
              </w:rPr>
              <w:t xml:space="preserve"> properly</w:t>
            </w:r>
            <w:r>
              <w:rPr>
                <w:rFonts w:eastAsia="等线"/>
                <w:lang w:eastAsia="zh-CN"/>
              </w:rPr>
              <w:t xml:space="preserve"> evaluate the net effect, potential updates to the power consumption model would be necessary to </w:t>
            </w:r>
            <w:r w:rsidR="007159EB">
              <w:rPr>
                <w:rFonts w:eastAsia="等线"/>
                <w:lang w:eastAsia="zh-CN"/>
              </w:rPr>
              <w:t>factor lower power consumption from reduced demands on parallelization, working voltage, and chip area.</w:t>
            </w:r>
          </w:p>
        </w:tc>
      </w:tr>
      <w:tr w:rsidR="00D5053B" w:rsidRPr="00E22852" w14:paraId="796E33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4E40A" w14:textId="448F3A92" w:rsidR="00D5053B" w:rsidRDefault="00D5053B" w:rsidP="00D5053B">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D3BDB" w14:textId="45C6BF17" w:rsidR="00D5053B" w:rsidRDefault="00D5053B" w:rsidP="00D5053B">
            <w:pPr>
              <w:rPr>
                <w:rFonts w:eastAsia="等线"/>
                <w:lang w:eastAsia="zh-CN"/>
              </w:rPr>
            </w:pPr>
            <w:r>
              <w:rPr>
                <w:lang w:eastAsia="zh-CN"/>
              </w:rPr>
              <w:t>P1-P4, P6, P7, P8, P10</w:t>
            </w:r>
          </w:p>
        </w:tc>
      </w:tr>
      <w:tr w:rsidR="00060582" w:rsidRPr="00E22852" w14:paraId="304A4D9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04E02" w14:textId="0EC083A1" w:rsidR="00060582" w:rsidRDefault="00060582" w:rsidP="00060582">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4B31" w14:textId="0A8666B2" w:rsidR="00060582" w:rsidRDefault="00060582" w:rsidP="00060582">
            <w:pPr>
              <w:rPr>
                <w:lang w:eastAsia="zh-CN"/>
              </w:rPr>
            </w:pPr>
            <w:r>
              <w:rPr>
                <w:rFonts w:eastAsia="等线"/>
                <w:lang w:eastAsia="zh-CN"/>
              </w:rPr>
              <w:t>P1-P6</w:t>
            </w:r>
          </w:p>
        </w:tc>
      </w:tr>
      <w:tr w:rsidR="006222E7" w14:paraId="17AF754F"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AC9B6" w14:textId="77777777" w:rsidR="006222E7" w:rsidRPr="006222E7" w:rsidRDefault="006222E7">
            <w:pPr>
              <w:rPr>
                <w:rFonts w:eastAsia="等线"/>
                <w:lang w:eastAsia="zh-CN"/>
              </w:rPr>
            </w:pPr>
            <w:r w:rsidRPr="006222E7">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9293A" w14:textId="77777777" w:rsidR="006222E7" w:rsidRPr="006222E7" w:rsidRDefault="006222E7">
            <w:pPr>
              <w:rPr>
                <w:rFonts w:eastAsia="等线"/>
                <w:lang w:eastAsia="zh-CN"/>
              </w:rPr>
            </w:pPr>
            <w:r w:rsidRPr="006222E7">
              <w:rPr>
                <w:rFonts w:eastAsia="等线"/>
                <w:lang w:eastAsia="zh-CN"/>
              </w:rPr>
              <w:t>P2, P3, P6, P7, P9, P10, P11</w:t>
            </w:r>
          </w:p>
        </w:tc>
      </w:tr>
      <w:tr w:rsidR="007F1257" w14:paraId="2062153A"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BD97A4" w14:textId="03BEC480" w:rsidR="007F1257" w:rsidRPr="006222E7" w:rsidRDefault="007F1257">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F5023" w14:textId="48850677" w:rsidR="007F1257" w:rsidRPr="006222E7" w:rsidRDefault="007F1257">
            <w:pPr>
              <w:rPr>
                <w:rFonts w:eastAsia="等线"/>
                <w:lang w:eastAsia="zh-CN"/>
              </w:rPr>
            </w:pPr>
            <w:r>
              <w:rPr>
                <w:rFonts w:eastAsia="等线" w:hint="eastAsia"/>
                <w:lang w:eastAsia="zh-CN"/>
              </w:rPr>
              <w:t>P1, P7, P8</w:t>
            </w:r>
          </w:p>
        </w:tc>
      </w:tr>
      <w:tr w:rsidR="00B32D97" w14:paraId="3CEAA5A4"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86FA1" w14:textId="3E66B119"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F5D49" w14:textId="04A4DD15" w:rsidR="00B32D97" w:rsidRDefault="00B32D97" w:rsidP="00B32D97">
            <w:pPr>
              <w:rPr>
                <w:rFonts w:eastAsia="等线"/>
                <w:lang w:eastAsia="zh-CN"/>
              </w:rPr>
            </w:pPr>
            <w:r>
              <w:rPr>
                <w:rFonts w:eastAsia="Yu Mincho" w:hint="eastAsia"/>
                <w:lang w:eastAsia="ja-JP"/>
              </w:rPr>
              <w:t xml:space="preserve">P1, </w:t>
            </w:r>
            <w:r>
              <w:rPr>
                <w:rFonts w:eastAsia="Yu Mincho"/>
                <w:lang w:eastAsia="ja-JP"/>
              </w:rPr>
              <w:t>P2, P3, P5, P6, P7, P8</w:t>
            </w:r>
          </w:p>
        </w:tc>
      </w:tr>
      <w:tr w:rsidR="0040200C" w:rsidRPr="0056431F" w14:paraId="3B8B38D6"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22DE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783E2" w14:textId="77777777" w:rsidR="0040200C" w:rsidRPr="0040200C" w:rsidRDefault="0040200C" w:rsidP="0040200C">
            <w:pPr>
              <w:rPr>
                <w:rFonts w:eastAsia="Yu Mincho"/>
                <w:lang w:eastAsia="ja-JP"/>
              </w:rPr>
            </w:pPr>
            <w:r w:rsidRPr="0040200C">
              <w:rPr>
                <w:rFonts w:eastAsia="Yu Mincho" w:hint="eastAsia"/>
                <w:lang w:eastAsia="ja-JP"/>
              </w:rPr>
              <w:t>P1, P2, P7, P8, P9</w:t>
            </w:r>
          </w:p>
        </w:tc>
      </w:tr>
      <w:tr w:rsidR="0098027F" w14:paraId="45DC2A9C" w14:textId="77777777" w:rsidTr="0098027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0FCDA" w14:textId="5E2830F9" w:rsidR="0098027F" w:rsidRPr="0098027F" w:rsidRDefault="0098027F"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5E417" w14:textId="77777777" w:rsidR="0098027F" w:rsidRPr="0098027F" w:rsidRDefault="0098027F" w:rsidP="00083640">
            <w:pPr>
              <w:rPr>
                <w:rFonts w:eastAsia="Yu Mincho"/>
                <w:lang w:eastAsia="ja-JP"/>
              </w:rPr>
            </w:pPr>
          </w:p>
        </w:tc>
      </w:tr>
    </w:tbl>
    <w:p w14:paraId="6B46687A" w14:textId="2D90E10B" w:rsidR="006F1C4E" w:rsidRDefault="006F1C4E" w:rsidP="006F1C4E">
      <w:pPr>
        <w:rPr>
          <w:szCs w:val="22"/>
          <w:lang w:val="en-US"/>
        </w:rPr>
      </w:pPr>
    </w:p>
    <w:p w14:paraId="025C83DE" w14:textId="77777777" w:rsidR="00AF35B7" w:rsidRDefault="00AF35B7" w:rsidP="00AF35B7">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F35B7" w14:paraId="01F49370" w14:textId="77777777" w:rsidTr="00AF35B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3B95B8" w14:textId="77777777" w:rsidR="00AF35B7" w:rsidRDefault="00AF35B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EB84EB" w14:textId="77777777" w:rsidR="00AF35B7" w:rsidRDefault="00AF35B7">
            <w:pPr>
              <w:rPr>
                <w:rFonts w:eastAsia="等线"/>
                <w:color w:val="C00000"/>
                <w:lang w:eastAsia="zh-CN"/>
              </w:rPr>
            </w:pPr>
            <w:r>
              <w:rPr>
                <w:rFonts w:eastAsia="等线"/>
                <w:color w:val="C00000"/>
                <w:lang w:eastAsia="zh-CN"/>
              </w:rPr>
              <w:t>For relaxed UE processing time, the following performance impacts should be captured in the TR according to at least half of the 19 responses to Q 7.5.3-2.</w:t>
            </w:r>
          </w:p>
          <w:p w14:paraId="10570A62" w14:textId="77777777" w:rsidR="00AF35B7" w:rsidRDefault="00AF35B7" w:rsidP="00737ADF">
            <w:pPr>
              <w:pStyle w:val="a7"/>
              <w:numPr>
                <w:ilvl w:val="0"/>
                <w:numId w:val="67"/>
              </w:numPr>
              <w:rPr>
                <w:color w:val="C00000"/>
                <w:sz w:val="20"/>
                <w:szCs w:val="20"/>
                <w:lang w:val="en-US"/>
              </w:rPr>
            </w:pPr>
            <w:r>
              <w:rPr>
                <w:color w:val="C00000"/>
                <w:sz w:val="20"/>
                <w:szCs w:val="20"/>
                <w:lang w:val="en-US"/>
              </w:rPr>
              <w:t>P1: Impact of relaxed UE processing time capability on latency, e.g. for the initial transmission and different number of retransmissions.</w:t>
            </w:r>
          </w:p>
          <w:p w14:paraId="7636115D" w14:textId="77777777" w:rsidR="00AF35B7" w:rsidRDefault="00AF35B7" w:rsidP="00737ADF">
            <w:pPr>
              <w:pStyle w:val="a7"/>
              <w:numPr>
                <w:ilvl w:val="0"/>
                <w:numId w:val="67"/>
              </w:numPr>
              <w:rPr>
                <w:color w:val="C00000"/>
                <w:sz w:val="20"/>
                <w:szCs w:val="20"/>
                <w:lang w:val="en-US"/>
              </w:rPr>
            </w:pPr>
            <w:r>
              <w:rPr>
                <w:color w:val="C00000"/>
                <w:sz w:val="20"/>
                <w:szCs w:val="20"/>
                <w:lang w:val="en-US"/>
              </w:rPr>
              <w:t>P2: Many RedCap use cases have rather relaxed latency requirements of up to 100 ms or 500 ms and thus can afford to have more relaxed UE processing time if the trade-off between cost reduction benefits and impacts is justified.</w:t>
            </w:r>
          </w:p>
          <w:p w14:paraId="13450CBB" w14:textId="77777777" w:rsidR="00AF35B7" w:rsidRDefault="00AF35B7" w:rsidP="00737ADF">
            <w:pPr>
              <w:pStyle w:val="a7"/>
              <w:numPr>
                <w:ilvl w:val="0"/>
                <w:numId w:val="67"/>
              </w:numPr>
              <w:rPr>
                <w:color w:val="C00000"/>
                <w:sz w:val="20"/>
                <w:szCs w:val="20"/>
                <w:lang w:val="en-US"/>
              </w:rPr>
            </w:pPr>
            <w:r>
              <w:rPr>
                <w:color w:val="C00000"/>
                <w:sz w:val="20"/>
                <w:szCs w:val="20"/>
                <w:lang w:val="en-US"/>
              </w:rPr>
              <w:t>P3: For some use cases such as safety-related sensors, rather strict latency may be required, and a more relaxed UE processing may not be feasible.</w:t>
            </w:r>
          </w:p>
          <w:p w14:paraId="5B0623CB" w14:textId="77777777" w:rsidR="00AF35B7" w:rsidRDefault="00AF35B7" w:rsidP="00737ADF">
            <w:pPr>
              <w:pStyle w:val="a7"/>
              <w:numPr>
                <w:ilvl w:val="0"/>
                <w:numId w:val="68"/>
              </w:numPr>
              <w:rPr>
                <w:color w:val="C00000"/>
                <w:sz w:val="20"/>
                <w:szCs w:val="20"/>
                <w:lang w:val="en-US"/>
              </w:rPr>
            </w:pPr>
            <w:r>
              <w:rPr>
                <w:color w:val="C00000"/>
                <w:sz w:val="20"/>
                <w:szCs w:val="20"/>
                <w:lang w:val="en-US"/>
              </w:rPr>
              <w:lastRenderedPageBreak/>
              <w:t>P6: Sustained data rate may be impacted due to longer HARQ RTT because of the relaxed UE processing time.</w:t>
            </w:r>
          </w:p>
          <w:p w14:paraId="159815FD" w14:textId="77777777" w:rsidR="00AF35B7" w:rsidRDefault="00AF35B7" w:rsidP="00737ADF">
            <w:pPr>
              <w:pStyle w:val="a7"/>
              <w:numPr>
                <w:ilvl w:val="0"/>
                <w:numId w:val="68"/>
              </w:numPr>
              <w:rPr>
                <w:color w:val="C00000"/>
                <w:sz w:val="20"/>
                <w:szCs w:val="20"/>
                <w:lang w:val="en-US"/>
              </w:rPr>
            </w:pPr>
            <w:r>
              <w:rPr>
                <w:color w:val="C00000"/>
                <w:sz w:val="20"/>
                <w:szCs w:val="20"/>
                <w:lang w:val="en-US"/>
              </w:rPr>
              <w:t>P7: No significant coverage impact is expected from a more relaxed UE processing time.</w:t>
            </w:r>
          </w:p>
          <w:p w14:paraId="06904C54" w14:textId="77777777" w:rsidR="00AF35B7" w:rsidRDefault="00AF35B7" w:rsidP="00737ADF">
            <w:pPr>
              <w:pStyle w:val="a7"/>
              <w:numPr>
                <w:ilvl w:val="0"/>
                <w:numId w:val="68"/>
              </w:numPr>
              <w:rPr>
                <w:color w:val="C00000"/>
                <w:sz w:val="20"/>
                <w:szCs w:val="20"/>
                <w:lang w:val="en-US"/>
              </w:rPr>
            </w:pPr>
            <w:r>
              <w:rPr>
                <w:color w:val="C00000"/>
                <w:sz w:val="20"/>
                <w:szCs w:val="20"/>
                <w:lang w:val="en-US"/>
              </w:rPr>
              <w:t xml:space="preserve">P9: Power saving benefit can be obtained from relaxed UE processing time, particularly from cross-slot scheduling </w:t>
            </w:r>
            <w:r>
              <w:rPr>
                <w:color w:val="C00000"/>
                <w:sz w:val="20"/>
                <w:szCs w:val="20"/>
                <w:lang w:val="en-US" w:eastAsia="zh-CN"/>
              </w:rPr>
              <w:t>which may lower UE’s working voltage and avoiding unnecessary data buffering</w:t>
            </w:r>
            <w:r>
              <w:rPr>
                <w:color w:val="C00000"/>
                <w:sz w:val="20"/>
                <w:szCs w:val="20"/>
                <w:lang w:val="en-US"/>
              </w:rPr>
              <w:t>.</w:t>
            </w:r>
          </w:p>
          <w:p w14:paraId="68CCD594" w14:textId="77777777" w:rsidR="00AF35B7" w:rsidRDefault="00AF35B7" w:rsidP="00737ADF">
            <w:pPr>
              <w:pStyle w:val="a7"/>
              <w:numPr>
                <w:ilvl w:val="0"/>
                <w:numId w:val="68"/>
              </w:numPr>
              <w:rPr>
                <w:color w:val="C00000"/>
                <w:sz w:val="20"/>
                <w:szCs w:val="20"/>
                <w:lang w:val="en-US"/>
              </w:rPr>
            </w:pPr>
            <w:r>
              <w:rPr>
                <w:color w:val="C00000"/>
                <w:sz w:val="20"/>
                <w:szCs w:val="20"/>
                <w:lang w:val="en-US"/>
              </w:rPr>
              <w:t>P10: The UE power saving gain may not be clear or may even be degraded as UE may need to stay active longer due to more relaxed UE processing time, and that it may also depend on specific implementation.</w:t>
            </w:r>
          </w:p>
          <w:p w14:paraId="152A8F45" w14:textId="5C4581C5" w:rsidR="00AF35B7" w:rsidRDefault="00AF35B7">
            <w:pPr>
              <w:rPr>
                <w:rFonts w:eastAsia="等线"/>
                <w:color w:val="C00000"/>
                <w:lang w:eastAsia="zh-CN"/>
              </w:rPr>
            </w:pPr>
            <w:r>
              <w:rPr>
                <w:rFonts w:eastAsia="等线"/>
                <w:color w:val="C00000"/>
                <w:lang w:eastAsia="zh-CN"/>
              </w:rPr>
              <w:t>Proposal</w:t>
            </w:r>
            <w:r w:rsidR="002564A8">
              <w:rPr>
                <w:rFonts w:eastAsia="等线"/>
                <w:color w:val="C00000"/>
                <w:lang w:eastAsia="zh-CN"/>
              </w:rPr>
              <w:t xml:space="preserve"> </w:t>
            </w:r>
            <w:r w:rsidR="002564A8" w:rsidRPr="002564A8">
              <w:rPr>
                <w:rFonts w:eastAsia="等线"/>
                <w:color w:val="C00000"/>
                <w:lang w:eastAsia="zh-CN"/>
              </w:rPr>
              <w:t>7.5.3-1</w:t>
            </w:r>
            <w:r>
              <w:rPr>
                <w:rFonts w:eastAsia="等线"/>
                <w:color w:val="C00000"/>
                <w:lang w:eastAsia="zh-CN"/>
              </w:rPr>
              <w:t>:</w:t>
            </w:r>
          </w:p>
          <w:p w14:paraId="1CC71140" w14:textId="77777777" w:rsidR="00AF35B7" w:rsidRDefault="00AF35B7" w:rsidP="00737ADF">
            <w:pPr>
              <w:pStyle w:val="a7"/>
              <w:numPr>
                <w:ilvl w:val="0"/>
                <w:numId w:val="63"/>
              </w:numPr>
              <w:rPr>
                <w:rFonts w:eastAsia="等线"/>
                <w:color w:val="C00000"/>
                <w:sz w:val="20"/>
                <w:szCs w:val="20"/>
                <w:lang w:eastAsia="zh-CN"/>
              </w:rPr>
            </w:pPr>
            <w:r>
              <w:rPr>
                <w:rFonts w:eastAsia="等线"/>
                <w:color w:val="C00000"/>
                <w:sz w:val="20"/>
                <w:szCs w:val="20"/>
                <w:lang w:eastAsia="zh-CN"/>
              </w:rPr>
              <w:t>For relaxed UE processing time, at least the following performance impacts can be captured in the TR.</w:t>
            </w:r>
          </w:p>
          <w:p w14:paraId="1BED8D28" w14:textId="77777777" w:rsidR="00AF35B7" w:rsidRDefault="00AF35B7" w:rsidP="00737ADF">
            <w:pPr>
              <w:pStyle w:val="a7"/>
              <w:numPr>
                <w:ilvl w:val="1"/>
                <w:numId w:val="63"/>
              </w:numPr>
              <w:spacing w:after="240"/>
              <w:rPr>
                <w:color w:val="C00000"/>
                <w:sz w:val="20"/>
                <w:szCs w:val="20"/>
              </w:rPr>
            </w:pPr>
            <w:r>
              <w:rPr>
                <w:color w:val="C00000"/>
                <w:sz w:val="20"/>
                <w:szCs w:val="20"/>
              </w:rPr>
              <w:t>P1: Impact of relaxed UE processing time capability on latency, e.g. for the initial transmission and different number of retransmissions.</w:t>
            </w:r>
          </w:p>
          <w:p w14:paraId="034D0742" w14:textId="77777777" w:rsidR="00AF35B7" w:rsidRDefault="00AF35B7" w:rsidP="00737ADF">
            <w:pPr>
              <w:pStyle w:val="a7"/>
              <w:numPr>
                <w:ilvl w:val="1"/>
                <w:numId w:val="63"/>
              </w:numPr>
              <w:spacing w:after="240"/>
              <w:rPr>
                <w:color w:val="C00000"/>
                <w:sz w:val="20"/>
                <w:szCs w:val="20"/>
              </w:rPr>
            </w:pPr>
            <w:r>
              <w:rPr>
                <w:color w:val="C00000"/>
                <w:sz w:val="20"/>
                <w:szCs w:val="20"/>
              </w:rPr>
              <w:t>P2: Many RedCap use cases have rather relaxed latency requirements of up to 100 ms or 500 ms and thus can afford to have more relaxed UE processing time if the trade-off between cost reduction benefits and impacts is justified.</w:t>
            </w:r>
          </w:p>
          <w:p w14:paraId="3D1C2CA5" w14:textId="77777777" w:rsidR="00AF35B7" w:rsidRDefault="00AF35B7" w:rsidP="00737ADF">
            <w:pPr>
              <w:pStyle w:val="a7"/>
              <w:numPr>
                <w:ilvl w:val="1"/>
                <w:numId w:val="63"/>
              </w:numPr>
              <w:spacing w:after="240"/>
              <w:rPr>
                <w:color w:val="C00000"/>
                <w:sz w:val="20"/>
                <w:szCs w:val="20"/>
              </w:rPr>
            </w:pPr>
            <w:r>
              <w:rPr>
                <w:color w:val="C00000"/>
                <w:sz w:val="20"/>
                <w:szCs w:val="20"/>
              </w:rPr>
              <w:t>P3: For some use cases such as safety-related sensors, rather strict latency may be required, and a more relaxed UE processing may not be feasible.</w:t>
            </w:r>
          </w:p>
          <w:p w14:paraId="7CE97C39" w14:textId="77777777" w:rsidR="00AF35B7" w:rsidRDefault="00AF35B7" w:rsidP="00737ADF">
            <w:pPr>
              <w:pStyle w:val="a7"/>
              <w:numPr>
                <w:ilvl w:val="1"/>
                <w:numId w:val="63"/>
              </w:numPr>
              <w:spacing w:after="240"/>
              <w:rPr>
                <w:color w:val="C00000"/>
                <w:sz w:val="20"/>
                <w:szCs w:val="20"/>
              </w:rPr>
            </w:pPr>
            <w:r>
              <w:rPr>
                <w:color w:val="C00000"/>
                <w:sz w:val="20"/>
                <w:szCs w:val="20"/>
              </w:rPr>
              <w:t>P6: Sustained data rate may be impacted due to longer HARQ RTT because of the relaxed UE processing time.</w:t>
            </w:r>
          </w:p>
          <w:p w14:paraId="244F9616" w14:textId="77777777" w:rsidR="00AF35B7" w:rsidRDefault="00AF35B7" w:rsidP="00737ADF">
            <w:pPr>
              <w:pStyle w:val="a7"/>
              <w:numPr>
                <w:ilvl w:val="1"/>
                <w:numId w:val="63"/>
              </w:numPr>
              <w:spacing w:after="240"/>
              <w:rPr>
                <w:color w:val="C00000"/>
                <w:sz w:val="20"/>
                <w:szCs w:val="20"/>
              </w:rPr>
            </w:pPr>
            <w:r>
              <w:rPr>
                <w:color w:val="C00000"/>
                <w:sz w:val="20"/>
                <w:szCs w:val="20"/>
              </w:rPr>
              <w:t>P7: No significant coverage impact is expected from a more relaxed UE processing time.</w:t>
            </w:r>
          </w:p>
          <w:p w14:paraId="1C3D9BBE" w14:textId="77777777" w:rsidR="00AF35B7" w:rsidRDefault="00AF35B7" w:rsidP="00737ADF">
            <w:pPr>
              <w:pStyle w:val="a7"/>
              <w:numPr>
                <w:ilvl w:val="1"/>
                <w:numId w:val="63"/>
              </w:numPr>
              <w:spacing w:after="240"/>
              <w:rPr>
                <w:color w:val="C00000"/>
                <w:sz w:val="20"/>
                <w:szCs w:val="20"/>
              </w:rPr>
            </w:pPr>
            <w:r>
              <w:rPr>
                <w:color w:val="C00000"/>
                <w:sz w:val="20"/>
                <w:szCs w:val="20"/>
              </w:rPr>
              <w:t>P9: Power saving benefit can be obtained from relaxed UE processing time, particularly from cross-slot scheduling which may lower UE’s working voltage and avoiding unnecessary data buffering.</w:t>
            </w:r>
          </w:p>
          <w:p w14:paraId="2E4E03CD" w14:textId="3A9B28B4" w:rsidR="00AF35B7" w:rsidRPr="007A11E5" w:rsidRDefault="00AF35B7" w:rsidP="00737ADF">
            <w:pPr>
              <w:pStyle w:val="a7"/>
              <w:numPr>
                <w:ilvl w:val="1"/>
                <w:numId w:val="63"/>
              </w:numPr>
              <w:spacing w:after="240"/>
              <w:rPr>
                <w:color w:val="C00000"/>
                <w:sz w:val="20"/>
                <w:szCs w:val="20"/>
              </w:rPr>
            </w:pPr>
            <w:r>
              <w:rPr>
                <w:color w:val="C00000"/>
                <w:sz w:val="20"/>
                <w:szCs w:val="20"/>
              </w:rPr>
              <w:t>P10: The UE power saving gain may not be clear or may even be degraded as UE may need to stay active longer due to more relaxed UE processing time, and that it may also depend on specific implementation.</w:t>
            </w:r>
          </w:p>
        </w:tc>
      </w:tr>
      <w:tr w:rsidR="00AF35B7" w14:paraId="235C6CD0"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B6DEA55" w14:textId="77777777" w:rsidR="00AF35B7" w:rsidRPr="00A801B9" w:rsidRDefault="00AF35B7"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2C38F48" w14:textId="77777777" w:rsidR="00AF35B7" w:rsidRPr="00A801B9" w:rsidRDefault="00AF35B7" w:rsidP="00470901">
            <w:pPr>
              <w:rPr>
                <w:rFonts w:eastAsia="等线"/>
                <w:b/>
                <w:bCs/>
                <w:lang w:eastAsia="zh-CN"/>
              </w:rPr>
            </w:pPr>
            <w:r w:rsidRPr="00A801B9">
              <w:rPr>
                <w:rFonts w:eastAsia="等线"/>
                <w:b/>
                <w:bCs/>
                <w:lang w:eastAsia="zh-CN"/>
              </w:rPr>
              <w:t>Comments</w:t>
            </w:r>
          </w:p>
        </w:tc>
      </w:tr>
      <w:tr w:rsidR="00AF35B7" w14:paraId="07BE7CB9"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72F1F" w14:textId="45229F3F" w:rsidR="00AF35B7" w:rsidRPr="002B1A97" w:rsidRDefault="002B1A97"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BE234" w14:textId="77777777" w:rsidR="00AF35B7" w:rsidRDefault="002B1A97" w:rsidP="00470901">
            <w:pPr>
              <w:rPr>
                <w:rFonts w:eastAsia="等线"/>
                <w:lang w:eastAsia="zh-CN"/>
              </w:rPr>
            </w:pPr>
            <w:r>
              <w:rPr>
                <w:rFonts w:eastAsia="等线"/>
                <w:lang w:eastAsia="zh-CN"/>
              </w:rPr>
              <w:t xml:space="preserve">We doubt whether P6 is true in all the cases, some detailed analysis is necessary before capturing P6. </w:t>
            </w:r>
          </w:p>
          <w:p w14:paraId="136794A7" w14:textId="2D1A7F3F" w:rsidR="002B1A97" w:rsidRPr="00A801B9" w:rsidRDefault="002B1A97" w:rsidP="00470901">
            <w:pPr>
              <w:rPr>
                <w:rFonts w:eastAsia="等线"/>
                <w:lang w:eastAsia="zh-CN"/>
              </w:rPr>
            </w:pPr>
            <w:r>
              <w:rPr>
                <w:rFonts w:eastAsia="等线" w:hint="eastAsia"/>
                <w:lang w:eastAsia="zh-CN"/>
              </w:rPr>
              <w:t>P</w:t>
            </w:r>
            <w:r>
              <w:rPr>
                <w:rFonts w:eastAsia="等线"/>
                <w:lang w:eastAsia="zh-CN"/>
              </w:rPr>
              <w:t xml:space="preserve">9 and P10 are contradictive to each other, we need more discussion. </w:t>
            </w:r>
          </w:p>
        </w:tc>
      </w:tr>
      <w:tr w:rsidR="00E15BE2" w:rsidRPr="00106EA7" w14:paraId="16CAA42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565E5" w14:textId="77777777" w:rsidR="00E15BE2" w:rsidRPr="0077189C"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2E805" w14:textId="77777777" w:rsidR="00E15BE2" w:rsidRPr="00E15BE2" w:rsidRDefault="00E15BE2" w:rsidP="00E15BE2">
            <w:pPr>
              <w:rPr>
                <w:rFonts w:eastAsia="等线"/>
                <w:lang w:eastAsia="zh-CN"/>
              </w:rPr>
            </w:pPr>
            <w:r w:rsidRPr="00E15BE2">
              <w:rPr>
                <w:rFonts w:eastAsia="等线" w:hint="eastAsia"/>
                <w:lang w:eastAsia="zh-CN"/>
              </w:rPr>
              <w:t>W</w:t>
            </w:r>
            <w:r w:rsidRPr="00E15BE2">
              <w:rPr>
                <w:rFonts w:eastAsia="等线"/>
                <w:lang w:eastAsia="zh-CN"/>
              </w:rPr>
              <w:t xml:space="preserve">e don’t agree with P2, we think the processing time can be relaxed after initial access by, e.g., cross slot scheduling or by configure a larger feedback time. There is no need to introduced relaxed process time capability to achieve it. </w:t>
            </w:r>
          </w:p>
          <w:p w14:paraId="6B5BDBE2" w14:textId="77777777" w:rsidR="00E15BE2" w:rsidRPr="00E15BE2" w:rsidRDefault="00E15BE2" w:rsidP="00E15BE2">
            <w:pPr>
              <w:rPr>
                <w:rFonts w:eastAsia="等线"/>
                <w:lang w:eastAsia="zh-CN"/>
              </w:rPr>
            </w:pPr>
            <w:r w:rsidRPr="00E15BE2">
              <w:rPr>
                <w:rFonts w:eastAsia="等线"/>
                <w:lang w:eastAsia="zh-CN"/>
              </w:rPr>
              <w:t xml:space="preserve">For P9, we don’t think cost reduction and UE power saving can be achieved in the same time.  We think P9 can be only achieved with same process capability but relax the processing time by gNB for power saving. </w:t>
            </w:r>
          </w:p>
          <w:p w14:paraId="3E0F65A9" w14:textId="77777777" w:rsidR="00E15BE2" w:rsidRPr="00E15BE2" w:rsidRDefault="00E15BE2" w:rsidP="00E15BE2">
            <w:pPr>
              <w:rPr>
                <w:rFonts w:eastAsia="等线"/>
                <w:lang w:eastAsia="zh-CN"/>
              </w:rPr>
            </w:pPr>
            <w:r w:rsidRPr="00E15BE2">
              <w:rPr>
                <w:rFonts w:eastAsia="等线"/>
                <w:lang w:eastAsia="zh-CN"/>
              </w:rPr>
              <w:t>In addition, we like to capture P5 in the TR,</w:t>
            </w:r>
          </w:p>
          <w:p w14:paraId="6FBBE845" w14:textId="77777777" w:rsidR="00E15BE2" w:rsidRPr="00E15BE2" w:rsidRDefault="00E15BE2" w:rsidP="00E15BE2">
            <w:pPr>
              <w:rPr>
                <w:rFonts w:eastAsia="等线"/>
                <w:lang w:eastAsia="zh-CN"/>
              </w:rPr>
            </w:pPr>
            <w:r w:rsidRPr="00E15BE2">
              <w:rPr>
                <w:rFonts w:eastAsia="等线"/>
                <w:lang w:eastAsia="zh-CN"/>
              </w:rPr>
              <w:t xml:space="preserve">P5: Contributions [1, 2, 8, 17] observe negative impacts of relaxed UE processing time on scheduling complexity, especially when taking into account different scheduling timing requirements related to N1/N2 and the fact that there already exist two UE processing time capabilities in NR. </w:t>
            </w:r>
          </w:p>
        </w:tc>
      </w:tr>
      <w:tr w:rsidR="00DE074A" w:rsidRPr="00106EA7" w14:paraId="44C791DC"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BE0F5" w14:textId="597363FA" w:rsidR="00DE074A" w:rsidRDefault="00DE074A" w:rsidP="00DE074A">
            <w:pPr>
              <w:rPr>
                <w:rFonts w:eastAsia="等线"/>
                <w:lang w:eastAsia="zh-CN"/>
              </w:rPr>
            </w:pPr>
            <w:r w:rsidRPr="000F5C07">
              <w:rPr>
                <w:rFonts w:eastAsia="等线" w:hint="eastAsia"/>
                <w:lang w:eastAsia="zh-CN"/>
              </w:rPr>
              <w:t>S</w:t>
            </w:r>
            <w:r w:rsidRPr="000F5C07">
              <w:rPr>
                <w:rFonts w:eastAsia="等线"/>
                <w:lang w:eastAsia="zh-CN"/>
              </w:rPr>
              <w:t>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1E694" w14:textId="40E54310" w:rsidR="00DE074A" w:rsidRPr="00E15BE2" w:rsidRDefault="00DE074A" w:rsidP="00DE074A">
            <w:pPr>
              <w:rPr>
                <w:rFonts w:eastAsia="等线"/>
                <w:lang w:eastAsia="zh-CN"/>
              </w:rPr>
            </w:pPr>
            <w:r w:rsidRPr="000F5C07">
              <w:rPr>
                <w:rFonts w:eastAsia="等线"/>
                <w:lang w:eastAsia="zh-CN"/>
              </w:rPr>
              <w:t>Fine with the proposal</w:t>
            </w:r>
          </w:p>
        </w:tc>
      </w:tr>
      <w:tr w:rsidR="00ED406A" w:rsidRPr="003B506D" w14:paraId="569E8109"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0C338" w14:textId="77777777" w:rsidR="00ED406A" w:rsidRPr="0077189C" w:rsidRDefault="00ED406A" w:rsidP="00C451E5">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E0E11" w14:textId="77777777" w:rsidR="00ED406A" w:rsidRPr="003B506D" w:rsidRDefault="00ED406A" w:rsidP="00C451E5">
            <w:pPr>
              <w:rPr>
                <w:rFonts w:eastAsia="等线"/>
                <w:lang w:eastAsia="zh-CN"/>
              </w:rPr>
            </w:pPr>
            <w:r>
              <w:rPr>
                <w:rFonts w:eastAsia="等线"/>
                <w:lang w:eastAsia="zh-CN"/>
              </w:rPr>
              <w:t xml:space="preserve">OK with P7 in general, with the understanding that observations can be updated later under the agreed assumption of doubling the timeline requirement, if needed. </w:t>
            </w:r>
          </w:p>
        </w:tc>
      </w:tr>
      <w:tr w:rsidR="00D578DB" w:rsidRPr="003B506D" w14:paraId="4610CD09"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9B091" w14:textId="1EBBC959" w:rsidR="00D578DB" w:rsidRDefault="00D578DB" w:rsidP="00C451E5">
            <w:pPr>
              <w:rPr>
                <w:rFonts w:eastAsia="等线"/>
                <w:lang w:eastAsia="zh-CN"/>
              </w:rPr>
            </w:pPr>
            <w:r>
              <w:rPr>
                <w:rFonts w:eastAsia="等线"/>
                <w:lang w:eastAsia="zh-CN"/>
              </w:rPr>
              <w:lastRenderedPageBreak/>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7A9FB" w14:textId="57E40EFD" w:rsidR="00D578DB" w:rsidRDefault="00D578DB" w:rsidP="00C451E5">
            <w:pPr>
              <w:rPr>
                <w:rFonts w:eastAsia="等线"/>
                <w:lang w:eastAsia="zh-CN"/>
              </w:rPr>
            </w:pPr>
            <w:r>
              <w:rPr>
                <w:rFonts w:eastAsia="等线"/>
                <w:lang w:eastAsia="zh-CN"/>
              </w:rPr>
              <w:t>The list is OK. Again, we see this as a list of aspects (KPIs) that can eventually be captured in the TR: see comment to question 7.2.3-2</w:t>
            </w:r>
          </w:p>
        </w:tc>
      </w:tr>
      <w:tr w:rsidR="004C48DF" w14:paraId="2488D622"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F3FA37" w14:textId="77777777" w:rsidR="004C48DF" w:rsidRDefault="004C48DF" w:rsidP="005576FF">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2F834" w14:textId="77777777" w:rsidR="004C48DF" w:rsidRDefault="004C48DF" w:rsidP="005576FF">
            <w:pPr>
              <w:rPr>
                <w:rFonts w:eastAsia="等线"/>
                <w:lang w:eastAsia="zh-CN"/>
              </w:rPr>
            </w:pPr>
            <w:r>
              <w:rPr>
                <w:rFonts w:eastAsia="等线"/>
                <w:lang w:eastAsia="zh-CN"/>
              </w:rPr>
              <w:t xml:space="preserve">P1, P2, P3, P6, P7, and P10 are fine. Agree with Samsung on P9. </w:t>
            </w:r>
          </w:p>
        </w:tc>
      </w:tr>
      <w:tr w:rsidR="003E0F66" w14:paraId="3AA37B7D"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D2D0A" w14:textId="6F324374" w:rsidR="003E0F66" w:rsidRDefault="003E0F66" w:rsidP="005576FF">
            <w:pPr>
              <w:rPr>
                <w:rFonts w:eastAsia="等线"/>
                <w:lang w:eastAsia="zh-CN"/>
              </w:rPr>
            </w:pPr>
            <w:r>
              <w:rPr>
                <w:rFonts w:eastAsia="等线"/>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3FD1D2" w14:textId="77777777" w:rsidR="003E0F66" w:rsidRDefault="003E0F66" w:rsidP="003E0F66">
            <w:pPr>
              <w:rPr>
                <w:lang w:val="en-US"/>
              </w:rPr>
            </w:pPr>
            <w:r>
              <w:t>Agree with P1, P6, P7, P10</w:t>
            </w:r>
          </w:p>
          <w:p w14:paraId="7D616B68" w14:textId="77777777" w:rsidR="003E0F66" w:rsidRDefault="003E0F66" w:rsidP="003E0F66">
            <w:r>
              <w:t xml:space="preserve">P2/P3 is not a performance impact – it’s a  use case requirement. </w:t>
            </w:r>
          </w:p>
          <w:p w14:paraId="0955C642" w14:textId="1D627A61" w:rsidR="003E0F66" w:rsidRDefault="003E0F66" w:rsidP="003E0F66">
            <w:pPr>
              <w:rPr>
                <w:rFonts w:eastAsia="等线"/>
                <w:lang w:eastAsia="zh-CN"/>
              </w:rPr>
            </w:pPr>
            <w:r>
              <w:t>P9 is describing the benefit from Cross slot, not the benefit of relaxed UE processing.</w:t>
            </w:r>
          </w:p>
        </w:tc>
      </w:tr>
      <w:tr w:rsidR="00C12DEB" w14:paraId="7BBB209C"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3567F3" w14:textId="18E86616" w:rsidR="00C12DEB" w:rsidRDefault="00C12DEB" w:rsidP="00C12DEB">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37D089" w14:textId="77777777" w:rsidR="00C12DEB" w:rsidRDefault="00C12DEB" w:rsidP="00C12DEB">
            <w:pPr>
              <w:rPr>
                <w:rFonts w:eastAsia="等线"/>
                <w:lang w:eastAsia="zh-CN"/>
              </w:rPr>
            </w:pPr>
            <w:r>
              <w:rPr>
                <w:rFonts w:eastAsia="等线"/>
                <w:lang w:eastAsia="zh-CN"/>
              </w:rPr>
              <w:t>P9 and 10 are contradictory.</w:t>
            </w:r>
          </w:p>
          <w:p w14:paraId="24E18BC1" w14:textId="6C47C89F" w:rsidR="00C12DEB" w:rsidRDefault="00C12DEB" w:rsidP="00C12DEB">
            <w:r>
              <w:rPr>
                <w:rFonts w:eastAsia="等线"/>
                <w:lang w:eastAsia="zh-CN"/>
              </w:rPr>
              <w:t>We agree with Samsung on P5.</w:t>
            </w:r>
          </w:p>
        </w:tc>
      </w:tr>
      <w:tr w:rsidR="007A0532" w14:paraId="700168D5"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DACEC2" w14:textId="011F9B3C" w:rsidR="007A0532" w:rsidRDefault="007A0532" w:rsidP="00C12DEB">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3AB368" w14:textId="1954F714" w:rsidR="007A0532" w:rsidRDefault="007A0532" w:rsidP="00C12DEB">
            <w:pPr>
              <w:rPr>
                <w:rFonts w:eastAsia="等线"/>
                <w:lang w:eastAsia="zh-CN"/>
              </w:rPr>
            </w:pPr>
            <w:r>
              <w:rPr>
                <w:rFonts w:eastAsia="等线"/>
                <w:lang w:eastAsia="zh-CN"/>
              </w:rPr>
              <w:t>F</w:t>
            </w:r>
            <w:r>
              <w:rPr>
                <w:rFonts w:eastAsia="等线" w:hint="eastAsia"/>
                <w:lang w:eastAsia="zh-CN"/>
              </w:rPr>
              <w:t xml:space="preserve">ine with </w:t>
            </w:r>
            <w:r>
              <w:rPr>
                <w:rFonts w:eastAsia="等线"/>
                <w:lang w:eastAsia="zh-CN"/>
              </w:rPr>
              <w:t>the</w:t>
            </w:r>
            <w:r>
              <w:rPr>
                <w:rFonts w:eastAsia="等线" w:hint="eastAsia"/>
                <w:lang w:eastAsia="zh-CN"/>
              </w:rPr>
              <w:t xml:space="preserve"> proposal except for P9. Cross-slot scheduling can be achieved w/o relaxed UE processing time.</w:t>
            </w:r>
          </w:p>
        </w:tc>
      </w:tr>
      <w:tr w:rsidR="00953F94" w14:paraId="265D5221"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88FF90" w14:textId="5AC6048A" w:rsidR="00953F94" w:rsidRDefault="00953F94" w:rsidP="00953F94">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10158" w14:textId="79A8F7B3" w:rsidR="00953F94" w:rsidRDefault="00953F94" w:rsidP="00953F94">
            <w:pPr>
              <w:rPr>
                <w:rFonts w:eastAsia="等线"/>
                <w:lang w:eastAsia="zh-CN"/>
              </w:rPr>
            </w:pPr>
            <w:r>
              <w:rPr>
                <w:rFonts w:eastAsia="等线"/>
                <w:lang w:eastAsia="zh-CN"/>
              </w:rPr>
              <w:t>Fine with all except P9 and P10 – these, as pointed out by vivo, sound contradictory, and more fine-tuning would be needed. Also, for P10, we do not agree we need to highlight cross-slot scheduling part, there could be power savings by appropriate trade-off between processing demands (clock rate, parallelization, etc.) and processing latency (time spent in processing). So, in this regard, Samsung’s comment is not entirely accurate that complexity and power consumption reduction cannot both be realized.</w:t>
            </w:r>
          </w:p>
        </w:tc>
      </w:tr>
      <w:tr w:rsidR="003E08C1" w:rsidRPr="001A4EB1" w14:paraId="7DDE279D" w14:textId="77777777" w:rsidTr="003E08C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359564" w14:textId="77777777" w:rsidR="003E08C1" w:rsidRPr="003E08C1" w:rsidRDefault="003E08C1" w:rsidP="0034758A">
            <w:pPr>
              <w:rPr>
                <w:rFonts w:eastAsia="等线"/>
                <w:color w:val="C00000"/>
                <w:lang w:eastAsia="zh-CN"/>
              </w:rPr>
            </w:pPr>
            <w:r w:rsidRPr="003E08C1">
              <w:rPr>
                <w:rFonts w:eastAsia="等线"/>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0FA3E" w14:textId="77777777" w:rsidR="003E08C1" w:rsidRPr="003E08C1" w:rsidRDefault="003E08C1" w:rsidP="0034758A">
            <w:pPr>
              <w:rPr>
                <w:rFonts w:eastAsia="等线"/>
                <w:color w:val="C00000"/>
                <w:lang w:eastAsia="zh-CN"/>
              </w:rPr>
            </w:pPr>
            <w:r w:rsidRPr="003E08C1">
              <w:rPr>
                <w:rFonts w:eastAsia="等线"/>
                <w:color w:val="C00000"/>
                <w:lang w:eastAsia="zh-CN"/>
              </w:rPr>
              <w:t>Most responses expressed concerns with P9. For other bullets, only one or two responses had concerns.</w:t>
            </w:r>
          </w:p>
          <w:p w14:paraId="10E6740A" w14:textId="1170809F" w:rsidR="003E08C1" w:rsidRPr="00723B75" w:rsidRDefault="003E08C1" w:rsidP="003E08C1">
            <w:pPr>
              <w:rPr>
                <w:rFonts w:eastAsia="等线"/>
                <w:color w:val="C00000"/>
                <w:lang w:eastAsia="zh-CN"/>
              </w:rPr>
            </w:pPr>
            <w:r w:rsidRPr="00723B75">
              <w:rPr>
                <w:rFonts w:eastAsia="等线"/>
                <w:color w:val="C00000"/>
                <w:lang w:eastAsia="zh-CN"/>
              </w:rPr>
              <w:t>Proposal 7.5.3-1</w:t>
            </w:r>
            <w:r w:rsidR="005414D9">
              <w:rPr>
                <w:rFonts w:eastAsia="等线"/>
                <w:color w:val="C00000"/>
                <w:lang w:eastAsia="zh-CN"/>
              </w:rPr>
              <w:t>-v2</w:t>
            </w:r>
            <w:r w:rsidRPr="00723B75">
              <w:rPr>
                <w:rFonts w:eastAsia="等线"/>
                <w:color w:val="C00000"/>
                <w:lang w:eastAsia="zh-CN"/>
              </w:rPr>
              <w:t>:</w:t>
            </w:r>
          </w:p>
          <w:p w14:paraId="73FE6C3C" w14:textId="341C33A9" w:rsidR="003E08C1" w:rsidRPr="00723B75" w:rsidRDefault="003E08C1" w:rsidP="003E08C1">
            <w:pPr>
              <w:pStyle w:val="a7"/>
              <w:numPr>
                <w:ilvl w:val="0"/>
                <w:numId w:val="63"/>
              </w:numPr>
              <w:rPr>
                <w:rFonts w:ascii="Times New Roman" w:eastAsia="等线" w:hAnsi="Times New Roman" w:cs="Times New Roman"/>
                <w:color w:val="C00000"/>
                <w:sz w:val="20"/>
                <w:szCs w:val="20"/>
                <w:lang w:val="en-GB" w:eastAsia="zh-CN"/>
              </w:rPr>
            </w:pPr>
            <w:r w:rsidRPr="00723B75">
              <w:rPr>
                <w:rFonts w:ascii="Times New Roman" w:eastAsia="等线" w:hAnsi="Times New Roman" w:cs="Times New Roman"/>
                <w:color w:val="C00000"/>
                <w:sz w:val="20"/>
                <w:szCs w:val="20"/>
                <w:lang w:val="en-GB" w:eastAsia="zh-CN"/>
              </w:rPr>
              <w:t>For relaxed UE processing time, at least the following performance impacts can be captured in the TR</w:t>
            </w:r>
            <w:r w:rsidRPr="003E08C1">
              <w:rPr>
                <w:rFonts w:ascii="Times New Roman" w:eastAsia="等线" w:hAnsi="Times New Roman" w:cs="Times New Roman"/>
                <w:color w:val="C00000"/>
                <w:sz w:val="20"/>
                <w:szCs w:val="20"/>
                <w:u w:val="single"/>
                <w:lang w:val="en-GB" w:eastAsia="zh-CN"/>
              </w:rPr>
              <w:t xml:space="preserve"> in the next meeting</w:t>
            </w:r>
            <w:r w:rsidRPr="00723B75">
              <w:rPr>
                <w:rFonts w:ascii="Times New Roman" w:eastAsia="等线" w:hAnsi="Times New Roman" w:cs="Times New Roman"/>
                <w:color w:val="C00000"/>
                <w:sz w:val="20"/>
                <w:szCs w:val="20"/>
                <w:lang w:val="en-GB" w:eastAsia="zh-CN"/>
              </w:rPr>
              <w:t>.</w:t>
            </w:r>
          </w:p>
          <w:p w14:paraId="028B3A61" w14:textId="77777777" w:rsidR="003E08C1" w:rsidRPr="00723B75" w:rsidRDefault="003E08C1" w:rsidP="003E08C1">
            <w:pPr>
              <w:pStyle w:val="a7"/>
              <w:numPr>
                <w:ilvl w:val="1"/>
                <w:numId w:val="63"/>
              </w:numPr>
              <w:spacing w:after="240"/>
              <w:rPr>
                <w:rFonts w:ascii="Times New Roman" w:eastAsia="等线" w:hAnsi="Times New Roman" w:cs="Times New Roman"/>
                <w:color w:val="C00000"/>
                <w:sz w:val="20"/>
                <w:szCs w:val="20"/>
                <w:lang w:val="en-GB" w:eastAsia="zh-CN"/>
              </w:rPr>
            </w:pPr>
            <w:r w:rsidRPr="00723B75">
              <w:rPr>
                <w:rFonts w:ascii="Times New Roman" w:eastAsia="等线" w:hAnsi="Times New Roman" w:cs="Times New Roman"/>
                <w:color w:val="C00000"/>
                <w:sz w:val="20"/>
                <w:szCs w:val="20"/>
                <w:lang w:val="en-GB" w:eastAsia="zh-CN"/>
              </w:rPr>
              <w:t>P1: Impact of relaxed UE processing time capability on latency, e.g. for the initial transmission and different number of retransmissions.</w:t>
            </w:r>
          </w:p>
          <w:p w14:paraId="324B4307" w14:textId="77777777" w:rsidR="003E08C1" w:rsidRPr="00723B75" w:rsidRDefault="003E08C1" w:rsidP="003E08C1">
            <w:pPr>
              <w:pStyle w:val="a7"/>
              <w:numPr>
                <w:ilvl w:val="1"/>
                <w:numId w:val="63"/>
              </w:numPr>
              <w:spacing w:after="240"/>
              <w:rPr>
                <w:rFonts w:ascii="Times New Roman" w:eastAsia="等线" w:hAnsi="Times New Roman" w:cs="Times New Roman"/>
                <w:color w:val="C00000"/>
                <w:sz w:val="20"/>
                <w:szCs w:val="20"/>
                <w:lang w:val="en-GB" w:eastAsia="zh-CN"/>
              </w:rPr>
            </w:pPr>
            <w:r w:rsidRPr="00723B75">
              <w:rPr>
                <w:rFonts w:ascii="Times New Roman" w:eastAsia="等线" w:hAnsi="Times New Roman" w:cs="Times New Roman"/>
                <w:color w:val="C00000"/>
                <w:sz w:val="20"/>
                <w:szCs w:val="20"/>
                <w:lang w:val="en-GB" w:eastAsia="zh-CN"/>
              </w:rPr>
              <w:t>P2: Many RedCap use cases have rather relaxed latency requirements of up to 100 ms or 500 ms and thus can afford to have more relaxed UE processing time if the trade-off between cost reduction benefits and impacts is justified.</w:t>
            </w:r>
          </w:p>
          <w:p w14:paraId="0C572855" w14:textId="77777777" w:rsidR="003E08C1" w:rsidRPr="00723B75" w:rsidRDefault="003E08C1" w:rsidP="003E08C1">
            <w:pPr>
              <w:pStyle w:val="a7"/>
              <w:numPr>
                <w:ilvl w:val="1"/>
                <w:numId w:val="63"/>
              </w:numPr>
              <w:spacing w:after="240"/>
              <w:rPr>
                <w:rFonts w:ascii="Times New Roman" w:eastAsia="等线" w:hAnsi="Times New Roman" w:cs="Times New Roman"/>
                <w:color w:val="C00000"/>
                <w:sz w:val="20"/>
                <w:szCs w:val="20"/>
                <w:lang w:val="en-GB" w:eastAsia="zh-CN"/>
              </w:rPr>
            </w:pPr>
            <w:r w:rsidRPr="00723B75">
              <w:rPr>
                <w:rFonts w:ascii="Times New Roman" w:eastAsia="等线" w:hAnsi="Times New Roman" w:cs="Times New Roman"/>
                <w:color w:val="C00000"/>
                <w:sz w:val="20"/>
                <w:szCs w:val="20"/>
                <w:lang w:val="en-GB" w:eastAsia="zh-CN"/>
              </w:rPr>
              <w:t>P3: For some use cases such as safety-related sensors, rather strict latency may be required, and a more relaxed UE processing may not be feasible.</w:t>
            </w:r>
          </w:p>
          <w:p w14:paraId="06B3059F" w14:textId="77777777" w:rsidR="003E08C1" w:rsidRPr="00723B75" w:rsidRDefault="003E08C1" w:rsidP="003E08C1">
            <w:pPr>
              <w:pStyle w:val="a7"/>
              <w:numPr>
                <w:ilvl w:val="1"/>
                <w:numId w:val="63"/>
              </w:numPr>
              <w:spacing w:after="240"/>
              <w:rPr>
                <w:rFonts w:ascii="Times New Roman" w:eastAsia="等线" w:hAnsi="Times New Roman" w:cs="Times New Roman"/>
                <w:color w:val="C00000"/>
                <w:sz w:val="20"/>
                <w:szCs w:val="20"/>
                <w:lang w:val="en-GB" w:eastAsia="zh-CN"/>
              </w:rPr>
            </w:pPr>
            <w:r w:rsidRPr="00723B75">
              <w:rPr>
                <w:rFonts w:ascii="Times New Roman" w:eastAsia="等线" w:hAnsi="Times New Roman" w:cs="Times New Roman"/>
                <w:color w:val="C00000"/>
                <w:sz w:val="20"/>
                <w:szCs w:val="20"/>
                <w:lang w:val="en-GB" w:eastAsia="zh-CN"/>
              </w:rPr>
              <w:t>P6: Sustained data rate may be impacted due to longer HARQ RTT because of the relaxed UE processing time.</w:t>
            </w:r>
          </w:p>
          <w:p w14:paraId="1CEB55D8" w14:textId="77777777" w:rsidR="003E08C1" w:rsidRPr="00723B75" w:rsidRDefault="003E08C1" w:rsidP="003E08C1">
            <w:pPr>
              <w:pStyle w:val="a7"/>
              <w:numPr>
                <w:ilvl w:val="1"/>
                <w:numId w:val="63"/>
              </w:numPr>
              <w:spacing w:after="240"/>
              <w:rPr>
                <w:rFonts w:ascii="Times New Roman" w:eastAsia="等线" w:hAnsi="Times New Roman" w:cs="Times New Roman"/>
                <w:color w:val="C00000"/>
                <w:sz w:val="20"/>
                <w:szCs w:val="20"/>
                <w:lang w:val="en-GB" w:eastAsia="zh-CN"/>
              </w:rPr>
            </w:pPr>
            <w:r w:rsidRPr="00723B75">
              <w:rPr>
                <w:rFonts w:ascii="Times New Roman" w:eastAsia="等线" w:hAnsi="Times New Roman" w:cs="Times New Roman"/>
                <w:color w:val="C00000"/>
                <w:sz w:val="20"/>
                <w:szCs w:val="20"/>
                <w:lang w:val="en-GB" w:eastAsia="zh-CN"/>
              </w:rPr>
              <w:t>P7: No significant coverage impact is expected from a more relaxed UE processing time.</w:t>
            </w:r>
          </w:p>
          <w:p w14:paraId="0B48F1F9" w14:textId="77777777" w:rsidR="003E08C1" w:rsidRPr="001A4EB1" w:rsidRDefault="003E08C1" w:rsidP="003E08C1">
            <w:pPr>
              <w:pStyle w:val="a7"/>
              <w:numPr>
                <w:ilvl w:val="1"/>
                <w:numId w:val="63"/>
              </w:numPr>
              <w:spacing w:after="240"/>
              <w:rPr>
                <w:rFonts w:ascii="Times New Roman" w:eastAsia="等线" w:hAnsi="Times New Roman" w:cs="Times New Roman"/>
                <w:strike/>
                <w:color w:val="C00000"/>
                <w:sz w:val="20"/>
                <w:szCs w:val="20"/>
                <w:lang w:val="en-GB" w:eastAsia="zh-CN"/>
              </w:rPr>
            </w:pPr>
            <w:r w:rsidRPr="001A4EB1">
              <w:rPr>
                <w:rFonts w:ascii="Times New Roman" w:eastAsia="等线" w:hAnsi="Times New Roman" w:cs="Times New Roman"/>
                <w:strike/>
                <w:color w:val="C00000"/>
                <w:sz w:val="20"/>
                <w:szCs w:val="20"/>
                <w:lang w:val="en-GB" w:eastAsia="zh-CN"/>
              </w:rPr>
              <w:t>P9: Power saving benefit can be obtained from relaxed UE processing time, particularly from cross-slot scheduling which may lower UE’s working voltage and avoiding unnecessary data buffering.</w:t>
            </w:r>
          </w:p>
          <w:p w14:paraId="19982C09" w14:textId="05C05CF0" w:rsidR="003E08C1" w:rsidRPr="003E08C1" w:rsidRDefault="003E08C1" w:rsidP="003E08C1">
            <w:pPr>
              <w:pStyle w:val="a7"/>
              <w:numPr>
                <w:ilvl w:val="1"/>
                <w:numId w:val="63"/>
              </w:numPr>
              <w:spacing w:after="240"/>
              <w:rPr>
                <w:rFonts w:ascii="Times New Roman" w:eastAsia="等线" w:hAnsi="Times New Roman" w:cs="Times New Roman"/>
                <w:color w:val="C00000"/>
                <w:sz w:val="20"/>
                <w:szCs w:val="20"/>
                <w:lang w:val="en-GB" w:eastAsia="zh-CN"/>
              </w:rPr>
            </w:pPr>
            <w:r w:rsidRPr="00723B75">
              <w:rPr>
                <w:rFonts w:ascii="Times New Roman" w:eastAsia="等线" w:hAnsi="Times New Roman" w:cs="Times New Roman"/>
                <w:color w:val="C00000"/>
                <w:sz w:val="20"/>
                <w:szCs w:val="20"/>
                <w:lang w:val="en-GB" w:eastAsia="zh-CN"/>
              </w:rPr>
              <w:t>P10: The UE power saving gain may not be clear or may even be degraded as UE may need to stay active longer due to more relaxed UE processing time, and that it may also depend on specific implementation.</w:t>
            </w:r>
          </w:p>
        </w:tc>
      </w:tr>
      <w:tr w:rsidR="00E73679" w:rsidRPr="001A4EB1" w14:paraId="58D8214E" w14:textId="77777777" w:rsidTr="003E08C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EA0388" w14:textId="76829FD3" w:rsidR="00E73679" w:rsidRPr="003E08C1" w:rsidRDefault="00E73679" w:rsidP="0034758A">
            <w:pPr>
              <w:rPr>
                <w:rFonts w:eastAsia="等线"/>
                <w:color w:val="C00000"/>
                <w:lang w:eastAsia="zh-CN"/>
              </w:rPr>
            </w:pPr>
            <w:r>
              <w:rPr>
                <w:rFonts w:eastAsia="等线" w:hint="eastAsia"/>
                <w:color w:val="C00000"/>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658C4" w14:textId="0C62F7BB" w:rsidR="00E73679" w:rsidRPr="003E08C1" w:rsidRDefault="00E73679" w:rsidP="0034758A">
            <w:pPr>
              <w:rPr>
                <w:rFonts w:eastAsia="等线"/>
                <w:color w:val="C00000"/>
                <w:lang w:eastAsia="zh-CN"/>
              </w:rPr>
            </w:pPr>
            <w:r>
              <w:rPr>
                <w:rFonts w:eastAsia="等线" w:hint="eastAsia"/>
                <w:color w:val="C00000"/>
                <w:lang w:eastAsia="zh-CN"/>
              </w:rPr>
              <w:t xml:space="preserve">P10 shall be removed, further studied is needed. </w:t>
            </w:r>
          </w:p>
        </w:tc>
      </w:tr>
      <w:tr w:rsidR="00D479CE" w:rsidRPr="001A4EB1" w14:paraId="0B22DB0D" w14:textId="77777777" w:rsidTr="003E08C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0B29D6" w14:textId="0A442A43" w:rsidR="00D479CE" w:rsidRDefault="00D479CE" w:rsidP="00D479CE">
            <w:pPr>
              <w:rPr>
                <w:rFonts w:eastAsia="等线"/>
                <w:color w:val="C00000"/>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0BB01" w14:textId="7C2E045D" w:rsidR="00D479CE" w:rsidRDefault="00D479CE" w:rsidP="00D479CE">
            <w:pPr>
              <w:rPr>
                <w:rFonts w:eastAsia="等线"/>
                <w:color w:val="C00000"/>
                <w:lang w:eastAsia="zh-CN"/>
              </w:rPr>
            </w:pPr>
            <w:r>
              <w:rPr>
                <w:rFonts w:eastAsia="宋体"/>
                <w:lang w:eastAsia="zh-CN"/>
              </w:rPr>
              <w:t>OK. If concerns and some of these start to disappear we can wait for next time and get a fuller picture. P10 could be left with an FFS so it is clearly to be resolved.</w:t>
            </w:r>
          </w:p>
        </w:tc>
      </w:tr>
      <w:tr w:rsidR="00E87380" w:rsidRPr="001A4EB1" w14:paraId="02D9E622" w14:textId="77777777" w:rsidTr="003E08C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A0FCC1" w14:textId="59870A8C" w:rsidR="00E87380" w:rsidRDefault="00E87380" w:rsidP="00D479CE">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63A0B" w14:textId="77777777" w:rsidR="000A1A5B" w:rsidRDefault="000A1A5B" w:rsidP="00D479CE">
            <w:pPr>
              <w:rPr>
                <w:rFonts w:eastAsia="宋体"/>
                <w:lang w:eastAsia="zh-CN"/>
              </w:rPr>
            </w:pPr>
            <w:r>
              <w:rPr>
                <w:rFonts w:eastAsia="宋体" w:hint="eastAsia"/>
                <w:lang w:eastAsia="zh-CN"/>
              </w:rPr>
              <w:t>P</w:t>
            </w:r>
            <w:r>
              <w:rPr>
                <w:rFonts w:eastAsia="宋体"/>
                <w:lang w:eastAsia="zh-CN"/>
              </w:rPr>
              <w:t>6 should not be captured without quantitative analysis, it depends on how long the HARQ RTT is assumed.</w:t>
            </w:r>
            <w:r>
              <w:rPr>
                <w:rFonts w:eastAsia="宋体" w:hint="eastAsia"/>
                <w:lang w:eastAsia="zh-CN"/>
              </w:rPr>
              <w:t xml:space="preserve"> </w:t>
            </w:r>
            <w:r>
              <w:rPr>
                <w:rFonts w:eastAsia="宋体"/>
                <w:lang w:eastAsia="zh-CN"/>
              </w:rPr>
              <w:t>P10 should also be studied before conclude.</w:t>
            </w:r>
          </w:p>
          <w:p w14:paraId="080D5747" w14:textId="5F6DF998" w:rsidR="000A1A5B" w:rsidRDefault="000A1A5B" w:rsidP="00D479CE">
            <w:pPr>
              <w:rPr>
                <w:rFonts w:eastAsia="宋体" w:hint="eastAsia"/>
                <w:lang w:eastAsia="zh-CN"/>
              </w:rPr>
            </w:pPr>
            <w:r>
              <w:rPr>
                <w:rFonts w:eastAsia="宋体"/>
                <w:lang w:eastAsia="zh-CN"/>
              </w:rPr>
              <w:t xml:space="preserve">Fine wither other bullets except P6/P10. </w:t>
            </w:r>
          </w:p>
        </w:tc>
      </w:tr>
    </w:tbl>
    <w:p w14:paraId="34E80D01" w14:textId="2FE8F20A" w:rsidR="00AF35B7" w:rsidRPr="00ED406A" w:rsidRDefault="00AF35B7" w:rsidP="006F1C4E">
      <w:pPr>
        <w:rPr>
          <w:szCs w:val="22"/>
        </w:rPr>
      </w:pPr>
    </w:p>
    <w:p w14:paraId="18AA119C" w14:textId="004DBC1B" w:rsidR="00AF35B7" w:rsidRDefault="00AF35B7" w:rsidP="00AF35B7">
      <w:r>
        <w:t>Furthermore,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F35B7" w14:paraId="34518A1D" w14:textId="77777777" w:rsidTr="00AF35B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725321" w14:textId="77777777" w:rsidR="00AF35B7" w:rsidRDefault="00AF35B7">
            <w:pPr>
              <w:rPr>
                <w:rFonts w:eastAsia="Yu Mincho"/>
                <w:color w:val="C00000"/>
                <w:lang w:eastAsia="ja-JP"/>
              </w:rPr>
            </w:pPr>
            <w:r>
              <w:rPr>
                <w:rFonts w:eastAsia="Yu Mincho"/>
                <w:color w:val="C00000"/>
                <w:lang w:eastAsia="ja-JP"/>
              </w:rPr>
              <w:lastRenderedPageBreak/>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89A653" w14:textId="3F95033C" w:rsidR="00AF35B7" w:rsidRDefault="00C52FCF">
            <w:pPr>
              <w:rPr>
                <w:color w:val="C00000"/>
                <w:lang w:eastAsia="zh-CN"/>
              </w:rPr>
            </w:pPr>
            <w:r>
              <w:rPr>
                <w:rFonts w:eastAsia="等线"/>
                <w:color w:val="C00000"/>
                <w:lang w:eastAsia="zh-CN"/>
              </w:rPr>
              <w:t>T</w:t>
            </w:r>
            <w:r w:rsidR="00AF35B7">
              <w:rPr>
                <w:rFonts w:eastAsia="等线"/>
                <w:color w:val="C00000"/>
                <w:lang w:eastAsia="zh-CN"/>
              </w:rPr>
              <w:t>he following additional potential performance impacts were identified in the responses to Q 7.5.3-1.</w:t>
            </w:r>
          </w:p>
          <w:p w14:paraId="57BE8961" w14:textId="77777777" w:rsidR="00AF35B7" w:rsidRDefault="00AF35B7" w:rsidP="00737ADF">
            <w:pPr>
              <w:pStyle w:val="a7"/>
              <w:numPr>
                <w:ilvl w:val="0"/>
                <w:numId w:val="63"/>
              </w:numPr>
              <w:rPr>
                <w:color w:val="C00000"/>
                <w:sz w:val="20"/>
                <w:szCs w:val="20"/>
              </w:rPr>
            </w:pPr>
            <w:r>
              <w:rPr>
                <w:color w:val="C00000"/>
                <w:sz w:val="20"/>
                <w:szCs w:val="20"/>
              </w:rPr>
              <w:t>P12: The NW can configure RedCap UEs to achieve power saving gain even if no relaxed UE processing time capability is defined.</w:t>
            </w:r>
          </w:p>
          <w:p w14:paraId="43A9362A" w14:textId="77777777" w:rsidR="00AF35B7" w:rsidRDefault="00AF35B7" w:rsidP="00737ADF">
            <w:pPr>
              <w:pStyle w:val="a7"/>
              <w:numPr>
                <w:ilvl w:val="0"/>
                <w:numId w:val="63"/>
              </w:numPr>
              <w:rPr>
                <w:color w:val="C00000"/>
                <w:sz w:val="20"/>
                <w:szCs w:val="20"/>
              </w:rPr>
            </w:pPr>
            <w:r>
              <w:rPr>
                <w:color w:val="C00000"/>
                <w:sz w:val="20"/>
                <w:szCs w:val="20"/>
              </w:rPr>
              <w:t>P13: There is no real impact on latency, scheduling, data rate, coverage, and spectral efficiency from cross-slot scheduling.</w:t>
            </w:r>
          </w:p>
          <w:p w14:paraId="4D8FC0A0" w14:textId="7C31ABFF" w:rsidR="00AF35B7" w:rsidRDefault="00AF35B7">
            <w:pPr>
              <w:rPr>
                <w:rFonts w:eastAsia="等线"/>
                <w:color w:val="C00000"/>
                <w:lang w:eastAsia="zh-CN"/>
              </w:rPr>
            </w:pPr>
            <w:r>
              <w:rPr>
                <w:rFonts w:eastAsia="等线"/>
                <w:color w:val="C00000"/>
                <w:lang w:eastAsia="zh-CN"/>
              </w:rPr>
              <w:t>Question</w:t>
            </w:r>
            <w:r w:rsidR="00C12788">
              <w:rPr>
                <w:rFonts w:eastAsia="等线"/>
                <w:color w:val="C00000"/>
                <w:lang w:eastAsia="zh-CN"/>
              </w:rPr>
              <w:t xml:space="preserve"> </w:t>
            </w:r>
            <w:r w:rsidR="00C12788" w:rsidRPr="00C12788">
              <w:rPr>
                <w:rFonts w:eastAsia="等线"/>
                <w:color w:val="C00000"/>
                <w:lang w:eastAsia="zh-CN"/>
              </w:rPr>
              <w:t>7.5.3-2</w:t>
            </w:r>
            <w:r>
              <w:rPr>
                <w:rFonts w:eastAsia="等线"/>
                <w:color w:val="C00000"/>
                <w:lang w:eastAsia="zh-CN"/>
              </w:rPr>
              <w:t>:</w:t>
            </w:r>
          </w:p>
          <w:p w14:paraId="1EDD8C06" w14:textId="77777777" w:rsidR="00AF35B7" w:rsidRDefault="00AF35B7" w:rsidP="00737ADF">
            <w:pPr>
              <w:pStyle w:val="a7"/>
              <w:numPr>
                <w:ilvl w:val="0"/>
                <w:numId w:val="63"/>
              </w:numPr>
              <w:spacing w:after="240"/>
              <w:rPr>
                <w:color w:val="C00000"/>
                <w:sz w:val="20"/>
                <w:szCs w:val="20"/>
              </w:rPr>
            </w:pPr>
            <w:r>
              <w:rPr>
                <w:color w:val="C00000"/>
                <w:sz w:val="20"/>
                <w:szCs w:val="20"/>
              </w:rPr>
              <w:t>Which ones, if any, of P12 and P13 should be captured in the TR as performance impacts for relaxed UE processing time?</w:t>
            </w:r>
          </w:p>
        </w:tc>
      </w:tr>
      <w:tr w:rsidR="00AF35B7" w14:paraId="60518324"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7615B20" w14:textId="77777777" w:rsidR="00AF35B7" w:rsidRPr="00A801B9" w:rsidRDefault="00AF35B7"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CF1B8F5" w14:textId="77777777" w:rsidR="00AF35B7" w:rsidRPr="00A801B9" w:rsidRDefault="00AF35B7" w:rsidP="00470901">
            <w:pPr>
              <w:rPr>
                <w:rFonts w:eastAsia="等线"/>
                <w:b/>
                <w:bCs/>
                <w:lang w:eastAsia="zh-CN"/>
              </w:rPr>
            </w:pPr>
            <w:r w:rsidRPr="00A801B9">
              <w:rPr>
                <w:rFonts w:eastAsia="等线"/>
                <w:b/>
                <w:bCs/>
                <w:lang w:eastAsia="zh-CN"/>
              </w:rPr>
              <w:t>Comments</w:t>
            </w:r>
          </w:p>
        </w:tc>
      </w:tr>
      <w:tr w:rsidR="00AF35B7" w14:paraId="3DE3D2C6"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0EAE6" w14:textId="45D3D693" w:rsidR="00AF35B7" w:rsidRPr="002B1A97" w:rsidRDefault="002B1A97"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045D5" w14:textId="01216E37" w:rsidR="00AF35B7" w:rsidRPr="00A801B9" w:rsidRDefault="002B1A97" w:rsidP="00470901">
            <w:pPr>
              <w:rPr>
                <w:rFonts w:eastAsia="等线"/>
                <w:lang w:eastAsia="zh-CN"/>
              </w:rPr>
            </w:pPr>
            <w:r>
              <w:rPr>
                <w:rFonts w:eastAsia="等线" w:hint="eastAsia"/>
                <w:lang w:eastAsia="zh-CN"/>
              </w:rPr>
              <w:t>N</w:t>
            </w:r>
            <w:r>
              <w:rPr>
                <w:rFonts w:eastAsia="等线"/>
                <w:lang w:eastAsia="zh-CN"/>
              </w:rPr>
              <w:t xml:space="preserve">ot sure what is the intention of P12, we can have multiple ways to achieve power saving, but in most cases they are not mutually exclusive. </w:t>
            </w:r>
          </w:p>
        </w:tc>
      </w:tr>
      <w:tr w:rsidR="00E15BE2" w:rsidRPr="00A801B9" w14:paraId="29A7A6E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45A43" w14:textId="77777777" w:rsidR="00E15BE2" w:rsidRPr="00106EA7"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07B9C4" w14:textId="77777777" w:rsidR="00E15BE2" w:rsidRDefault="00E15BE2" w:rsidP="00E15BE2">
            <w:pPr>
              <w:rPr>
                <w:rFonts w:eastAsia="等线"/>
                <w:lang w:eastAsia="zh-CN"/>
              </w:rPr>
            </w:pPr>
            <w:r>
              <w:rPr>
                <w:rFonts w:eastAsia="等线" w:hint="eastAsia"/>
                <w:lang w:eastAsia="zh-CN"/>
              </w:rPr>
              <w:t>W</w:t>
            </w:r>
            <w:r>
              <w:rPr>
                <w:rFonts w:eastAsia="等线"/>
                <w:lang w:eastAsia="zh-CN"/>
              </w:rPr>
              <w:t>e support P12 more than P9.</w:t>
            </w:r>
          </w:p>
          <w:p w14:paraId="2C6E971B" w14:textId="77777777" w:rsidR="00E15BE2" w:rsidRPr="00A801B9" w:rsidRDefault="00E15BE2" w:rsidP="00E15BE2">
            <w:pPr>
              <w:rPr>
                <w:rFonts w:eastAsia="等线"/>
                <w:lang w:eastAsia="zh-CN"/>
              </w:rPr>
            </w:pPr>
            <w:r>
              <w:rPr>
                <w:rFonts w:eastAsia="等线"/>
                <w:lang w:eastAsia="zh-CN"/>
              </w:rPr>
              <w:t xml:space="preserve">We don’t support p13 since we think there will have some impact on latency, at least for initial access. But we wonder, is P13 for relaxed UE processing capability or for cross-slot scheduling? </w:t>
            </w:r>
          </w:p>
        </w:tc>
      </w:tr>
      <w:tr w:rsidR="0045120D" w:rsidRPr="00A801B9" w14:paraId="13A1183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1503B" w14:textId="6FEF5FDE" w:rsidR="0045120D" w:rsidRDefault="0045120D" w:rsidP="00E15BE2">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FCCCF" w14:textId="4D3DA84E" w:rsidR="0045120D" w:rsidRDefault="0045120D" w:rsidP="00E15BE2">
            <w:pPr>
              <w:rPr>
                <w:rFonts w:eastAsia="等线"/>
                <w:lang w:eastAsia="zh-CN"/>
              </w:rPr>
            </w:pPr>
            <w:r>
              <w:rPr>
                <w:rFonts w:eastAsia="等线" w:hint="eastAsia"/>
                <w:lang w:eastAsia="zh-CN"/>
              </w:rPr>
              <w:t>Support P13</w:t>
            </w:r>
          </w:p>
        </w:tc>
      </w:tr>
      <w:tr w:rsidR="00ED406A" w:rsidRPr="003B506D" w14:paraId="284FD795"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33771" w14:textId="77777777" w:rsidR="00ED406A" w:rsidRPr="0077189C" w:rsidRDefault="00ED406A" w:rsidP="00C451E5">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2AEFC" w14:textId="77777777" w:rsidR="00ED406A" w:rsidRPr="003B506D" w:rsidRDefault="00ED406A" w:rsidP="00C451E5">
            <w:pPr>
              <w:rPr>
                <w:rFonts w:eastAsia="等线"/>
                <w:lang w:eastAsia="zh-CN"/>
              </w:rPr>
            </w:pPr>
            <w:r>
              <w:rPr>
                <w:rFonts w:eastAsia="等线"/>
                <w:lang w:eastAsia="zh-CN"/>
              </w:rPr>
              <w:t>FFS</w:t>
            </w:r>
          </w:p>
        </w:tc>
      </w:tr>
      <w:tr w:rsidR="00D578DB" w:rsidRPr="003B506D" w14:paraId="2BD9A634"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48F11" w14:textId="47ACB260" w:rsidR="00D578DB" w:rsidRDefault="00D578DB" w:rsidP="00C451E5">
            <w:pPr>
              <w:rPr>
                <w:rFonts w:eastAsia="等线"/>
                <w:lang w:eastAsia="zh-CN"/>
              </w:rPr>
            </w:pPr>
            <w:r>
              <w:rPr>
                <w:rFonts w:eastAsia="等线"/>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F69BC1" w14:textId="27D813EC" w:rsidR="00D578DB" w:rsidRDefault="00D578DB" w:rsidP="00C451E5">
            <w:pPr>
              <w:rPr>
                <w:rFonts w:eastAsia="等线"/>
                <w:lang w:eastAsia="zh-CN"/>
              </w:rPr>
            </w:pPr>
            <w:r>
              <w:rPr>
                <w:rFonts w:eastAsia="等线"/>
                <w:lang w:eastAsia="zh-CN"/>
              </w:rPr>
              <w:t>Neither to be captured.</w:t>
            </w:r>
          </w:p>
          <w:p w14:paraId="33DDD094" w14:textId="32795EAF" w:rsidR="00D578DB" w:rsidRDefault="00D578DB" w:rsidP="00C451E5">
            <w:pPr>
              <w:rPr>
                <w:rFonts w:eastAsia="等线"/>
                <w:lang w:eastAsia="zh-CN"/>
              </w:rPr>
            </w:pPr>
            <w:r>
              <w:rPr>
                <w:rFonts w:eastAsia="等线"/>
                <w:lang w:eastAsia="zh-CN"/>
              </w:rPr>
              <w:t>P12: agree with the vivo comment. Isn’t P12 a fairly obvious statement?</w:t>
            </w:r>
          </w:p>
          <w:p w14:paraId="3A21557E" w14:textId="193F0F2E" w:rsidR="00D578DB" w:rsidRDefault="00D578DB" w:rsidP="00C451E5">
            <w:pPr>
              <w:rPr>
                <w:rFonts w:eastAsia="等线"/>
                <w:lang w:eastAsia="zh-CN"/>
              </w:rPr>
            </w:pPr>
            <w:r>
              <w:rPr>
                <w:rFonts w:eastAsia="等线"/>
                <w:lang w:eastAsia="zh-CN"/>
              </w:rPr>
              <w:t xml:space="preserve">P13: </w:t>
            </w:r>
            <w:r w:rsidR="00397D38">
              <w:rPr>
                <w:rFonts w:eastAsia="等线"/>
                <w:lang w:eastAsia="zh-CN"/>
              </w:rPr>
              <w:t>not sure we agree that cross-slot scheduling has no real impact on latency and scheduling. If PDCCH in slot ‘n’ schedules PDSCH in slot ‘n + 1’, then hasn’t the latency increased by 1 slot compared to same-slot scheduling?</w:t>
            </w:r>
          </w:p>
        </w:tc>
      </w:tr>
      <w:tr w:rsidR="004C48DF" w14:paraId="44B08C0E"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3AAE1" w14:textId="77777777" w:rsidR="004C48DF" w:rsidRDefault="004C48DF" w:rsidP="005576FF">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F62DD" w14:textId="77777777" w:rsidR="004C48DF" w:rsidRDefault="004C48DF" w:rsidP="005576FF">
            <w:pPr>
              <w:rPr>
                <w:rFonts w:eastAsia="等线"/>
                <w:lang w:eastAsia="zh-CN"/>
              </w:rPr>
            </w:pPr>
            <w:r>
              <w:rPr>
                <w:rFonts w:eastAsia="等线"/>
                <w:lang w:eastAsia="zh-CN"/>
              </w:rPr>
              <w:t>Support P12.</w:t>
            </w:r>
          </w:p>
        </w:tc>
      </w:tr>
      <w:tr w:rsidR="007171D3" w14:paraId="5E6EB03D"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776A8" w14:textId="4CA73D77" w:rsidR="007171D3" w:rsidRDefault="007171D3" w:rsidP="005576FF">
            <w:pPr>
              <w:rPr>
                <w:rFonts w:eastAsia="等线"/>
                <w:lang w:eastAsia="zh-CN"/>
              </w:rPr>
            </w:pPr>
            <w:r>
              <w:rPr>
                <w:rFonts w:eastAsia="等线"/>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FD296" w14:textId="0D2B5650" w:rsidR="007171D3" w:rsidRDefault="007171D3" w:rsidP="005576FF">
            <w:pPr>
              <w:rPr>
                <w:rFonts w:eastAsia="等线"/>
                <w:lang w:eastAsia="zh-CN"/>
              </w:rPr>
            </w:pPr>
            <w:r>
              <w:t>Do not support P13 for reasons Sony mentioned.</w:t>
            </w:r>
          </w:p>
        </w:tc>
      </w:tr>
      <w:tr w:rsidR="00DC6867" w14:paraId="725FFEB9"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9E7F02" w14:textId="6CBCA626" w:rsidR="00DC6867" w:rsidRDefault="00DC6867" w:rsidP="00DC6867">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B545C" w14:textId="2CB311BF" w:rsidR="00DC6867" w:rsidRDefault="00DC6867" w:rsidP="00DC6867">
            <w:r>
              <w:rPr>
                <w:rFonts w:eastAsia="等线"/>
                <w:lang w:eastAsia="zh-CN"/>
              </w:rPr>
              <w:t xml:space="preserve">P13 is OK, the point was that cross-slot scheduling is also related to processing time so can analyse it. Will anyway be considered in the power saving. </w:t>
            </w:r>
          </w:p>
        </w:tc>
      </w:tr>
      <w:tr w:rsidR="007A0532" w14:paraId="5211F09B"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934D2" w14:textId="1548437A" w:rsidR="007A0532" w:rsidRDefault="007A0532" w:rsidP="00DC6867">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2C1AEE" w14:textId="105158A5" w:rsidR="007A0532" w:rsidRDefault="007A0532" w:rsidP="00DC6867">
            <w:pPr>
              <w:rPr>
                <w:rFonts w:eastAsia="等线"/>
                <w:lang w:eastAsia="zh-CN"/>
              </w:rPr>
            </w:pPr>
            <w:r>
              <w:rPr>
                <w:rFonts w:eastAsia="等线" w:hint="eastAsia"/>
                <w:lang w:eastAsia="zh-CN"/>
              </w:rPr>
              <w:t>We support P12.</w:t>
            </w:r>
          </w:p>
        </w:tc>
      </w:tr>
      <w:tr w:rsidR="0043120E" w14:paraId="7FE96445" w14:textId="77777777" w:rsidTr="0043120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BBDA3" w14:textId="77777777" w:rsidR="0043120E" w:rsidRDefault="0043120E" w:rsidP="00074316">
            <w:pPr>
              <w:rPr>
                <w:rFonts w:eastAsia="等线"/>
                <w:lang w:eastAsia="zh-CN"/>
              </w:rPr>
            </w:pPr>
            <w:r>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96D800" w14:textId="77777777" w:rsidR="0043120E" w:rsidRDefault="0043120E" w:rsidP="00074316">
            <w:pPr>
              <w:rPr>
                <w:rFonts w:eastAsia="等线"/>
                <w:lang w:eastAsia="zh-CN"/>
              </w:rPr>
            </w:pPr>
            <w:r>
              <w:rPr>
                <w:rFonts w:eastAsia="等线"/>
                <w:lang w:eastAsia="zh-CN"/>
              </w:rPr>
              <w:t xml:space="preserve">Support P12. </w:t>
            </w:r>
          </w:p>
        </w:tc>
      </w:tr>
      <w:tr w:rsidR="00D1127C" w14:paraId="4526A0F1" w14:textId="77777777" w:rsidTr="0043120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1E5DA" w14:textId="2BF528D3" w:rsidR="00D1127C" w:rsidRDefault="00D1127C" w:rsidP="00D1127C">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7B9597" w14:textId="6C5587E0" w:rsidR="00D1127C" w:rsidRDefault="00D1127C" w:rsidP="00D1127C">
            <w:pPr>
              <w:rPr>
                <w:rFonts w:eastAsia="等线"/>
                <w:lang w:eastAsia="zh-CN"/>
              </w:rPr>
            </w:pPr>
            <w:r>
              <w:rPr>
                <w:rFonts w:eastAsia="等线"/>
                <w:lang w:eastAsia="zh-CN"/>
              </w:rPr>
              <w:t>We agree with Vivo – P12 is not a clear observation; certainly there can be other PS features, that does not seem like a relevant observation at all.</w:t>
            </w:r>
          </w:p>
        </w:tc>
      </w:tr>
      <w:tr w:rsidR="00550CC6" w:rsidRPr="0025330B" w14:paraId="3408EE0C" w14:textId="77777777" w:rsidTr="00550CC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41F5E" w14:textId="77777777" w:rsidR="00550CC6" w:rsidRPr="00550CC6" w:rsidRDefault="00550CC6" w:rsidP="0034758A">
            <w:pPr>
              <w:rPr>
                <w:rFonts w:eastAsia="等线"/>
                <w:color w:val="C00000"/>
                <w:lang w:eastAsia="zh-CN"/>
              </w:rPr>
            </w:pPr>
            <w:r w:rsidRPr="00550CC6">
              <w:rPr>
                <w:rFonts w:eastAsia="等线"/>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45334" w14:textId="77777777" w:rsidR="00550CC6" w:rsidRPr="00550CC6" w:rsidRDefault="00550CC6" w:rsidP="00550CC6">
            <w:pPr>
              <w:rPr>
                <w:rFonts w:eastAsia="等线"/>
                <w:color w:val="C00000"/>
                <w:lang w:eastAsia="zh-CN"/>
              </w:rPr>
            </w:pPr>
            <w:r w:rsidRPr="00550CC6">
              <w:rPr>
                <w:rFonts w:eastAsia="等线"/>
                <w:color w:val="C00000"/>
                <w:lang w:eastAsia="zh-CN"/>
              </w:rPr>
              <w:t>Only a few responses expressed support for including P12 or P13.</w:t>
            </w:r>
          </w:p>
        </w:tc>
      </w:tr>
    </w:tbl>
    <w:p w14:paraId="227DEC9D" w14:textId="77777777" w:rsidR="00AF35B7" w:rsidRPr="00E15BE2" w:rsidRDefault="00AF35B7" w:rsidP="006F1C4E">
      <w:pPr>
        <w:rPr>
          <w:szCs w:val="22"/>
        </w:rPr>
      </w:pPr>
    </w:p>
    <w:p w14:paraId="27361171" w14:textId="531C7B53" w:rsidR="0076672F" w:rsidRDefault="0076672F" w:rsidP="0076672F">
      <w:pPr>
        <w:pStyle w:val="3"/>
      </w:pPr>
      <w:bookmarkStart w:id="22" w:name="_Toc42165618"/>
      <w:r>
        <w:t>7.5.4</w:t>
      </w:r>
      <w:r>
        <w:tab/>
        <w:t>Analysis of coexistence with legacy U</w:t>
      </w:r>
      <w:r w:rsidR="009F3623">
        <w:t>e</w:t>
      </w:r>
      <w:r>
        <w:t>s</w:t>
      </w:r>
      <w:bookmarkEnd w:id="22"/>
    </w:p>
    <w:p w14:paraId="18A6ECA9" w14:textId="594C7EFF" w:rsidR="002369B7" w:rsidRDefault="002369B7" w:rsidP="002369B7">
      <w:pPr>
        <w:rPr>
          <w:lang w:eastAsia="ja-JP"/>
        </w:rPr>
      </w:pPr>
      <w:r>
        <w:rPr>
          <w:lang w:eastAsia="ja-JP"/>
        </w:rPr>
        <w:t>Some contributions [1, 5, 17, 21] observe that there can be potential coexistence issues with legacy U</w:t>
      </w:r>
      <w:r w:rsidR="009F3623">
        <w:rPr>
          <w:lang w:eastAsia="ja-JP"/>
        </w:rPr>
        <w:t>e</w:t>
      </w:r>
      <w:r>
        <w:rPr>
          <w:lang w:eastAsia="ja-JP"/>
        </w:rPr>
        <w:t>s during initial access/random access if a new, more relaxed UE processing time capability is introduced. For example, there exist the timing requirement for scheduling of Msg3 which depends on N</w:t>
      </w:r>
      <w:r w:rsidRPr="007D356F">
        <w:rPr>
          <w:vertAlign w:val="subscript"/>
          <w:lang w:eastAsia="ja-JP"/>
        </w:rPr>
        <w:t>1</w:t>
      </w:r>
      <w:r>
        <w:rPr>
          <w:lang w:eastAsia="ja-JP"/>
        </w:rPr>
        <w:t xml:space="preserve"> and N</w:t>
      </w:r>
      <w:r w:rsidRPr="007D356F">
        <w:rPr>
          <w:vertAlign w:val="subscript"/>
          <w:lang w:eastAsia="ja-JP"/>
        </w:rPr>
        <w:t>2</w:t>
      </w:r>
      <w:r>
        <w:rPr>
          <w:lang w:eastAsia="ja-JP"/>
        </w:rPr>
        <w:t xml:space="preserve"> values of UE processing time capability #1. If gNB schedules according to legacy U</w:t>
      </w:r>
      <w:r w:rsidR="009F3623">
        <w:rPr>
          <w:lang w:eastAsia="ja-JP"/>
        </w:rPr>
        <w:t>e</w:t>
      </w:r>
      <w:r>
        <w:rPr>
          <w:lang w:eastAsia="ja-JP"/>
        </w:rPr>
        <w:t>s, RedCap U</w:t>
      </w:r>
      <w:r w:rsidR="009F3623">
        <w:rPr>
          <w:lang w:eastAsia="ja-JP"/>
        </w:rPr>
        <w:t>e</w:t>
      </w:r>
      <w:r>
        <w:rPr>
          <w:lang w:eastAsia="ja-JP"/>
        </w:rPr>
        <w:t>s with relaxed N</w:t>
      </w:r>
      <w:r w:rsidRPr="007D356F">
        <w:rPr>
          <w:vertAlign w:val="subscript"/>
          <w:lang w:eastAsia="ja-JP"/>
        </w:rPr>
        <w:t>1</w:t>
      </w:r>
      <w:r>
        <w:rPr>
          <w:lang w:eastAsia="ja-JP"/>
        </w:rPr>
        <w:t>/N</w:t>
      </w:r>
      <w:r w:rsidRPr="007D356F">
        <w:rPr>
          <w:vertAlign w:val="subscript"/>
          <w:lang w:eastAsia="ja-JP"/>
        </w:rPr>
        <w:t>2</w:t>
      </w:r>
      <w:r>
        <w:rPr>
          <w:lang w:eastAsia="ja-JP"/>
        </w:rPr>
        <w:t>, if supported, may not be able to access the cell. On the other hand, if gNB considers potential presence of U</w:t>
      </w:r>
      <w:r w:rsidR="009F3623">
        <w:rPr>
          <w:lang w:eastAsia="ja-JP"/>
        </w:rPr>
        <w:t>e</w:t>
      </w:r>
      <w:r>
        <w:rPr>
          <w:lang w:eastAsia="ja-JP"/>
        </w:rPr>
        <w:t>s with relaxed processing time in a cell, it would schedule according to the worst-case timing which would degrade the performance of legacy U</w:t>
      </w:r>
      <w:r w:rsidR="009F3623">
        <w:rPr>
          <w:lang w:eastAsia="ja-JP"/>
        </w:rPr>
        <w:t>e</w:t>
      </w:r>
      <w:r>
        <w:rPr>
          <w:lang w:eastAsia="ja-JP"/>
        </w:rPr>
        <w:t xml:space="preserve">s. Contribution [3] notes that </w:t>
      </w:r>
      <w:r>
        <w:t>multiple timelines can be very complicated to specify and handle to ensure coexistence with legacy U</w:t>
      </w:r>
      <w:r w:rsidR="009F3623">
        <w:t>e</w:t>
      </w:r>
      <w:r>
        <w:t>s.</w:t>
      </w:r>
    </w:p>
    <w:p w14:paraId="56D1DAC5" w14:textId="28ADDD2B" w:rsidR="002369B7" w:rsidRDefault="002369B7" w:rsidP="002369B7">
      <w:pPr>
        <w:rPr>
          <w:lang w:eastAsia="ja-JP"/>
        </w:rPr>
      </w:pPr>
      <w:r>
        <w:rPr>
          <w:lang w:eastAsia="ja-JP"/>
        </w:rPr>
        <w:lastRenderedPageBreak/>
        <w:t>In order to support relaxed UE processing time capability during initial access, contributions [5, 12, 21] mention that methods for identifying RedCap U</w:t>
      </w:r>
      <w:r w:rsidR="009F3623">
        <w:rPr>
          <w:lang w:eastAsia="ja-JP"/>
        </w:rPr>
        <w:t>e</w:t>
      </w:r>
      <w:r>
        <w:rPr>
          <w:lang w:eastAsia="ja-JP"/>
        </w:rPr>
        <w:t>s, e.g., before Msg3 scheduling may need to be studied.</w:t>
      </w:r>
    </w:p>
    <w:p w14:paraId="4BC2AD6E" w14:textId="77777777" w:rsidR="002369B7" w:rsidRDefault="002369B7" w:rsidP="002369B7">
      <w:r>
        <w:t>These identified issues are listed below.</w:t>
      </w:r>
    </w:p>
    <w:p w14:paraId="06842417" w14:textId="77777777" w:rsidR="002369B7" w:rsidRPr="001816F4" w:rsidRDefault="002369B7" w:rsidP="00B85F71">
      <w:pPr>
        <w:pStyle w:val="a7"/>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C1: make</w:t>
      </w:r>
      <w:r>
        <w:rPr>
          <w:rFonts w:ascii="Times New Roman" w:hAnsi="Times New Roman" w:cs="Times New Roman"/>
          <w:sz w:val="20"/>
          <w:szCs w:val="20"/>
        </w:rPr>
        <w:t>s</w:t>
      </w:r>
      <w:r w:rsidRPr="001816F4">
        <w:rPr>
          <w:rFonts w:ascii="Times New Roman" w:hAnsi="Times New Roman" w:cs="Times New Roman"/>
          <w:sz w:val="20"/>
          <w:szCs w:val="20"/>
        </w:rPr>
        <w:t xml:space="preserve"> scheduler more comple</w:t>
      </w:r>
      <w:r>
        <w:rPr>
          <w:rFonts w:ascii="Times New Roman" w:hAnsi="Times New Roman" w:cs="Times New Roman"/>
          <w:sz w:val="20"/>
          <w:szCs w:val="20"/>
        </w:rPr>
        <w:t>x [1, 5, 17, 21</w:t>
      </w:r>
      <w:r w:rsidRPr="001816F4">
        <w:rPr>
          <w:rFonts w:ascii="Times New Roman" w:hAnsi="Times New Roman" w:cs="Times New Roman"/>
          <w:sz w:val="20"/>
          <w:szCs w:val="20"/>
        </w:rPr>
        <w:t>]</w:t>
      </w:r>
    </w:p>
    <w:p w14:paraId="166932A4" w14:textId="79D233DE" w:rsidR="002369B7" w:rsidRPr="001816F4" w:rsidRDefault="002369B7" w:rsidP="00B85F71">
      <w:pPr>
        <w:pStyle w:val="a7"/>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2: </w:t>
      </w:r>
      <w:r>
        <w:rPr>
          <w:rFonts w:ascii="Times New Roman" w:hAnsi="Times New Roman" w:cs="Times New Roman"/>
          <w:sz w:val="20"/>
          <w:szCs w:val="20"/>
        </w:rPr>
        <w:t>complicated to specify and handle to ensure coexistence with legacy U</w:t>
      </w:r>
      <w:r w:rsidR="009F3623">
        <w:rPr>
          <w:rFonts w:ascii="Times New Roman" w:hAnsi="Times New Roman" w:cs="Times New Roman"/>
          <w:sz w:val="20"/>
          <w:szCs w:val="20"/>
        </w:rPr>
        <w:t>e</w:t>
      </w:r>
      <w:r>
        <w:rPr>
          <w:rFonts w:ascii="Times New Roman" w:hAnsi="Times New Roman" w:cs="Times New Roman"/>
          <w:sz w:val="20"/>
          <w:szCs w:val="20"/>
        </w:rPr>
        <w:t>s</w:t>
      </w:r>
      <w:r w:rsidRPr="001816F4">
        <w:rPr>
          <w:rFonts w:ascii="Times New Roman" w:hAnsi="Times New Roman" w:cs="Times New Roman"/>
          <w:sz w:val="20"/>
          <w:szCs w:val="20"/>
        </w:rPr>
        <w:t xml:space="preserve"> [</w:t>
      </w:r>
      <w:r>
        <w:rPr>
          <w:rFonts w:ascii="Times New Roman" w:hAnsi="Times New Roman" w:cs="Times New Roman"/>
          <w:sz w:val="20"/>
          <w:szCs w:val="20"/>
        </w:rPr>
        <w:t>3</w:t>
      </w:r>
      <w:r w:rsidRPr="001816F4">
        <w:rPr>
          <w:rFonts w:ascii="Times New Roman" w:hAnsi="Times New Roman" w:cs="Times New Roman"/>
          <w:sz w:val="20"/>
          <w:szCs w:val="20"/>
        </w:rPr>
        <w:t>]</w:t>
      </w:r>
    </w:p>
    <w:p w14:paraId="5CC87E77" w14:textId="3D85A7C5" w:rsidR="002369B7" w:rsidRPr="001816F4" w:rsidRDefault="002369B7" w:rsidP="00B85F71">
      <w:pPr>
        <w:pStyle w:val="a7"/>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3: </w:t>
      </w:r>
      <w:r>
        <w:rPr>
          <w:rFonts w:ascii="Times New Roman" w:hAnsi="Times New Roman" w:cs="Times New Roman"/>
          <w:sz w:val="20"/>
          <w:szCs w:val="20"/>
        </w:rPr>
        <w:t>identification of RedCap U</w:t>
      </w:r>
      <w:r w:rsidR="009F3623">
        <w:rPr>
          <w:rFonts w:ascii="Times New Roman" w:hAnsi="Times New Roman" w:cs="Times New Roman"/>
          <w:sz w:val="20"/>
          <w:szCs w:val="20"/>
        </w:rPr>
        <w:t>e</w:t>
      </w:r>
      <w:r>
        <w:rPr>
          <w:rFonts w:ascii="Times New Roman" w:hAnsi="Times New Roman" w:cs="Times New Roman"/>
          <w:sz w:val="20"/>
          <w:szCs w:val="20"/>
        </w:rPr>
        <w:t>s before Msg3 may be needed</w:t>
      </w:r>
      <w:r w:rsidRPr="001816F4">
        <w:rPr>
          <w:rFonts w:ascii="Times New Roman" w:hAnsi="Times New Roman" w:cs="Times New Roman"/>
          <w:sz w:val="20"/>
          <w:szCs w:val="20"/>
        </w:rPr>
        <w:t xml:space="preserve"> </w:t>
      </w:r>
      <w:r>
        <w:rPr>
          <w:rFonts w:ascii="Times New Roman" w:hAnsi="Times New Roman" w:cs="Times New Roman"/>
          <w:sz w:val="20"/>
          <w:szCs w:val="20"/>
        </w:rPr>
        <w:t>[5, 12, 21]</w:t>
      </w:r>
    </w:p>
    <w:p w14:paraId="12A8809D" w14:textId="1161A62A" w:rsidR="002369B7" w:rsidRPr="001218BD" w:rsidRDefault="002369B7" w:rsidP="002369B7">
      <w:pPr>
        <w:rPr>
          <w:b/>
          <w:bCs/>
          <w:lang w:eastAsia="x-none"/>
        </w:rPr>
      </w:pPr>
      <w:r w:rsidRPr="00E42154">
        <w:rPr>
          <w:b/>
          <w:bCs/>
          <w:highlight w:val="cyan"/>
        </w:rPr>
        <w:t>Q</w:t>
      </w:r>
      <w:r w:rsidR="00ED1A20" w:rsidRPr="00E42154">
        <w:rPr>
          <w:b/>
          <w:bCs/>
          <w:highlight w:val="cyan"/>
        </w:rPr>
        <w:t xml:space="preserve"> </w:t>
      </w:r>
      <w:r w:rsidRPr="00E42154">
        <w:rPr>
          <w:b/>
          <w:bCs/>
          <w:highlight w:val="cyan"/>
        </w:rPr>
        <w:t>7.5.4-1</w:t>
      </w:r>
      <w:r w:rsidRPr="001218BD">
        <w:rPr>
          <w:b/>
          <w:bCs/>
        </w:rPr>
        <w:t xml:space="preserve">: Is the list of identified coexistence issues to study for </w:t>
      </w:r>
      <w:r w:rsidRPr="001218BD">
        <w:rPr>
          <w:b/>
          <w:bCs/>
          <w:lang w:eastAsia="x-none"/>
        </w:rPr>
        <w:t xml:space="preserve">relaxed UE processing time in terms of </w:t>
      </w:r>
      <w:r w:rsidRPr="001218BD">
        <w:rPr>
          <w:b/>
          <w:bCs/>
          <w:lang w:eastAsia="ja-JP"/>
        </w:rPr>
        <w:t>N</w:t>
      </w:r>
      <w:r w:rsidRPr="001218BD">
        <w:rPr>
          <w:b/>
          <w:bCs/>
          <w:vertAlign w:val="subscript"/>
          <w:lang w:eastAsia="ja-JP"/>
        </w:rPr>
        <w:t>1</w:t>
      </w:r>
      <w:r w:rsidRPr="001218BD">
        <w:rPr>
          <w:b/>
          <w:bCs/>
          <w:lang w:eastAsia="ja-JP"/>
        </w:rPr>
        <w:t>/N</w:t>
      </w:r>
      <w:r w:rsidRPr="001218BD">
        <w:rPr>
          <w:b/>
          <w:bCs/>
          <w:vertAlign w:val="subscript"/>
          <w:lang w:eastAsia="ja-JP"/>
        </w:rPr>
        <w:t>2</w:t>
      </w:r>
      <w:r w:rsidRPr="001218BD">
        <w:rPr>
          <w:b/>
          <w:bCs/>
          <w:lang w:eastAsia="x-none"/>
        </w:rPr>
        <w:t xml:space="preserve"> correct and complete? If not, what changes to the list are needed?</w:t>
      </w:r>
    </w:p>
    <w:tbl>
      <w:tblPr>
        <w:tblW w:w="9629" w:type="dxa"/>
        <w:tblCellMar>
          <w:left w:w="0" w:type="dxa"/>
          <w:right w:w="0" w:type="dxa"/>
        </w:tblCellMar>
        <w:tblLook w:val="04A0" w:firstRow="1" w:lastRow="0" w:firstColumn="1" w:lastColumn="0" w:noHBand="0" w:noVBand="1"/>
      </w:tblPr>
      <w:tblGrid>
        <w:gridCol w:w="1860"/>
        <w:gridCol w:w="7769"/>
      </w:tblGrid>
      <w:tr w:rsidR="002369B7" w14:paraId="20ABD42E" w14:textId="77777777" w:rsidTr="00AA7110">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55AB14B" w14:textId="77777777" w:rsidR="002369B7" w:rsidRDefault="002369B7" w:rsidP="00141D38">
            <w:pPr>
              <w:rPr>
                <w:b/>
                <w:bCs/>
                <w:lang w:eastAsia="sv-SE"/>
              </w:rPr>
            </w:pPr>
            <w:r>
              <w:rPr>
                <w:b/>
                <w:bCs/>
                <w:lang w:eastAsia="sv-SE"/>
              </w:rPr>
              <w:t>Company</w:t>
            </w:r>
          </w:p>
        </w:tc>
        <w:tc>
          <w:tcPr>
            <w:tcW w:w="776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350752B" w14:textId="77777777" w:rsidR="002369B7" w:rsidRDefault="002369B7" w:rsidP="00141D38">
            <w:pPr>
              <w:rPr>
                <w:b/>
                <w:bCs/>
                <w:lang w:eastAsia="sv-SE"/>
              </w:rPr>
            </w:pPr>
            <w:r>
              <w:rPr>
                <w:b/>
                <w:bCs/>
                <w:color w:val="000000"/>
                <w:lang w:eastAsia="sv-SE"/>
              </w:rPr>
              <w:t>Comments</w:t>
            </w:r>
          </w:p>
        </w:tc>
      </w:tr>
      <w:tr w:rsidR="002369B7" w14:paraId="123AAECB" w14:textId="77777777" w:rsidTr="00AA7110">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AF7AF37" w14:textId="6243CC4B" w:rsidR="002369B7" w:rsidRDefault="00D24C21" w:rsidP="00141D38">
            <w:pPr>
              <w:rPr>
                <w:lang w:eastAsia="sv-SE"/>
              </w:rPr>
            </w:pPr>
            <w:r>
              <w:rPr>
                <w:lang w:eastAsia="sv-SE"/>
              </w:rPr>
              <w:t>FUTUREWEI</w:t>
            </w:r>
          </w:p>
        </w:tc>
        <w:tc>
          <w:tcPr>
            <w:tcW w:w="7769" w:type="dxa"/>
            <w:tcBorders>
              <w:top w:val="nil"/>
              <w:left w:val="nil"/>
              <w:bottom w:val="single" w:sz="8" w:space="0" w:color="auto"/>
              <w:right w:val="single" w:sz="8" w:space="0" w:color="auto"/>
            </w:tcBorders>
            <w:tcMar>
              <w:top w:w="0" w:type="dxa"/>
              <w:left w:w="108" w:type="dxa"/>
              <w:bottom w:w="0" w:type="dxa"/>
              <w:right w:w="108" w:type="dxa"/>
            </w:tcMar>
          </w:tcPr>
          <w:p w14:paraId="0B09CE44" w14:textId="409A15DD" w:rsidR="002369B7" w:rsidRDefault="00F40758" w:rsidP="00141D38">
            <w:pPr>
              <w:rPr>
                <w:lang w:eastAsia="sv-SE"/>
              </w:rPr>
            </w:pPr>
            <w:r>
              <w:rPr>
                <w:lang w:eastAsia="sv-SE"/>
              </w:rPr>
              <w:t>OK</w:t>
            </w:r>
          </w:p>
        </w:tc>
      </w:tr>
      <w:tr w:rsidR="0013398F" w14:paraId="39612FC1" w14:textId="77777777" w:rsidTr="00312A8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505C0A" w14:textId="008C4D41" w:rsidR="0013398F" w:rsidRDefault="0013398F" w:rsidP="0013398F">
            <w:pPr>
              <w:rPr>
                <w:lang w:eastAsia="zh-CN"/>
              </w:rPr>
            </w:pPr>
            <w:r>
              <w:rPr>
                <w:lang w:eastAsia="zh-CN"/>
              </w:rPr>
              <w:t>Ericsson</w:t>
            </w:r>
          </w:p>
        </w:tc>
        <w:tc>
          <w:tcPr>
            <w:tcW w:w="7769" w:type="dxa"/>
            <w:tcBorders>
              <w:top w:val="nil"/>
              <w:left w:val="nil"/>
              <w:bottom w:val="single" w:sz="4" w:space="0" w:color="auto"/>
              <w:right w:val="single" w:sz="8" w:space="0" w:color="auto"/>
            </w:tcBorders>
            <w:tcMar>
              <w:top w:w="0" w:type="dxa"/>
              <w:left w:w="108" w:type="dxa"/>
              <w:bottom w:w="0" w:type="dxa"/>
              <w:right w:w="108" w:type="dxa"/>
            </w:tcMar>
          </w:tcPr>
          <w:p w14:paraId="55E7D19C" w14:textId="217C7555" w:rsidR="0013398F" w:rsidRDefault="0013398F" w:rsidP="0013398F">
            <w:pPr>
              <w:rPr>
                <w:lang w:eastAsia="zh-CN"/>
              </w:rPr>
            </w:pPr>
            <w:r>
              <w:rPr>
                <w:lang w:eastAsia="zh-CN"/>
              </w:rPr>
              <w:t>Yes</w:t>
            </w:r>
          </w:p>
        </w:tc>
      </w:tr>
      <w:tr w:rsidR="00312A82" w14:paraId="3BD9DD97"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9F91E" w14:textId="3C410F44" w:rsidR="00312A82" w:rsidRDefault="00312A82" w:rsidP="00312A82">
            <w:pPr>
              <w:rPr>
                <w:lang w:eastAsia="zh-CN"/>
              </w:rPr>
            </w:pPr>
            <w:r>
              <w:rPr>
                <w:lang w:eastAsia="zh-CN"/>
              </w:rPr>
              <w:t>Sierra Wireles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6CD97" w14:textId="26F370F5" w:rsidR="00312A82" w:rsidRDefault="00312A82" w:rsidP="00312A82">
            <w:pPr>
              <w:rPr>
                <w:lang w:eastAsia="zh-CN"/>
              </w:rPr>
            </w:pPr>
            <w:r>
              <w:rPr>
                <w:lang w:eastAsia="zh-CN"/>
              </w:rPr>
              <w:t>Yes</w:t>
            </w:r>
          </w:p>
        </w:tc>
      </w:tr>
      <w:tr w:rsidR="000638CF" w14:paraId="26828586"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A696" w14:textId="78491B1A" w:rsidR="000638CF" w:rsidRDefault="000638CF" w:rsidP="00312A82">
            <w:pPr>
              <w:rPr>
                <w:lang w:eastAsia="zh-CN"/>
              </w:rPr>
            </w:pPr>
            <w:r>
              <w:rPr>
                <w:lang w:eastAsia="zh-CN"/>
              </w:rPr>
              <w:t>ZTE,Sanechip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E918C" w14:textId="27A1A1D8" w:rsidR="000638CF" w:rsidRDefault="000638CF" w:rsidP="00312A82">
            <w:pPr>
              <w:rPr>
                <w:lang w:eastAsia="zh-CN"/>
              </w:rPr>
            </w:pPr>
            <w:r>
              <w:rPr>
                <w:lang w:eastAsia="zh-CN"/>
              </w:rPr>
              <w:t>Y</w:t>
            </w:r>
          </w:p>
        </w:tc>
      </w:tr>
      <w:tr w:rsidR="004E6B9C" w14:paraId="71B91E15"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2E5B4" w14:textId="1CF3A002" w:rsidR="004E6B9C" w:rsidRDefault="004E6B9C" w:rsidP="004E6B9C">
            <w:pPr>
              <w:rPr>
                <w:lang w:eastAsia="zh-CN"/>
              </w:rPr>
            </w:pPr>
            <w:r>
              <w:rPr>
                <w:rFonts w:eastAsia="等线" w:hint="eastAsia"/>
                <w:lang w:eastAsia="zh-CN"/>
              </w:rPr>
              <w:t>v</w:t>
            </w:r>
            <w:r>
              <w:rPr>
                <w:rFonts w:eastAsia="等线"/>
                <w:lang w:eastAsia="zh-CN"/>
              </w:rPr>
              <w:t>iv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2F121" w14:textId="494E279F" w:rsidR="004E6B9C" w:rsidRDefault="004E6B9C" w:rsidP="004E6B9C">
            <w:pPr>
              <w:rPr>
                <w:lang w:eastAsia="zh-CN"/>
              </w:rPr>
            </w:pPr>
            <w:r>
              <w:rPr>
                <w:rFonts w:eastAsia="等线"/>
                <w:lang w:eastAsia="zh-CN"/>
              </w:rPr>
              <w:t xml:space="preserve">We agree that C3 would need to be discussed if lower processing capability UE is introduced. </w:t>
            </w:r>
          </w:p>
        </w:tc>
      </w:tr>
      <w:tr w:rsidR="00D6384D" w14:paraId="24937595"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DE0D8" w14:textId="77777777" w:rsidR="00D6384D" w:rsidRPr="00C004CF" w:rsidRDefault="00D6384D" w:rsidP="00904043">
            <w:pPr>
              <w:rPr>
                <w:rFonts w:eastAsia="等线"/>
                <w:lang w:eastAsia="zh-CN"/>
              </w:rPr>
            </w:pPr>
            <w:r>
              <w:rPr>
                <w:rFonts w:eastAsia="等线" w:hint="eastAsia"/>
                <w:lang w:eastAsia="zh-CN"/>
              </w:rPr>
              <w:t>S</w:t>
            </w:r>
            <w:r>
              <w:rPr>
                <w:rFonts w:eastAsia="等线"/>
                <w:lang w:eastAsia="zh-CN"/>
              </w:rPr>
              <w:t>amsun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078C06" w14:textId="77777777" w:rsidR="00D6384D" w:rsidRPr="00D6384D" w:rsidRDefault="00D6384D" w:rsidP="00904043">
            <w:pPr>
              <w:rPr>
                <w:rFonts w:eastAsia="等线"/>
                <w:lang w:eastAsia="zh-CN"/>
              </w:rPr>
            </w:pPr>
            <w:r w:rsidRPr="00D6384D">
              <w:rPr>
                <w:rFonts w:eastAsia="等线"/>
                <w:lang w:eastAsia="zh-CN"/>
              </w:rPr>
              <w:t xml:space="preserve">OK. </w:t>
            </w:r>
          </w:p>
        </w:tc>
      </w:tr>
      <w:tr w:rsidR="0042410B" w14:paraId="1F5017C1"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0FD2A" w14:textId="6091CA9A" w:rsidR="0042410B" w:rsidRDefault="0042410B" w:rsidP="00904043">
            <w:pPr>
              <w:rPr>
                <w:rFonts w:eastAsia="等线"/>
                <w:lang w:eastAsia="zh-CN"/>
              </w:rPr>
            </w:pPr>
            <w:r>
              <w:rPr>
                <w:rFonts w:eastAsia="等线" w:hint="eastAsia"/>
                <w:lang w:eastAsia="zh-CN"/>
              </w:rPr>
              <w:t>OPP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D16CA" w14:textId="54166789" w:rsidR="0042410B" w:rsidRPr="00D6384D" w:rsidRDefault="0042410B" w:rsidP="00904043">
            <w:pPr>
              <w:rPr>
                <w:rFonts w:eastAsia="等线"/>
                <w:lang w:eastAsia="zh-CN"/>
              </w:rPr>
            </w:pPr>
            <w:r>
              <w:rPr>
                <w:rFonts w:eastAsia="等线" w:hint="eastAsia"/>
                <w:lang w:eastAsia="zh-CN"/>
              </w:rPr>
              <w:t>Y</w:t>
            </w:r>
          </w:p>
        </w:tc>
      </w:tr>
      <w:tr w:rsidR="00F753FA" w14:paraId="71649EEB"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FE7FE" w14:textId="1F5EB6C1" w:rsidR="00F753FA" w:rsidRDefault="00F753FA" w:rsidP="00F753FA">
            <w:pPr>
              <w:rPr>
                <w:rFonts w:eastAsia="等线"/>
                <w:lang w:eastAsia="zh-CN"/>
              </w:rPr>
            </w:pPr>
            <w:r>
              <w:rPr>
                <w:rFonts w:eastAsia="等线" w:hint="eastAsia"/>
                <w:lang w:eastAsia="zh-CN"/>
              </w:rPr>
              <w:t>C</w:t>
            </w:r>
            <w:r>
              <w:rPr>
                <w:rFonts w:eastAsia="等线"/>
                <w:lang w:eastAsia="zh-CN"/>
              </w:rPr>
              <w:t>MCC</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3DC3C" w14:textId="0F95C77C" w:rsidR="00F753FA" w:rsidRDefault="00F753FA" w:rsidP="00F753FA">
            <w:pPr>
              <w:rPr>
                <w:rFonts w:eastAsia="等线"/>
                <w:lang w:eastAsia="zh-CN"/>
              </w:rPr>
            </w:pPr>
            <w:r>
              <w:rPr>
                <w:rFonts w:eastAsia="等线" w:hint="eastAsia"/>
                <w:lang w:eastAsia="zh-CN"/>
              </w:rPr>
              <w:t>Y</w:t>
            </w:r>
            <w:r>
              <w:rPr>
                <w:rFonts w:eastAsia="等线"/>
                <w:lang w:eastAsia="zh-CN"/>
              </w:rPr>
              <w:t>es</w:t>
            </w:r>
          </w:p>
        </w:tc>
      </w:tr>
      <w:tr w:rsidR="00FC379A" w14:paraId="60B3585B"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27976" w14:textId="26516165" w:rsidR="00FC379A" w:rsidRDefault="00FC379A" w:rsidP="00FC379A">
            <w:pPr>
              <w:rPr>
                <w:rFonts w:eastAsia="等线"/>
                <w:lang w:eastAsia="zh-CN"/>
              </w:rPr>
            </w:pPr>
            <w:r>
              <w:rPr>
                <w:rFonts w:eastAsia="等线"/>
                <w:lang w:eastAsia="zh-CN"/>
              </w:rPr>
              <w:t>TI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0A7EE8" w14:textId="1B122707" w:rsidR="00FC379A" w:rsidRDefault="00FC379A" w:rsidP="00FC379A">
            <w:pPr>
              <w:rPr>
                <w:rFonts w:eastAsia="等线"/>
                <w:lang w:eastAsia="zh-CN"/>
              </w:rPr>
            </w:pPr>
            <w:r>
              <w:rPr>
                <w:rFonts w:eastAsia="等线"/>
                <w:lang w:eastAsia="zh-CN"/>
              </w:rPr>
              <w:t>Coexistence analysis is of utmost importance and simulation results may also be beneficial.</w:t>
            </w:r>
          </w:p>
        </w:tc>
      </w:tr>
      <w:tr w:rsidR="00B56433" w14:paraId="4201FAAC"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0FF83" w14:textId="77777777" w:rsidR="00B56433" w:rsidRPr="00B56433" w:rsidRDefault="00B56433" w:rsidP="00B56433">
            <w:pPr>
              <w:rPr>
                <w:rFonts w:eastAsia="等线"/>
                <w:lang w:eastAsia="zh-CN"/>
              </w:rPr>
            </w:pPr>
            <w:r>
              <w:rPr>
                <w:rFonts w:eastAsia="等线"/>
                <w:lang w:eastAsia="zh-CN"/>
              </w:rPr>
              <w:t>Huawei, HiSilicon</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72CE4" w14:textId="77777777" w:rsidR="00B56433" w:rsidRPr="00B56433" w:rsidRDefault="00B56433" w:rsidP="00B56433">
            <w:pPr>
              <w:rPr>
                <w:rFonts w:eastAsia="等线"/>
                <w:lang w:eastAsia="zh-CN"/>
              </w:rPr>
            </w:pPr>
            <w:r>
              <w:rPr>
                <w:rFonts w:eastAsia="等线" w:hint="eastAsia"/>
                <w:lang w:eastAsia="zh-CN"/>
              </w:rPr>
              <w:t>Y</w:t>
            </w:r>
          </w:p>
        </w:tc>
      </w:tr>
      <w:tr w:rsidR="00B50A44" w14:paraId="79E0FE16"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B3C7E" w14:textId="02400746" w:rsidR="00B50A44" w:rsidRDefault="00B50A44" w:rsidP="00B56433">
            <w:pPr>
              <w:rPr>
                <w:rFonts w:eastAsia="等线"/>
                <w:lang w:eastAsia="zh-CN"/>
              </w:rPr>
            </w:pPr>
            <w:r>
              <w:rPr>
                <w:rFonts w:eastAsia="等线"/>
                <w:lang w:eastAsia="zh-CN"/>
              </w:rPr>
              <w:t>Sequan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C7854" w14:textId="6D63CB57" w:rsidR="00B50A44" w:rsidRDefault="00B50A44" w:rsidP="00B56433">
            <w:pPr>
              <w:rPr>
                <w:rFonts w:eastAsia="等线"/>
                <w:lang w:eastAsia="zh-CN"/>
              </w:rPr>
            </w:pPr>
            <w:r>
              <w:rPr>
                <w:rFonts w:eastAsia="等线"/>
                <w:lang w:eastAsia="zh-CN"/>
              </w:rPr>
              <w:t>Yes</w:t>
            </w:r>
          </w:p>
        </w:tc>
      </w:tr>
      <w:tr w:rsidR="00ED7C37" w14:paraId="7D67E1B9"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B9CE8"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F4506" w14:textId="77777777" w:rsidR="00ED7C37" w:rsidRPr="00ED7C37" w:rsidRDefault="00ED7C37" w:rsidP="00AD759E">
            <w:pPr>
              <w:rPr>
                <w:rFonts w:eastAsia="等线"/>
                <w:lang w:eastAsia="zh-CN"/>
              </w:rPr>
            </w:pPr>
            <w:r w:rsidRPr="00ED7C37">
              <w:rPr>
                <w:rFonts w:eastAsia="等线"/>
                <w:lang w:eastAsia="zh-CN"/>
              </w:rPr>
              <w:t>Yes</w:t>
            </w:r>
          </w:p>
        </w:tc>
      </w:tr>
      <w:tr w:rsidR="00817D4C" w14:paraId="2A7BE1F5"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5B763" w14:textId="2EF5C123" w:rsidR="00817D4C" w:rsidRPr="00ED7C37" w:rsidRDefault="00817D4C" w:rsidP="00AD759E">
            <w:pPr>
              <w:rPr>
                <w:rFonts w:eastAsia="等线"/>
                <w:lang w:eastAsia="zh-CN"/>
              </w:rPr>
            </w:pPr>
            <w:r>
              <w:rPr>
                <w:rFonts w:eastAsia="等线"/>
                <w:lang w:eastAsia="zh-CN"/>
              </w:rPr>
              <w:t>Intel</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DF835" w14:textId="0E48F672" w:rsidR="00817D4C" w:rsidRDefault="00817D4C" w:rsidP="00AD759E">
            <w:pPr>
              <w:rPr>
                <w:rFonts w:eastAsia="等线"/>
                <w:lang w:eastAsia="zh-CN"/>
              </w:rPr>
            </w:pPr>
            <w:r>
              <w:rPr>
                <w:rFonts w:eastAsia="等线"/>
                <w:lang w:eastAsia="zh-CN"/>
              </w:rPr>
              <w:t>Yes</w:t>
            </w:r>
            <w:r w:rsidR="00126AD6">
              <w:rPr>
                <w:rFonts w:eastAsia="等线"/>
                <w:lang w:eastAsia="zh-CN"/>
              </w:rPr>
              <w:t xml:space="preserve"> to C1 and C3. </w:t>
            </w:r>
            <w:r w:rsidR="00166A35">
              <w:rPr>
                <w:rFonts w:eastAsia="等线"/>
                <w:lang w:eastAsia="zh-CN"/>
              </w:rPr>
              <w:t>Do not agree to C2 in general.</w:t>
            </w:r>
          </w:p>
          <w:p w14:paraId="62993465" w14:textId="7AD66298" w:rsidR="00166A35" w:rsidRPr="00ED7C37" w:rsidRDefault="00166A35" w:rsidP="00AD759E">
            <w:pPr>
              <w:rPr>
                <w:rFonts w:eastAsia="等线"/>
                <w:lang w:eastAsia="zh-CN"/>
              </w:rPr>
            </w:pPr>
            <w:r>
              <w:rPr>
                <w:rFonts w:eastAsia="等线"/>
                <w:lang w:eastAsia="zh-CN"/>
              </w:rPr>
              <w:t>Also, this statement is misleading “</w:t>
            </w:r>
            <w:r>
              <w:rPr>
                <w:lang w:eastAsia="ja-JP"/>
              </w:rPr>
              <w:t>On the other hand, if gNB considers potential presence of U</w:t>
            </w:r>
            <w:r w:rsidR="009F3623">
              <w:rPr>
                <w:lang w:eastAsia="ja-JP"/>
              </w:rPr>
              <w:t>e</w:t>
            </w:r>
            <w:r>
              <w:rPr>
                <w:lang w:eastAsia="ja-JP"/>
              </w:rPr>
              <w:t>s with relaxed processing time in a cell, it would schedule according to the worst-case timing which would degrade the performance of legacy U</w:t>
            </w:r>
            <w:r w:rsidR="009F3623">
              <w:rPr>
                <w:lang w:eastAsia="ja-JP"/>
              </w:rPr>
              <w:t>e</w:t>
            </w:r>
            <w:r>
              <w:rPr>
                <w:lang w:eastAsia="ja-JP"/>
              </w:rPr>
              <w:t>s.</w:t>
            </w:r>
            <w:r>
              <w:rPr>
                <w:rFonts w:eastAsia="等线"/>
                <w:lang w:eastAsia="zh-CN"/>
              </w:rPr>
              <w:t>”</w:t>
            </w:r>
            <w:r w:rsidR="00F22FE1">
              <w:rPr>
                <w:rFonts w:eastAsia="等线"/>
                <w:lang w:eastAsia="zh-CN"/>
              </w:rPr>
              <w:t xml:space="preserve"> By this logic, Cap #2 is a useless feature</w:t>
            </w:r>
            <w:r w:rsidR="007A44E8">
              <w:rPr>
                <w:rFonts w:eastAsia="等线"/>
                <w:lang w:eastAsia="zh-CN"/>
              </w:rPr>
              <w:t xml:space="preserve"> as long as there is a single Cap #1-only UE in the system.</w:t>
            </w:r>
          </w:p>
        </w:tc>
      </w:tr>
      <w:tr w:rsidR="00362A27" w14:paraId="224A68D1"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D55DC" w14:textId="4CCAB272" w:rsidR="00362A27" w:rsidRDefault="00362A27" w:rsidP="00362A27">
            <w:pPr>
              <w:rPr>
                <w:rFonts w:eastAsia="等线"/>
                <w:lang w:eastAsia="zh-CN"/>
              </w:rPr>
            </w:pPr>
            <w:r>
              <w:rPr>
                <w:rFonts w:eastAsia="等线"/>
                <w:lang w:eastAsia="zh-CN"/>
              </w:rPr>
              <w:t>Nokia, NSB</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A3A6FF" w14:textId="172CB08F" w:rsidR="00362A27" w:rsidRDefault="00362A27" w:rsidP="00362A27">
            <w:pPr>
              <w:rPr>
                <w:rFonts w:eastAsia="等线"/>
                <w:lang w:eastAsia="zh-CN"/>
              </w:rPr>
            </w:pPr>
            <w:r>
              <w:rPr>
                <w:rFonts w:eastAsia="等线"/>
                <w:lang w:eastAsia="zh-CN"/>
              </w:rPr>
              <w:t>Y</w:t>
            </w:r>
          </w:p>
        </w:tc>
      </w:tr>
      <w:tr w:rsidR="00060582" w14:paraId="762FB02E"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BAC0E" w14:textId="58A25BAE" w:rsidR="00060582" w:rsidRDefault="00060582" w:rsidP="00060582">
            <w:pPr>
              <w:rPr>
                <w:rFonts w:eastAsia="等线"/>
                <w:lang w:eastAsia="zh-CN"/>
              </w:rPr>
            </w:pPr>
            <w:r>
              <w:rPr>
                <w:rFonts w:eastAsia="等线"/>
                <w:lang w:eastAsia="zh-CN"/>
              </w:rPr>
              <w:t>MediaTek</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4474A" w14:textId="67A41586" w:rsidR="00060582" w:rsidRDefault="00060582" w:rsidP="00060582">
            <w:pPr>
              <w:rPr>
                <w:rFonts w:eastAsia="等线"/>
                <w:lang w:eastAsia="zh-CN"/>
              </w:rPr>
            </w:pPr>
            <w:r>
              <w:rPr>
                <w:rFonts w:eastAsia="等线"/>
                <w:lang w:eastAsia="zh-CN"/>
              </w:rPr>
              <w:t>Y</w:t>
            </w:r>
          </w:p>
        </w:tc>
      </w:tr>
      <w:tr w:rsidR="003A5D9A" w14:paraId="6658207E"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3186B" w14:textId="77777777" w:rsidR="003A5D9A" w:rsidRPr="003A5D9A" w:rsidRDefault="003A5D9A">
            <w:pPr>
              <w:rPr>
                <w:rFonts w:eastAsia="等线"/>
                <w:lang w:eastAsia="zh-CN"/>
              </w:rPr>
            </w:pPr>
            <w:r w:rsidRPr="003A5D9A">
              <w:rPr>
                <w:rFonts w:eastAsia="等线"/>
                <w:lang w:eastAsia="zh-CN"/>
              </w:rPr>
              <w:t>Qualcom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C7B04" w14:textId="77777777" w:rsidR="003A5D9A" w:rsidRPr="003A5D9A" w:rsidRDefault="003A5D9A">
            <w:pPr>
              <w:rPr>
                <w:rFonts w:eastAsia="等线"/>
                <w:lang w:eastAsia="zh-CN"/>
              </w:rPr>
            </w:pPr>
            <w:r w:rsidRPr="003A5D9A">
              <w:rPr>
                <w:rFonts w:eastAsia="等线"/>
                <w:lang w:eastAsia="zh-CN"/>
              </w:rPr>
              <w:t>Yes</w:t>
            </w:r>
          </w:p>
        </w:tc>
      </w:tr>
      <w:tr w:rsidR="00AD759E" w14:paraId="198E9D8F"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07AB2" w14:textId="0F3F4148" w:rsidR="00AD759E" w:rsidRPr="003A5D9A" w:rsidRDefault="00AD759E">
            <w:pPr>
              <w:rPr>
                <w:rFonts w:eastAsia="等线"/>
                <w:lang w:eastAsia="zh-CN"/>
              </w:rPr>
            </w:pPr>
            <w:r>
              <w:rPr>
                <w:rFonts w:eastAsia="等线" w:hint="eastAsia"/>
                <w:lang w:eastAsia="zh-CN"/>
              </w:rPr>
              <w:t>CATT</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FEB9C" w14:textId="08B821D4" w:rsidR="00AD759E" w:rsidRPr="003A5D9A" w:rsidRDefault="00AD759E">
            <w:pPr>
              <w:rPr>
                <w:rFonts w:eastAsia="等线"/>
                <w:lang w:eastAsia="zh-CN"/>
              </w:rPr>
            </w:pPr>
            <w:r>
              <w:rPr>
                <w:rFonts w:eastAsia="等线" w:hint="eastAsia"/>
                <w:lang w:eastAsia="zh-CN"/>
              </w:rPr>
              <w:t>Y</w:t>
            </w:r>
          </w:p>
        </w:tc>
      </w:tr>
      <w:tr w:rsidR="00B32D97" w14:paraId="135E8DB8"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8D7C4" w14:textId="1729D95C" w:rsidR="00B32D97" w:rsidRDefault="00B32D97" w:rsidP="00B32D97">
            <w:pPr>
              <w:rPr>
                <w:rFonts w:eastAsia="等线"/>
                <w:lang w:eastAsia="zh-CN"/>
              </w:rPr>
            </w:pPr>
            <w:r>
              <w:rPr>
                <w:rFonts w:eastAsia="Yu Mincho" w:hint="eastAsia"/>
                <w:lang w:eastAsia="ja-JP"/>
              </w:rPr>
              <w:t>DOCOM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A370B" w14:textId="3B8466BA" w:rsidR="00B32D97" w:rsidRDefault="00B32D97" w:rsidP="00B32D97">
            <w:pPr>
              <w:rPr>
                <w:rFonts w:eastAsia="等线"/>
                <w:lang w:eastAsia="zh-CN"/>
              </w:rPr>
            </w:pPr>
            <w:r>
              <w:rPr>
                <w:rFonts w:eastAsia="Yu Mincho" w:hint="eastAsia"/>
                <w:lang w:eastAsia="ja-JP"/>
              </w:rPr>
              <w:t>Y</w:t>
            </w:r>
          </w:p>
        </w:tc>
      </w:tr>
      <w:tr w:rsidR="0040200C" w:rsidRPr="006D1FDB" w14:paraId="303B9B03" w14:textId="77777777" w:rsidTr="0040200C">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612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FCAFF" w14:textId="77777777" w:rsidR="0040200C" w:rsidRPr="0040200C" w:rsidRDefault="0040200C" w:rsidP="0040200C">
            <w:pPr>
              <w:rPr>
                <w:rFonts w:eastAsia="Yu Mincho"/>
                <w:lang w:eastAsia="ja-JP"/>
              </w:rPr>
            </w:pPr>
            <w:r w:rsidRPr="0040200C">
              <w:rPr>
                <w:rFonts w:eastAsia="Yu Mincho" w:hint="eastAsia"/>
                <w:lang w:eastAsia="ja-JP"/>
              </w:rPr>
              <w:t>Y</w:t>
            </w:r>
            <w:r w:rsidRPr="0040200C">
              <w:rPr>
                <w:rFonts w:eastAsia="Yu Mincho"/>
                <w:lang w:eastAsia="ja-JP"/>
              </w:rPr>
              <w:t>es</w:t>
            </w:r>
          </w:p>
        </w:tc>
      </w:tr>
      <w:tr w:rsidR="0098027F" w14:paraId="5A9AF488" w14:textId="77777777" w:rsidTr="0098027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DF7AD" w14:textId="46EBAB28" w:rsidR="0098027F" w:rsidRPr="0098027F" w:rsidRDefault="0098027F" w:rsidP="00083640">
            <w:pPr>
              <w:rPr>
                <w:rFonts w:eastAsia="Yu Mincho"/>
                <w:lang w:eastAsia="ja-JP"/>
              </w:rPr>
            </w:pP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7BF83" w14:textId="77777777" w:rsidR="0098027F" w:rsidRPr="0098027F" w:rsidRDefault="0098027F" w:rsidP="00083640">
            <w:pPr>
              <w:rPr>
                <w:rFonts w:eastAsia="Yu Mincho"/>
                <w:lang w:eastAsia="ja-JP"/>
              </w:rPr>
            </w:pPr>
          </w:p>
        </w:tc>
      </w:tr>
    </w:tbl>
    <w:p w14:paraId="6071D009" w14:textId="239A8975" w:rsidR="002369B7" w:rsidRDefault="002369B7" w:rsidP="002369B7"/>
    <w:p w14:paraId="37448E02" w14:textId="59CB113E" w:rsidR="00312B2F" w:rsidRPr="00E302F8" w:rsidRDefault="00312B2F" w:rsidP="00312B2F">
      <w:pPr>
        <w:rPr>
          <w:b/>
          <w:bCs/>
        </w:rPr>
      </w:pPr>
      <w:r w:rsidRPr="009048B1">
        <w:rPr>
          <w:b/>
          <w:bCs/>
          <w:highlight w:val="cyan"/>
        </w:rPr>
        <w:t>Q 7.5.4-2</w:t>
      </w:r>
      <w:r w:rsidRPr="00E302F8">
        <w:rPr>
          <w:b/>
          <w:bCs/>
        </w:rPr>
        <w:t xml:space="preserve">: Which of the identified </w:t>
      </w:r>
      <w:r>
        <w:rPr>
          <w:b/>
          <w:bCs/>
        </w:rPr>
        <w:t>coexistence issues</w:t>
      </w:r>
      <w:r w:rsidRPr="00E302F8">
        <w:rPr>
          <w:b/>
          <w:bCs/>
        </w:rPr>
        <w:t xml:space="preserve"> in the list above (</w:t>
      </w:r>
      <w:r>
        <w:rPr>
          <w:b/>
          <w:bCs/>
        </w:rPr>
        <w:t>C</w:t>
      </w:r>
      <w:r w:rsidRPr="00E302F8">
        <w:rPr>
          <w:b/>
          <w:bCs/>
        </w:rPr>
        <w:t xml:space="preserve">1, </w:t>
      </w:r>
      <w:r>
        <w:rPr>
          <w:b/>
          <w:bCs/>
        </w:rPr>
        <w:t>C</w:t>
      </w:r>
      <w:r w:rsidRPr="00E302F8">
        <w:rPr>
          <w:b/>
          <w:bCs/>
        </w:rPr>
        <w:t xml:space="preserve">2, </w:t>
      </w:r>
      <w:r>
        <w:rPr>
          <w:b/>
          <w:bCs/>
        </w:rPr>
        <w:t>C3</w:t>
      </w:r>
      <w:r w:rsidRPr="00E302F8">
        <w:rPr>
          <w:b/>
          <w:bCs/>
        </w:rPr>
        <w:t>)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1747C858" w14:textId="77777777" w:rsidTr="00116C10">
        <w:tc>
          <w:tcPr>
            <w:tcW w:w="1937" w:type="dxa"/>
            <w:shd w:val="clear" w:color="auto" w:fill="D9D9D9"/>
            <w:tcMar>
              <w:top w:w="0" w:type="dxa"/>
              <w:left w:w="108" w:type="dxa"/>
              <w:bottom w:w="0" w:type="dxa"/>
              <w:right w:w="108" w:type="dxa"/>
            </w:tcMar>
            <w:hideMark/>
          </w:tcPr>
          <w:p w14:paraId="5C08B12D" w14:textId="77777777" w:rsidR="00312B2F" w:rsidRDefault="00312B2F" w:rsidP="00116C10">
            <w:pPr>
              <w:rPr>
                <w:b/>
                <w:bCs/>
                <w:lang w:eastAsia="sv-SE"/>
              </w:rPr>
            </w:pPr>
            <w:r>
              <w:rPr>
                <w:b/>
                <w:bCs/>
                <w:lang w:eastAsia="sv-SE"/>
              </w:rPr>
              <w:lastRenderedPageBreak/>
              <w:t>Company</w:t>
            </w:r>
          </w:p>
        </w:tc>
        <w:tc>
          <w:tcPr>
            <w:tcW w:w="7693" w:type="dxa"/>
            <w:shd w:val="clear" w:color="auto" w:fill="D9D9D9"/>
            <w:tcMar>
              <w:top w:w="0" w:type="dxa"/>
              <w:left w:w="108" w:type="dxa"/>
              <w:bottom w:w="0" w:type="dxa"/>
              <w:right w:w="108" w:type="dxa"/>
            </w:tcMar>
            <w:hideMark/>
          </w:tcPr>
          <w:p w14:paraId="5481EC01" w14:textId="77777777" w:rsidR="00312B2F" w:rsidRDefault="00312B2F" w:rsidP="00116C10">
            <w:pPr>
              <w:rPr>
                <w:b/>
                <w:bCs/>
                <w:lang w:eastAsia="sv-SE"/>
              </w:rPr>
            </w:pPr>
            <w:r>
              <w:rPr>
                <w:b/>
                <w:bCs/>
                <w:color w:val="000000"/>
                <w:lang w:eastAsia="sv-SE"/>
              </w:rPr>
              <w:t>Comments</w:t>
            </w:r>
          </w:p>
        </w:tc>
      </w:tr>
      <w:tr w:rsidR="00312B2F" w14:paraId="7AC34976" w14:textId="77777777" w:rsidTr="00116C10">
        <w:tc>
          <w:tcPr>
            <w:tcW w:w="1937" w:type="dxa"/>
            <w:tcMar>
              <w:top w:w="0" w:type="dxa"/>
              <w:left w:w="108" w:type="dxa"/>
              <w:bottom w:w="0" w:type="dxa"/>
              <w:right w:w="108" w:type="dxa"/>
            </w:tcMar>
          </w:tcPr>
          <w:p w14:paraId="37DD939D"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4A74B7FD" w14:textId="41BBDE44" w:rsidR="00312B2F" w:rsidRDefault="008B42DD" w:rsidP="00116C10">
            <w:pPr>
              <w:rPr>
                <w:lang w:eastAsia="sv-SE"/>
              </w:rPr>
            </w:pPr>
            <w:r>
              <w:rPr>
                <w:lang w:eastAsia="sv-SE"/>
              </w:rPr>
              <w:t>C1</w:t>
            </w:r>
          </w:p>
        </w:tc>
      </w:tr>
      <w:tr w:rsidR="00312B2F" w14:paraId="54E72237" w14:textId="77777777" w:rsidTr="00116C10">
        <w:tc>
          <w:tcPr>
            <w:tcW w:w="1937" w:type="dxa"/>
            <w:tcMar>
              <w:top w:w="0" w:type="dxa"/>
              <w:left w:w="108" w:type="dxa"/>
              <w:bottom w:w="0" w:type="dxa"/>
              <w:right w:w="108" w:type="dxa"/>
            </w:tcMar>
          </w:tcPr>
          <w:p w14:paraId="30E62AEE" w14:textId="7B7A12C5"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0909B811" w14:textId="574C167F" w:rsidR="00312B2F" w:rsidRDefault="00F40758" w:rsidP="00116C10">
            <w:pPr>
              <w:rPr>
                <w:lang w:eastAsia="zh-CN"/>
              </w:rPr>
            </w:pPr>
            <w:r>
              <w:rPr>
                <w:lang w:eastAsia="zh-CN"/>
              </w:rPr>
              <w:t>Should include C1 and C2. C3 may be ok, FFS.</w:t>
            </w:r>
          </w:p>
        </w:tc>
      </w:tr>
      <w:tr w:rsidR="0013398F" w14:paraId="2032D695"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5905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EF6E7" w14:textId="77777777" w:rsidR="0013398F" w:rsidRDefault="0013398F" w:rsidP="00331F05">
            <w:pPr>
              <w:rPr>
                <w:lang w:eastAsia="zh-CN"/>
              </w:rPr>
            </w:pPr>
            <w:r>
              <w:rPr>
                <w:lang w:eastAsia="zh-CN"/>
              </w:rPr>
              <w:t>C1-C3</w:t>
            </w:r>
          </w:p>
        </w:tc>
      </w:tr>
      <w:tr w:rsidR="00396532" w14:paraId="5982702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890B0" w14:textId="024076B2" w:rsidR="00396532" w:rsidRDefault="00396532" w:rsidP="00396532">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37313" w14:textId="7E1643C2" w:rsidR="00396532" w:rsidRDefault="00396532" w:rsidP="00396532">
            <w:pPr>
              <w:rPr>
                <w:lang w:eastAsia="zh-CN"/>
              </w:rPr>
            </w:pPr>
            <w:r>
              <w:rPr>
                <w:lang w:eastAsia="zh-CN"/>
              </w:rPr>
              <w:t>C1, C2, C3</w:t>
            </w:r>
          </w:p>
        </w:tc>
      </w:tr>
      <w:tr w:rsidR="000638CF" w14:paraId="1DD754F4"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6D019" w14:textId="68E2C618" w:rsidR="000638CF" w:rsidRDefault="000638CF" w:rsidP="00396532">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A2A59" w14:textId="6398EB48" w:rsidR="000638CF" w:rsidRDefault="000638CF" w:rsidP="00396532">
            <w:pPr>
              <w:rPr>
                <w:lang w:eastAsia="zh-CN"/>
              </w:rPr>
            </w:pPr>
            <w:r>
              <w:rPr>
                <w:lang w:eastAsia="zh-CN"/>
              </w:rPr>
              <w:t>C1, C3</w:t>
            </w:r>
          </w:p>
        </w:tc>
      </w:tr>
      <w:tr w:rsidR="004E6B9C" w14:paraId="5AEB516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B9CED" w14:textId="4A8C8BE0" w:rsidR="004E6B9C" w:rsidRDefault="004E6B9C" w:rsidP="004E6B9C">
            <w:pPr>
              <w:rPr>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02D01" w14:textId="0CDEEE6A" w:rsidR="004E6B9C" w:rsidRDefault="004E6B9C" w:rsidP="004E6B9C">
            <w:pPr>
              <w:rPr>
                <w:lang w:eastAsia="zh-CN"/>
              </w:rPr>
            </w:pPr>
            <w:r>
              <w:rPr>
                <w:rFonts w:eastAsia="等线" w:hint="eastAsia"/>
                <w:lang w:eastAsia="zh-CN"/>
              </w:rPr>
              <w:t>C</w:t>
            </w:r>
            <w:r>
              <w:rPr>
                <w:rFonts w:eastAsia="等线"/>
                <w:lang w:eastAsia="zh-CN"/>
              </w:rPr>
              <w:t>3</w:t>
            </w:r>
          </w:p>
        </w:tc>
      </w:tr>
      <w:tr w:rsidR="00D6384D" w:rsidRPr="00C004CF" w14:paraId="4C47FF4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10FEA1" w14:textId="77777777" w:rsidR="00D6384D" w:rsidRPr="00C004CF" w:rsidRDefault="00D6384D" w:rsidP="00904043">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4580" w14:textId="77777777" w:rsidR="00D6384D" w:rsidRPr="00C004CF" w:rsidRDefault="00D6384D" w:rsidP="00904043">
            <w:pPr>
              <w:rPr>
                <w:rFonts w:eastAsia="等线"/>
                <w:lang w:eastAsia="zh-CN"/>
              </w:rPr>
            </w:pPr>
            <w:r>
              <w:rPr>
                <w:rFonts w:eastAsia="等线"/>
                <w:lang w:eastAsia="zh-CN"/>
              </w:rPr>
              <w:t xml:space="preserve">C1, </w:t>
            </w:r>
            <w:r>
              <w:rPr>
                <w:rFonts w:eastAsia="等线" w:hint="eastAsia"/>
                <w:lang w:eastAsia="zh-CN"/>
              </w:rPr>
              <w:t>C</w:t>
            </w:r>
            <w:r>
              <w:rPr>
                <w:rFonts w:eastAsia="等线"/>
                <w:lang w:eastAsia="zh-CN"/>
              </w:rPr>
              <w:t>3</w:t>
            </w:r>
          </w:p>
        </w:tc>
      </w:tr>
      <w:tr w:rsidR="0042410B" w:rsidRPr="00C004CF" w14:paraId="6C63F0D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CE086" w14:textId="2EFA1DC6" w:rsidR="0042410B" w:rsidRDefault="0042410B" w:rsidP="00904043">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4E2EBD" w14:textId="4C5505C7" w:rsidR="0042410B" w:rsidRDefault="0042410B" w:rsidP="00904043">
            <w:pPr>
              <w:rPr>
                <w:rFonts w:eastAsia="等线"/>
                <w:lang w:eastAsia="zh-CN"/>
              </w:rPr>
            </w:pPr>
            <w:r>
              <w:rPr>
                <w:rFonts w:eastAsia="等线" w:hint="eastAsia"/>
                <w:lang w:eastAsia="zh-CN"/>
              </w:rPr>
              <w:t>C</w:t>
            </w:r>
            <w:r>
              <w:rPr>
                <w:rFonts w:eastAsia="等线"/>
                <w:lang w:eastAsia="zh-CN"/>
              </w:rPr>
              <w:t>3</w:t>
            </w:r>
          </w:p>
        </w:tc>
      </w:tr>
      <w:tr w:rsidR="00F753FA" w:rsidRPr="00C004CF" w14:paraId="1E938F2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0828B" w14:textId="421B4F52" w:rsidR="00F753FA" w:rsidRDefault="00F753FA" w:rsidP="00F753FA">
            <w:pPr>
              <w:rPr>
                <w:rFonts w:eastAsia="等线"/>
                <w:lang w:eastAsia="zh-CN"/>
              </w:rPr>
            </w:pPr>
            <w:r>
              <w:rPr>
                <w:rFonts w:eastAsia="等线"/>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D02DD" w14:textId="2CBEE53E" w:rsidR="00F753FA" w:rsidRDefault="00F753FA" w:rsidP="00F753FA">
            <w:pPr>
              <w:rPr>
                <w:rFonts w:eastAsia="等线"/>
                <w:lang w:eastAsia="zh-CN"/>
              </w:rPr>
            </w:pPr>
            <w:r>
              <w:rPr>
                <w:rFonts w:eastAsia="等线" w:hint="eastAsia"/>
                <w:lang w:eastAsia="zh-CN"/>
              </w:rPr>
              <w:t>C</w:t>
            </w:r>
            <w:r>
              <w:rPr>
                <w:rFonts w:eastAsia="等线"/>
                <w:lang w:eastAsia="zh-CN"/>
              </w:rPr>
              <w:t>1,C3</w:t>
            </w:r>
          </w:p>
        </w:tc>
      </w:tr>
      <w:tr w:rsidR="00B56433" w:rsidRPr="00E22852" w14:paraId="25E8F696"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93ECD" w14:textId="77777777" w:rsidR="00B56433" w:rsidRPr="00B56433" w:rsidRDefault="00B56433" w:rsidP="00B56433">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AFC96" w14:textId="77777777" w:rsidR="00B56433" w:rsidRPr="00B56433" w:rsidRDefault="00B56433" w:rsidP="00B56433">
            <w:pPr>
              <w:rPr>
                <w:rFonts w:eastAsia="等线"/>
                <w:lang w:eastAsia="zh-CN"/>
              </w:rPr>
            </w:pPr>
            <w:r>
              <w:rPr>
                <w:rFonts w:eastAsia="等线"/>
                <w:lang w:eastAsia="zh-CN"/>
              </w:rPr>
              <w:t>all</w:t>
            </w:r>
          </w:p>
        </w:tc>
      </w:tr>
      <w:tr w:rsidR="00B50A44" w:rsidRPr="00E22852" w14:paraId="0BF6115D"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44EF8" w14:textId="63F8E1B1"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64AF3" w14:textId="5DF73664" w:rsidR="00B50A44" w:rsidRDefault="00B50A44" w:rsidP="00B56433">
            <w:pPr>
              <w:rPr>
                <w:rFonts w:eastAsia="等线"/>
                <w:lang w:eastAsia="zh-CN"/>
              </w:rPr>
            </w:pPr>
            <w:r>
              <w:rPr>
                <w:rFonts w:eastAsia="等线"/>
                <w:lang w:eastAsia="zh-CN"/>
              </w:rPr>
              <w:t>C1-C3</w:t>
            </w:r>
          </w:p>
        </w:tc>
      </w:tr>
      <w:tr w:rsidR="00ED7C37" w:rsidRPr="00E22852" w14:paraId="7168270E"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2C294"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F5DA3" w14:textId="77777777" w:rsidR="00ED7C37" w:rsidRPr="00ED7C37" w:rsidRDefault="00ED7C37" w:rsidP="00AD759E">
            <w:pPr>
              <w:rPr>
                <w:rFonts w:eastAsia="等线"/>
                <w:lang w:eastAsia="zh-CN"/>
              </w:rPr>
            </w:pPr>
            <w:r w:rsidRPr="00ED7C37">
              <w:rPr>
                <w:rFonts w:eastAsia="等线"/>
                <w:lang w:eastAsia="zh-CN"/>
              </w:rPr>
              <w:t>C1, C3</w:t>
            </w:r>
          </w:p>
        </w:tc>
      </w:tr>
      <w:tr w:rsidR="00817D4C" w:rsidRPr="00E22852" w14:paraId="1B11A77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A3EEC" w14:textId="555A9B6B" w:rsidR="00817D4C" w:rsidRPr="00ED7C37" w:rsidRDefault="00817D4C"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CCD02" w14:textId="08780BED" w:rsidR="00817D4C" w:rsidRPr="00ED7C37" w:rsidRDefault="00651FA4" w:rsidP="00AD759E">
            <w:pPr>
              <w:rPr>
                <w:rFonts w:eastAsia="等线"/>
                <w:lang w:eastAsia="zh-CN"/>
              </w:rPr>
            </w:pPr>
            <w:r>
              <w:rPr>
                <w:rFonts w:eastAsia="等线"/>
                <w:lang w:eastAsia="zh-CN"/>
              </w:rPr>
              <w:t>C1, C3</w:t>
            </w:r>
          </w:p>
        </w:tc>
      </w:tr>
      <w:tr w:rsidR="00362A27" w:rsidRPr="00E22852" w14:paraId="319ADA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F70EF" w14:textId="3A6A0DB0" w:rsidR="00362A27" w:rsidRDefault="00362A27" w:rsidP="00362A27">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C3785" w14:textId="119BDD20" w:rsidR="00362A27" w:rsidRDefault="00362A27" w:rsidP="00362A27">
            <w:pPr>
              <w:rPr>
                <w:rFonts w:eastAsia="等线"/>
                <w:lang w:eastAsia="zh-CN"/>
              </w:rPr>
            </w:pPr>
            <w:r>
              <w:rPr>
                <w:rFonts w:eastAsia="等线"/>
                <w:lang w:eastAsia="zh-CN"/>
              </w:rPr>
              <w:t>C1, C2, C3</w:t>
            </w:r>
          </w:p>
        </w:tc>
      </w:tr>
      <w:tr w:rsidR="00060582" w:rsidRPr="00E22852" w14:paraId="7624DB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45F1C" w14:textId="64C814F3" w:rsidR="00060582" w:rsidRDefault="00060582" w:rsidP="00060582">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18CD6" w14:textId="6AD88F28" w:rsidR="00060582" w:rsidRDefault="00060582" w:rsidP="00060582">
            <w:pPr>
              <w:rPr>
                <w:rFonts w:eastAsia="等线"/>
                <w:lang w:eastAsia="zh-CN"/>
              </w:rPr>
            </w:pPr>
            <w:r>
              <w:rPr>
                <w:rFonts w:eastAsia="等线"/>
                <w:lang w:eastAsia="zh-CN"/>
              </w:rPr>
              <w:t>C1,C2,C3</w:t>
            </w:r>
          </w:p>
        </w:tc>
      </w:tr>
      <w:tr w:rsidR="003A5D9A" w14:paraId="54E7A47C"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B8F63" w14:textId="77777777" w:rsidR="003A5D9A" w:rsidRPr="003A5D9A" w:rsidRDefault="003A5D9A">
            <w:pPr>
              <w:rPr>
                <w:rFonts w:eastAsia="等线"/>
                <w:lang w:eastAsia="zh-CN"/>
              </w:rPr>
            </w:pPr>
            <w:r w:rsidRPr="003A5D9A">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8B8D5" w14:textId="77777777" w:rsidR="003A5D9A" w:rsidRPr="003A5D9A" w:rsidRDefault="003A5D9A">
            <w:pPr>
              <w:rPr>
                <w:rFonts w:eastAsia="等线"/>
                <w:lang w:eastAsia="zh-CN"/>
              </w:rPr>
            </w:pPr>
            <w:r w:rsidRPr="003A5D9A">
              <w:rPr>
                <w:rFonts w:eastAsia="等线"/>
                <w:lang w:eastAsia="zh-CN"/>
              </w:rPr>
              <w:t>C1, C3. FFS C2.</w:t>
            </w:r>
          </w:p>
        </w:tc>
      </w:tr>
      <w:tr w:rsidR="00AD759E" w14:paraId="62B6336A"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33350" w14:textId="6A2F6247" w:rsidR="00AD759E" w:rsidRPr="003A5D9A" w:rsidRDefault="00AD759E">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460E6" w14:textId="36DA2BB7" w:rsidR="00AD759E" w:rsidRPr="003A5D9A" w:rsidRDefault="00AD759E">
            <w:pPr>
              <w:rPr>
                <w:rFonts w:eastAsia="等线"/>
                <w:lang w:eastAsia="zh-CN"/>
              </w:rPr>
            </w:pPr>
            <w:r>
              <w:rPr>
                <w:rFonts w:eastAsia="等线" w:hint="eastAsia"/>
                <w:lang w:eastAsia="zh-CN"/>
              </w:rPr>
              <w:t>C1, C3</w:t>
            </w:r>
          </w:p>
        </w:tc>
      </w:tr>
      <w:tr w:rsidR="00B32D97" w14:paraId="4626B18B"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DC4E1" w14:textId="0B83AC6A"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6B265" w14:textId="557A0731" w:rsidR="00B32D97" w:rsidRDefault="00B32D97" w:rsidP="00B32D97">
            <w:pPr>
              <w:rPr>
                <w:rFonts w:eastAsia="等线"/>
                <w:lang w:eastAsia="zh-CN"/>
              </w:rPr>
            </w:pPr>
            <w:r>
              <w:rPr>
                <w:rFonts w:eastAsia="Yu Mincho" w:hint="eastAsia"/>
                <w:lang w:eastAsia="ja-JP"/>
              </w:rPr>
              <w:t>C1, C3</w:t>
            </w:r>
          </w:p>
        </w:tc>
      </w:tr>
      <w:tr w:rsidR="0040200C" w:rsidRPr="006D1FDB" w14:paraId="1ED2A5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D9FFC"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F7404" w14:textId="77777777" w:rsidR="0040200C" w:rsidRPr="0040200C" w:rsidRDefault="0040200C" w:rsidP="0040200C">
            <w:pPr>
              <w:rPr>
                <w:rFonts w:eastAsia="Yu Mincho"/>
                <w:lang w:eastAsia="ja-JP"/>
              </w:rPr>
            </w:pPr>
            <w:r w:rsidRPr="0040200C">
              <w:rPr>
                <w:rFonts w:eastAsia="Yu Mincho" w:hint="eastAsia"/>
                <w:lang w:eastAsia="ja-JP"/>
              </w:rPr>
              <w:t>C3</w:t>
            </w:r>
          </w:p>
        </w:tc>
      </w:tr>
      <w:tr w:rsidR="0098027F" w14:paraId="7E5C1DF7" w14:textId="77777777" w:rsidTr="0098027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64948A" w14:textId="7C51DFF1" w:rsidR="0098027F" w:rsidRPr="0098027F" w:rsidRDefault="0098027F"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928B8" w14:textId="5A11EA2E" w:rsidR="0098027F" w:rsidRPr="0098027F" w:rsidRDefault="0098027F" w:rsidP="00083640">
            <w:pPr>
              <w:rPr>
                <w:rFonts w:eastAsia="Yu Mincho"/>
                <w:lang w:eastAsia="ja-JP"/>
              </w:rPr>
            </w:pPr>
          </w:p>
        </w:tc>
      </w:tr>
    </w:tbl>
    <w:p w14:paraId="7A981402" w14:textId="3C549BA1" w:rsidR="00312B2F" w:rsidRDefault="00312B2F" w:rsidP="002369B7"/>
    <w:p w14:paraId="74CCDE99" w14:textId="77777777" w:rsidR="00AC112C" w:rsidRDefault="00AC112C" w:rsidP="00AC112C">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C112C" w14:paraId="6724CE44" w14:textId="77777777" w:rsidTr="00AC112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8477E9" w14:textId="77777777" w:rsidR="00AC112C" w:rsidRDefault="00AC112C">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F907E0" w14:textId="77777777" w:rsidR="00AC112C" w:rsidRDefault="00AC112C">
            <w:pPr>
              <w:rPr>
                <w:rFonts w:eastAsia="等线"/>
                <w:color w:val="C00000"/>
                <w:lang w:eastAsia="zh-CN"/>
              </w:rPr>
            </w:pPr>
            <w:r>
              <w:rPr>
                <w:rFonts w:eastAsia="等线"/>
                <w:color w:val="C00000"/>
                <w:lang w:eastAsia="zh-CN"/>
              </w:rPr>
              <w:t>For relaxed UE processing time, the following coexistence impact should be captured in the TR according to at least half of the 18 responses to Q 7.5.4-2.</w:t>
            </w:r>
          </w:p>
          <w:p w14:paraId="12AFFB50" w14:textId="77777777" w:rsidR="00AC112C" w:rsidRDefault="00AC112C" w:rsidP="00737ADF">
            <w:pPr>
              <w:pStyle w:val="a7"/>
              <w:numPr>
                <w:ilvl w:val="0"/>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1: Makes scheduler more complex</w:t>
            </w:r>
          </w:p>
          <w:p w14:paraId="0448E4DD" w14:textId="77777777" w:rsidR="00AC112C" w:rsidRDefault="00AC112C" w:rsidP="00737ADF">
            <w:pPr>
              <w:pStyle w:val="a7"/>
              <w:numPr>
                <w:ilvl w:val="0"/>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3: Identification of RedCap UEs before Msg3 may be needed</w:t>
            </w:r>
          </w:p>
          <w:p w14:paraId="7B80999F" w14:textId="20678343" w:rsidR="00AC112C" w:rsidRDefault="00AC112C">
            <w:pPr>
              <w:rPr>
                <w:rFonts w:eastAsia="等线"/>
                <w:color w:val="C00000"/>
                <w:szCs w:val="22"/>
                <w:lang w:eastAsia="zh-CN"/>
              </w:rPr>
            </w:pPr>
            <w:r>
              <w:rPr>
                <w:rFonts w:eastAsia="等线"/>
                <w:color w:val="C00000"/>
                <w:szCs w:val="22"/>
                <w:lang w:eastAsia="zh-CN"/>
              </w:rPr>
              <w:t>Proposal</w:t>
            </w:r>
            <w:r w:rsidR="00DC571F">
              <w:rPr>
                <w:rFonts w:eastAsia="等线"/>
                <w:color w:val="C00000"/>
                <w:szCs w:val="22"/>
                <w:lang w:eastAsia="zh-CN"/>
              </w:rPr>
              <w:t xml:space="preserve"> </w:t>
            </w:r>
            <w:r w:rsidR="00DC571F" w:rsidRPr="00DC571F">
              <w:rPr>
                <w:rFonts w:eastAsia="等线"/>
                <w:color w:val="C00000"/>
                <w:szCs w:val="22"/>
                <w:lang w:eastAsia="zh-CN"/>
              </w:rPr>
              <w:t>7.5.4-1</w:t>
            </w:r>
            <w:r>
              <w:rPr>
                <w:rFonts w:eastAsia="等线"/>
                <w:color w:val="C00000"/>
                <w:szCs w:val="22"/>
                <w:lang w:eastAsia="zh-CN"/>
              </w:rPr>
              <w:t>:</w:t>
            </w:r>
          </w:p>
          <w:p w14:paraId="0F925077" w14:textId="77777777" w:rsidR="00AC112C" w:rsidRDefault="00AC112C" w:rsidP="00737ADF">
            <w:pPr>
              <w:pStyle w:val="a7"/>
              <w:numPr>
                <w:ilvl w:val="0"/>
                <w:numId w:val="60"/>
              </w:numPr>
              <w:rPr>
                <w:rFonts w:eastAsia="等线"/>
                <w:color w:val="C00000"/>
                <w:sz w:val="20"/>
                <w:szCs w:val="20"/>
                <w:lang w:eastAsia="zh-CN"/>
              </w:rPr>
            </w:pPr>
            <w:r>
              <w:rPr>
                <w:rFonts w:eastAsia="等线"/>
                <w:color w:val="C00000"/>
                <w:sz w:val="20"/>
                <w:szCs w:val="20"/>
                <w:lang w:eastAsia="zh-CN"/>
              </w:rPr>
              <w:t>For relaxed UE processing time, at least the following coexistence impacts can be captured in the TR.</w:t>
            </w:r>
          </w:p>
          <w:p w14:paraId="7B25A7B0" w14:textId="77777777" w:rsidR="00AC112C" w:rsidRDefault="00AC112C" w:rsidP="00737ADF">
            <w:pPr>
              <w:pStyle w:val="a7"/>
              <w:numPr>
                <w:ilvl w:val="1"/>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1: Makes scheduler more complex</w:t>
            </w:r>
          </w:p>
          <w:p w14:paraId="6E9F0F8F" w14:textId="77777777" w:rsidR="00AC112C" w:rsidRDefault="00AC112C" w:rsidP="00737ADF">
            <w:pPr>
              <w:pStyle w:val="a7"/>
              <w:numPr>
                <w:ilvl w:val="1"/>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3: Identification of RedCap UEs before Msg3 may be needed</w:t>
            </w:r>
          </w:p>
        </w:tc>
      </w:tr>
      <w:tr w:rsidR="00AF35B7" w14:paraId="0E76F7DB"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99B84CB" w14:textId="77777777" w:rsidR="00AF35B7" w:rsidRPr="00A801B9" w:rsidRDefault="00AF35B7"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E423EFB" w14:textId="77777777" w:rsidR="00AF35B7" w:rsidRPr="00A801B9" w:rsidRDefault="00AF35B7" w:rsidP="00470901">
            <w:pPr>
              <w:rPr>
                <w:rFonts w:eastAsia="等线"/>
                <w:b/>
                <w:bCs/>
                <w:lang w:eastAsia="zh-CN"/>
              </w:rPr>
            </w:pPr>
            <w:r w:rsidRPr="00A801B9">
              <w:rPr>
                <w:rFonts w:eastAsia="等线"/>
                <w:b/>
                <w:bCs/>
                <w:lang w:eastAsia="zh-CN"/>
              </w:rPr>
              <w:t>Comments</w:t>
            </w:r>
          </w:p>
        </w:tc>
      </w:tr>
      <w:tr w:rsidR="00AF35B7" w14:paraId="048D3EBB"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F49C7" w14:textId="5C3044C9" w:rsidR="00AF35B7" w:rsidRPr="002B1A97" w:rsidRDefault="002B1A97"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7B412" w14:textId="77777777" w:rsidR="00AF35B7" w:rsidRDefault="004D3F47" w:rsidP="00470901">
            <w:pPr>
              <w:rPr>
                <w:rFonts w:eastAsia="等线"/>
                <w:lang w:eastAsia="zh-CN"/>
              </w:rPr>
            </w:pPr>
            <w:r>
              <w:rPr>
                <w:rFonts w:eastAsia="等线"/>
                <w:lang w:eastAsia="zh-CN"/>
              </w:rPr>
              <w:t>C1 maybe true but gNB should already be able to handle the case when both Cap#1 and Cap#2 UEs exist in an cell, this is not a new situation.</w:t>
            </w:r>
          </w:p>
          <w:p w14:paraId="368E1A21" w14:textId="5B0B46C6" w:rsidR="004D3F47" w:rsidRPr="00A801B9" w:rsidRDefault="004D3F47" w:rsidP="00470901">
            <w:pPr>
              <w:rPr>
                <w:rFonts w:eastAsia="等线"/>
                <w:lang w:eastAsia="zh-CN"/>
              </w:rPr>
            </w:pPr>
            <w:r>
              <w:rPr>
                <w:rFonts w:eastAsia="等线" w:hint="eastAsia"/>
                <w:lang w:eastAsia="zh-CN"/>
              </w:rPr>
              <w:lastRenderedPageBreak/>
              <w:t>C</w:t>
            </w:r>
            <w:r>
              <w:rPr>
                <w:rFonts w:eastAsia="等线"/>
                <w:lang w:eastAsia="zh-CN"/>
              </w:rPr>
              <w:t xml:space="preserve">3 is dependent on the detailed discussion on how UE processing timeline is relaxed, one possibility is that UE operates Cap#1 timeline during initial access since the amount of data to be processed during the initial access is small. Even though we allow the UE to relax processing timeline already during initial access, network can use a slower scheduling timeline for all the UEs so that no need for early identification. </w:t>
            </w:r>
          </w:p>
        </w:tc>
      </w:tr>
      <w:tr w:rsidR="00B92F00" w:rsidRPr="00A801B9" w14:paraId="17F79C15"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5D78E" w14:textId="77777777" w:rsidR="00B92F00" w:rsidRPr="00106EA7" w:rsidRDefault="00B92F00" w:rsidP="0045120D">
            <w:pPr>
              <w:rPr>
                <w:rFonts w:eastAsia="等线"/>
                <w:lang w:eastAsia="zh-CN"/>
              </w:rPr>
            </w:pPr>
            <w:r>
              <w:rPr>
                <w:rFonts w:eastAsia="等线" w:hint="eastAsia"/>
                <w:lang w:eastAsia="zh-CN"/>
              </w:rPr>
              <w:lastRenderedPageBreak/>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FB123F" w14:textId="77777777" w:rsidR="00B92F00" w:rsidRPr="00A801B9" w:rsidRDefault="00B92F00" w:rsidP="0045120D">
            <w:pPr>
              <w:rPr>
                <w:rFonts w:eastAsia="等线"/>
                <w:lang w:eastAsia="zh-CN"/>
              </w:rPr>
            </w:pPr>
            <w:r>
              <w:rPr>
                <w:rFonts w:eastAsia="等线" w:hint="eastAsia"/>
                <w:lang w:eastAsia="zh-CN"/>
              </w:rPr>
              <w:t>O</w:t>
            </w:r>
            <w:r>
              <w:rPr>
                <w:rFonts w:eastAsia="等线"/>
                <w:lang w:eastAsia="zh-CN"/>
              </w:rPr>
              <w:t xml:space="preserve">K. </w:t>
            </w:r>
          </w:p>
        </w:tc>
      </w:tr>
      <w:tr w:rsidR="0045120D" w:rsidRPr="00A801B9" w14:paraId="22A5662E"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95789" w14:textId="157643E9" w:rsidR="0045120D" w:rsidRDefault="0045120D" w:rsidP="0045120D">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FE587" w14:textId="7517FDF5" w:rsidR="0045120D" w:rsidRDefault="0045120D" w:rsidP="0045120D">
            <w:pPr>
              <w:rPr>
                <w:rFonts w:eastAsia="等线"/>
                <w:lang w:eastAsia="zh-CN"/>
              </w:rPr>
            </w:pPr>
            <w:r>
              <w:rPr>
                <w:rFonts w:eastAsia="等线" w:hint="eastAsia"/>
                <w:lang w:eastAsia="zh-CN"/>
              </w:rPr>
              <w:t>ok</w:t>
            </w:r>
          </w:p>
        </w:tc>
      </w:tr>
      <w:tr w:rsidR="000024A0" w:rsidRPr="00A801B9" w14:paraId="24C7AEFC"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E4F7E" w14:textId="0A1158D1" w:rsidR="000024A0" w:rsidRDefault="000024A0" w:rsidP="000024A0">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C4960" w14:textId="5688FC80" w:rsidR="000024A0" w:rsidRDefault="000024A0" w:rsidP="000024A0">
            <w:pPr>
              <w:rPr>
                <w:rFonts w:eastAsia="等线"/>
                <w:lang w:eastAsia="zh-CN"/>
              </w:rPr>
            </w:pPr>
            <w:r>
              <w:rPr>
                <w:rFonts w:eastAsia="等线"/>
                <w:lang w:eastAsia="zh-CN"/>
              </w:rPr>
              <w:t>Agree</w:t>
            </w:r>
          </w:p>
        </w:tc>
      </w:tr>
      <w:tr w:rsidR="00ED406A" w:rsidRPr="00A801B9" w14:paraId="42A5F0D6"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27FE6A" w14:textId="77777777" w:rsidR="00ED406A" w:rsidRPr="00106EA7" w:rsidRDefault="00ED406A" w:rsidP="00C451E5">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582591" w14:textId="438BCED2" w:rsidR="00397D38" w:rsidRPr="00A801B9" w:rsidRDefault="00ED406A" w:rsidP="00C451E5">
            <w:pPr>
              <w:rPr>
                <w:rFonts w:eastAsia="等线"/>
                <w:lang w:eastAsia="zh-CN"/>
              </w:rPr>
            </w:pPr>
            <w:r>
              <w:rPr>
                <w:rFonts w:eastAsia="等线"/>
                <w:lang w:eastAsia="zh-CN"/>
              </w:rPr>
              <w:t>Ok with C1 with adding a “May”</w:t>
            </w:r>
          </w:p>
        </w:tc>
      </w:tr>
      <w:tr w:rsidR="00397D38" w:rsidRPr="00A801B9" w14:paraId="36331F97"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9856E0" w14:textId="1C2B0B57" w:rsidR="00397D38" w:rsidRDefault="00397D38" w:rsidP="00C451E5">
            <w:pPr>
              <w:rPr>
                <w:rFonts w:eastAsia="等线"/>
                <w:lang w:eastAsia="zh-CN"/>
              </w:rPr>
            </w:pPr>
            <w:r>
              <w:rPr>
                <w:rFonts w:eastAsia="等线"/>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499057" w14:textId="7321C6ED" w:rsidR="00397D38" w:rsidRDefault="00397D38" w:rsidP="00C451E5">
            <w:pPr>
              <w:rPr>
                <w:rFonts w:eastAsia="等线"/>
                <w:lang w:eastAsia="zh-CN"/>
              </w:rPr>
            </w:pPr>
            <w:r>
              <w:rPr>
                <w:rFonts w:eastAsia="等线"/>
                <w:lang w:eastAsia="zh-CN"/>
              </w:rPr>
              <w:t>We don’t see C1 as a coexistence issue</w:t>
            </w:r>
          </w:p>
        </w:tc>
      </w:tr>
      <w:tr w:rsidR="004C48DF" w14:paraId="39394BFF"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913321" w14:textId="77777777" w:rsidR="004C48DF" w:rsidRDefault="004C48DF" w:rsidP="005576FF">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35ED2" w14:textId="77777777" w:rsidR="004C48DF" w:rsidRDefault="004C48DF" w:rsidP="005576FF">
            <w:pPr>
              <w:rPr>
                <w:rFonts w:eastAsia="等线"/>
                <w:lang w:eastAsia="zh-CN"/>
              </w:rPr>
            </w:pPr>
            <w:r>
              <w:rPr>
                <w:rFonts w:eastAsia="等线"/>
                <w:lang w:eastAsia="zh-CN"/>
              </w:rPr>
              <w:t>Support capturing only C1</w:t>
            </w:r>
          </w:p>
        </w:tc>
      </w:tr>
      <w:tr w:rsidR="007171D3" w14:paraId="40AA3871"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32DE2" w14:textId="79F4720F" w:rsidR="007171D3" w:rsidRDefault="007171D3" w:rsidP="005576FF">
            <w:pPr>
              <w:rPr>
                <w:rFonts w:eastAsia="等线"/>
                <w:lang w:eastAsia="zh-CN"/>
              </w:rPr>
            </w:pPr>
            <w:r>
              <w:rPr>
                <w:rFonts w:eastAsia="等线"/>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40254" w14:textId="0AFAB96B" w:rsidR="007171D3" w:rsidRDefault="007171D3" w:rsidP="005576FF">
            <w:pPr>
              <w:rPr>
                <w:rFonts w:eastAsia="等线"/>
                <w:lang w:eastAsia="zh-CN"/>
              </w:rPr>
            </w:pPr>
            <w:r>
              <w:t>We agree with the proposal</w:t>
            </w:r>
          </w:p>
        </w:tc>
      </w:tr>
      <w:tr w:rsidR="004929F1" w14:paraId="4D1D8D9B"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95BAE" w14:textId="0D6E4132" w:rsidR="004929F1" w:rsidRDefault="004929F1" w:rsidP="004929F1">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0C8E39" w14:textId="77777777" w:rsidR="004929F1" w:rsidRDefault="004929F1" w:rsidP="004929F1">
            <w:pPr>
              <w:rPr>
                <w:rFonts w:eastAsia="等线"/>
                <w:lang w:eastAsia="zh-CN"/>
              </w:rPr>
            </w:pPr>
            <w:r>
              <w:rPr>
                <w:rFonts w:eastAsia="等线"/>
                <w:lang w:eastAsia="zh-CN"/>
              </w:rPr>
              <w:t>C1 is a coex issue, handling multiple processing makes scheduler more complex.</w:t>
            </w:r>
          </w:p>
          <w:p w14:paraId="4DFF1035" w14:textId="61B8E677" w:rsidR="004929F1" w:rsidRDefault="004929F1" w:rsidP="004929F1">
            <w:r>
              <w:rPr>
                <w:rFonts w:eastAsia="等线"/>
                <w:lang w:eastAsia="zh-CN"/>
              </w:rPr>
              <w:t>Not sure yet with C3, prefer to think about it more.</w:t>
            </w:r>
          </w:p>
        </w:tc>
      </w:tr>
      <w:tr w:rsidR="007A0532" w14:paraId="5343CEA4"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D7A966" w14:textId="6B5B4A15" w:rsidR="007A0532" w:rsidRDefault="007A0532" w:rsidP="004929F1">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A9A08" w14:textId="28360609" w:rsidR="007A0532" w:rsidRDefault="007A0532" w:rsidP="004929F1">
            <w:pPr>
              <w:rPr>
                <w:rFonts w:eastAsia="等线"/>
                <w:lang w:eastAsia="zh-CN"/>
              </w:rPr>
            </w:pPr>
            <w:r>
              <w:rPr>
                <w:rFonts w:eastAsia="等线" w:hint="eastAsia"/>
                <w:lang w:eastAsia="zh-CN"/>
              </w:rPr>
              <w:t>Fine with the proposal.</w:t>
            </w:r>
          </w:p>
        </w:tc>
      </w:tr>
      <w:tr w:rsidR="0049508D" w14:paraId="380A0B11" w14:textId="77777777" w:rsidTr="004950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2B723" w14:textId="77777777" w:rsidR="0049508D" w:rsidRDefault="0049508D" w:rsidP="00074316">
            <w:pPr>
              <w:rPr>
                <w:rFonts w:eastAsia="等线"/>
                <w:lang w:eastAsia="zh-CN"/>
              </w:rPr>
            </w:pPr>
            <w:r>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87AC0" w14:textId="77777777" w:rsidR="0049508D" w:rsidRDefault="0049508D" w:rsidP="00074316">
            <w:pPr>
              <w:rPr>
                <w:rFonts w:eastAsia="等线"/>
                <w:lang w:eastAsia="zh-CN"/>
              </w:rPr>
            </w:pPr>
            <w:r>
              <w:rPr>
                <w:rFonts w:eastAsia="等线"/>
                <w:lang w:eastAsia="zh-CN"/>
              </w:rPr>
              <w:t xml:space="preserve">Fine with the proposal. </w:t>
            </w:r>
          </w:p>
        </w:tc>
      </w:tr>
      <w:tr w:rsidR="00EB78FF" w:rsidRPr="00B83869" w14:paraId="7928993E" w14:textId="77777777" w:rsidTr="00EB78F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FC246" w14:textId="77777777" w:rsidR="00EB78FF" w:rsidRPr="00B83869" w:rsidRDefault="00EB78FF" w:rsidP="00C443D9">
            <w:pPr>
              <w:rPr>
                <w:rFonts w:eastAsia="等线"/>
                <w:lang w:eastAsia="zh-CN"/>
              </w:rPr>
            </w:pPr>
            <w:r w:rsidRPr="00B83869">
              <w:rPr>
                <w:rFonts w:eastAsia="等线"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4CAA28" w14:textId="77777777" w:rsidR="00EB78FF" w:rsidRPr="00B83869" w:rsidRDefault="00EB78FF" w:rsidP="00C443D9">
            <w:pPr>
              <w:rPr>
                <w:rFonts w:eastAsia="等线"/>
                <w:lang w:eastAsia="zh-CN"/>
              </w:rPr>
            </w:pPr>
            <w:r w:rsidRPr="00B83869">
              <w:rPr>
                <w:rFonts w:eastAsia="等线" w:hint="eastAsia"/>
                <w:lang w:eastAsia="zh-CN"/>
              </w:rPr>
              <w:t>We are OK with the proposal.</w:t>
            </w:r>
          </w:p>
        </w:tc>
      </w:tr>
      <w:tr w:rsidR="007C5A96" w:rsidRPr="00354203" w14:paraId="1044225C" w14:textId="77777777" w:rsidTr="007C5A9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D52EF" w14:textId="77777777" w:rsidR="007C5A96" w:rsidRPr="007C5A96" w:rsidRDefault="007C5A96" w:rsidP="0034758A">
            <w:pPr>
              <w:rPr>
                <w:rFonts w:eastAsia="等线"/>
                <w:color w:val="C00000"/>
                <w:lang w:eastAsia="zh-CN"/>
              </w:rPr>
            </w:pPr>
            <w:r w:rsidRPr="007C5A96">
              <w:rPr>
                <w:rFonts w:eastAsia="等线"/>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36A53" w14:textId="77777777" w:rsidR="007C5A96" w:rsidRPr="007C5A96" w:rsidRDefault="007C5A96" w:rsidP="0034758A">
            <w:pPr>
              <w:rPr>
                <w:rFonts w:eastAsia="等线"/>
                <w:color w:val="C00000"/>
                <w:lang w:eastAsia="zh-CN"/>
              </w:rPr>
            </w:pPr>
            <w:r w:rsidRPr="007C5A96">
              <w:rPr>
                <w:rFonts w:eastAsia="等线"/>
                <w:color w:val="C00000"/>
                <w:lang w:eastAsia="zh-CN"/>
              </w:rPr>
              <w:t>Only one or two responses expressed concerns with C1 or C3. One response proposed to add “may” in C1.</w:t>
            </w:r>
          </w:p>
          <w:p w14:paraId="44E2CFA5" w14:textId="4E07882F" w:rsidR="007C5A96" w:rsidRPr="007C5A96" w:rsidRDefault="007C5A96" w:rsidP="0034758A">
            <w:pPr>
              <w:rPr>
                <w:rFonts w:eastAsia="等线"/>
                <w:color w:val="C00000"/>
                <w:lang w:eastAsia="zh-CN"/>
              </w:rPr>
            </w:pPr>
            <w:r w:rsidRPr="007C5A96">
              <w:rPr>
                <w:rFonts w:eastAsia="等线"/>
                <w:color w:val="C00000"/>
                <w:lang w:eastAsia="zh-CN"/>
              </w:rPr>
              <w:t>Proposal 7.5.4-1</w:t>
            </w:r>
            <w:r w:rsidR="005414D9">
              <w:rPr>
                <w:rFonts w:eastAsia="等线"/>
                <w:color w:val="C00000"/>
                <w:lang w:eastAsia="zh-CN"/>
              </w:rPr>
              <w:t>-v2</w:t>
            </w:r>
            <w:r w:rsidRPr="007C5A96">
              <w:rPr>
                <w:rFonts w:eastAsia="等线"/>
                <w:color w:val="C00000"/>
                <w:lang w:eastAsia="zh-CN"/>
              </w:rPr>
              <w:t>:</w:t>
            </w:r>
          </w:p>
          <w:p w14:paraId="4C44C2A9" w14:textId="58E6314F" w:rsidR="007C5A96" w:rsidRPr="007C5A96" w:rsidRDefault="007C5A96" w:rsidP="007C5A96">
            <w:pPr>
              <w:pStyle w:val="a7"/>
              <w:numPr>
                <w:ilvl w:val="0"/>
                <w:numId w:val="37"/>
              </w:numPr>
              <w:rPr>
                <w:rFonts w:ascii="Times New Roman" w:eastAsia="等线" w:hAnsi="Times New Roman" w:cs="Times New Roman"/>
                <w:color w:val="C00000"/>
                <w:sz w:val="20"/>
                <w:szCs w:val="20"/>
                <w:lang w:val="en-GB" w:eastAsia="zh-CN"/>
              </w:rPr>
            </w:pPr>
            <w:r w:rsidRPr="007C5A96">
              <w:rPr>
                <w:rFonts w:ascii="Times New Roman" w:eastAsia="等线" w:hAnsi="Times New Roman" w:cs="Times New Roman"/>
                <w:color w:val="C00000"/>
                <w:sz w:val="20"/>
                <w:szCs w:val="20"/>
                <w:lang w:val="en-GB" w:eastAsia="zh-CN"/>
              </w:rPr>
              <w:t>For relaxed UE processing time, at least the following coexistence impacts can be captured in the TR</w:t>
            </w:r>
            <w:r w:rsidRPr="007C5A96">
              <w:rPr>
                <w:rFonts w:ascii="Times New Roman" w:eastAsia="等线" w:hAnsi="Times New Roman" w:cs="Times New Roman"/>
                <w:color w:val="C00000"/>
                <w:sz w:val="20"/>
                <w:szCs w:val="20"/>
                <w:u w:val="single"/>
                <w:lang w:val="en-GB" w:eastAsia="zh-CN"/>
              </w:rPr>
              <w:t xml:space="preserve"> in the next meeting</w:t>
            </w:r>
            <w:r w:rsidRPr="007C5A96">
              <w:rPr>
                <w:rFonts w:ascii="Times New Roman" w:eastAsia="等线" w:hAnsi="Times New Roman" w:cs="Times New Roman"/>
                <w:color w:val="C00000"/>
                <w:sz w:val="20"/>
                <w:szCs w:val="20"/>
                <w:lang w:val="en-GB" w:eastAsia="zh-CN"/>
              </w:rPr>
              <w:t>.</w:t>
            </w:r>
          </w:p>
          <w:p w14:paraId="04EC9F72" w14:textId="77777777" w:rsidR="007C5A96" w:rsidRPr="007C5A96" w:rsidRDefault="007C5A96" w:rsidP="007C5A96">
            <w:pPr>
              <w:pStyle w:val="a7"/>
              <w:numPr>
                <w:ilvl w:val="1"/>
                <w:numId w:val="37"/>
              </w:numPr>
              <w:spacing w:after="240"/>
              <w:rPr>
                <w:rFonts w:ascii="Times New Roman" w:eastAsia="等线" w:hAnsi="Times New Roman" w:cs="Times New Roman"/>
                <w:color w:val="C00000"/>
                <w:sz w:val="20"/>
                <w:szCs w:val="20"/>
                <w:lang w:val="en-GB" w:eastAsia="zh-CN"/>
              </w:rPr>
            </w:pPr>
            <w:r w:rsidRPr="007C5A96">
              <w:rPr>
                <w:rFonts w:ascii="Times New Roman" w:eastAsia="等线" w:hAnsi="Times New Roman" w:cs="Times New Roman"/>
                <w:color w:val="C00000"/>
                <w:sz w:val="20"/>
                <w:szCs w:val="20"/>
                <w:lang w:val="en-GB" w:eastAsia="zh-CN"/>
              </w:rPr>
              <w:t xml:space="preserve">C1: </w:t>
            </w:r>
            <w:r w:rsidRPr="007C5A96">
              <w:rPr>
                <w:rFonts w:ascii="Times New Roman" w:eastAsia="等线" w:hAnsi="Times New Roman" w:cs="Times New Roman"/>
                <w:color w:val="C00000"/>
                <w:sz w:val="20"/>
                <w:szCs w:val="20"/>
                <w:u w:val="single"/>
                <w:lang w:val="en-GB" w:eastAsia="zh-CN"/>
              </w:rPr>
              <w:t xml:space="preserve">May </w:t>
            </w:r>
            <w:r w:rsidRPr="007C5A96">
              <w:rPr>
                <w:rFonts w:ascii="Times New Roman" w:eastAsia="等线" w:hAnsi="Times New Roman" w:cs="Times New Roman"/>
                <w:color w:val="C00000"/>
                <w:sz w:val="20"/>
                <w:szCs w:val="20"/>
                <w:lang w:val="en-GB" w:eastAsia="zh-CN"/>
              </w:rPr>
              <w:t>make scheduler more complex</w:t>
            </w:r>
          </w:p>
          <w:p w14:paraId="04AD87EC" w14:textId="77777777" w:rsidR="007C5A96" w:rsidRPr="007C5A96" w:rsidRDefault="007C5A96" w:rsidP="007C5A96">
            <w:pPr>
              <w:pStyle w:val="a7"/>
              <w:numPr>
                <w:ilvl w:val="1"/>
                <w:numId w:val="37"/>
              </w:numPr>
              <w:spacing w:after="240"/>
              <w:rPr>
                <w:rFonts w:ascii="Times New Roman" w:eastAsia="等线" w:hAnsi="Times New Roman" w:cs="Times New Roman"/>
                <w:color w:val="C00000"/>
                <w:sz w:val="20"/>
                <w:szCs w:val="20"/>
                <w:lang w:val="en-GB" w:eastAsia="zh-CN"/>
              </w:rPr>
            </w:pPr>
            <w:r w:rsidRPr="007C5A96">
              <w:rPr>
                <w:rFonts w:ascii="Times New Roman" w:eastAsia="等线" w:hAnsi="Times New Roman" w:cs="Times New Roman"/>
                <w:color w:val="C00000"/>
                <w:sz w:val="20"/>
                <w:szCs w:val="20"/>
                <w:lang w:val="en-GB" w:eastAsia="zh-CN"/>
              </w:rPr>
              <w:t>C3: Identification of RedCap UEs before Msg3 may be needed</w:t>
            </w:r>
          </w:p>
        </w:tc>
      </w:tr>
      <w:tr w:rsidR="00E73679" w:rsidRPr="00354203" w14:paraId="225582FC" w14:textId="77777777" w:rsidTr="007C5A9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7A5B4" w14:textId="458EBC1D" w:rsidR="00E73679" w:rsidRPr="007C5A96" w:rsidRDefault="00E73679" w:rsidP="0034758A">
            <w:pPr>
              <w:rPr>
                <w:rFonts w:eastAsia="等线"/>
                <w:color w:val="C00000"/>
                <w:lang w:eastAsia="zh-CN"/>
              </w:rPr>
            </w:pPr>
            <w:r>
              <w:rPr>
                <w:rFonts w:eastAsia="等线" w:hint="eastAsia"/>
                <w:color w:val="C00000"/>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4CD35D" w14:textId="3DBE3067" w:rsidR="00E73679" w:rsidRPr="007C5A96" w:rsidRDefault="00E73679" w:rsidP="0034758A">
            <w:pPr>
              <w:rPr>
                <w:rFonts w:eastAsia="等线"/>
                <w:color w:val="C00000"/>
                <w:lang w:eastAsia="zh-CN"/>
              </w:rPr>
            </w:pPr>
            <w:r>
              <w:rPr>
                <w:rFonts w:eastAsia="等线" w:hint="eastAsia"/>
                <w:color w:val="C00000"/>
                <w:lang w:eastAsia="zh-CN"/>
              </w:rPr>
              <w:t>Ok in general</w:t>
            </w:r>
          </w:p>
        </w:tc>
      </w:tr>
      <w:tr w:rsidR="0018216D" w:rsidRPr="00354203" w14:paraId="3D4E1F3C" w14:textId="77777777" w:rsidTr="007C5A9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D776DD" w14:textId="6F7E3CC7" w:rsidR="0018216D" w:rsidRDefault="0018216D" w:rsidP="0018216D">
            <w:pPr>
              <w:rPr>
                <w:rFonts w:eastAsia="等线"/>
                <w:color w:val="C00000"/>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F7E663" w14:textId="533A9B5B" w:rsidR="0018216D" w:rsidRDefault="0018216D" w:rsidP="0018216D">
            <w:pPr>
              <w:rPr>
                <w:rFonts w:eastAsia="等线"/>
                <w:color w:val="C00000"/>
                <w:lang w:eastAsia="zh-CN"/>
              </w:rPr>
            </w:pPr>
            <w:r>
              <w:rPr>
                <w:rFonts w:eastAsia="宋体"/>
                <w:lang w:eastAsia="zh-CN"/>
              </w:rPr>
              <w:t>OK</w:t>
            </w:r>
          </w:p>
        </w:tc>
      </w:tr>
      <w:tr w:rsidR="000A1A5B" w:rsidRPr="00354203" w14:paraId="2F1C5731" w14:textId="77777777" w:rsidTr="007C5A9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31922" w14:textId="7F4FFC33" w:rsidR="000A1A5B" w:rsidRDefault="000A1A5B" w:rsidP="0018216D">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124563" w14:textId="77777777" w:rsidR="000A1A5B" w:rsidRDefault="000A1A5B" w:rsidP="0018216D">
            <w:pPr>
              <w:rPr>
                <w:rFonts w:eastAsia="宋体"/>
                <w:lang w:eastAsia="zh-CN"/>
              </w:rPr>
            </w:pPr>
            <w:r>
              <w:rPr>
                <w:rFonts w:eastAsia="宋体" w:hint="eastAsia"/>
                <w:lang w:eastAsia="zh-CN"/>
              </w:rPr>
              <w:t>I</w:t>
            </w:r>
            <w:r>
              <w:rPr>
                <w:rFonts w:eastAsia="宋体"/>
                <w:lang w:eastAsia="zh-CN"/>
              </w:rPr>
              <w:t>f C3 is to be captured, the following change should be made</w:t>
            </w:r>
          </w:p>
          <w:p w14:paraId="3C98059E" w14:textId="64FD2A25" w:rsidR="000A1A5B" w:rsidRDefault="000A1A5B" w:rsidP="0018216D">
            <w:pPr>
              <w:rPr>
                <w:rFonts w:eastAsia="宋体" w:hint="eastAsia"/>
                <w:lang w:eastAsia="zh-CN"/>
              </w:rPr>
            </w:pPr>
            <w:r w:rsidRPr="007C5A96">
              <w:rPr>
                <w:rFonts w:eastAsia="等线"/>
                <w:color w:val="C00000"/>
                <w:lang w:eastAsia="zh-CN"/>
              </w:rPr>
              <w:t xml:space="preserve">C3: Identification of </w:t>
            </w:r>
            <w:proofErr w:type="spellStart"/>
            <w:r w:rsidRPr="007C5A96">
              <w:rPr>
                <w:rFonts w:eastAsia="等线"/>
                <w:color w:val="C00000"/>
                <w:lang w:eastAsia="zh-CN"/>
              </w:rPr>
              <w:t>RedCap</w:t>
            </w:r>
            <w:proofErr w:type="spellEnd"/>
            <w:r w:rsidRPr="007C5A96">
              <w:rPr>
                <w:rFonts w:eastAsia="等线"/>
                <w:color w:val="C00000"/>
                <w:lang w:eastAsia="zh-CN"/>
              </w:rPr>
              <w:t xml:space="preserve"> UEs before Msg3 may be needed</w:t>
            </w:r>
            <w:r>
              <w:rPr>
                <w:rFonts w:eastAsia="等线"/>
                <w:color w:val="C00000"/>
                <w:lang w:eastAsia="zh-CN"/>
              </w:rPr>
              <w:t xml:space="preserve"> </w:t>
            </w:r>
            <w:r w:rsidRPr="000A1A5B">
              <w:rPr>
                <w:rFonts w:eastAsia="等线"/>
                <w:color w:val="C00000"/>
                <w:u w:val="single"/>
                <w:lang w:eastAsia="zh-CN"/>
              </w:rPr>
              <w:t xml:space="preserve">if relaxed UE processing time is applicable before Msg3. </w:t>
            </w:r>
            <w:bookmarkStart w:id="23" w:name="_GoBack"/>
            <w:bookmarkEnd w:id="23"/>
          </w:p>
        </w:tc>
      </w:tr>
    </w:tbl>
    <w:p w14:paraId="20E11560" w14:textId="77777777" w:rsidR="0090084C" w:rsidRDefault="0090084C" w:rsidP="00264A4E"/>
    <w:p w14:paraId="61E8A30F" w14:textId="77777777" w:rsidR="00010432" w:rsidRDefault="002703F5">
      <w:pPr>
        <w:pStyle w:val="1"/>
      </w:pPr>
      <w:bookmarkStart w:id="24" w:name="_Toc42034927"/>
      <w:bookmarkStart w:id="25" w:name="_Toc42211937"/>
      <w:bookmarkStart w:id="26" w:name="_Hlk41391803"/>
      <w:r>
        <w:t>References</w:t>
      </w:r>
      <w:bookmarkEnd w:id="24"/>
      <w:bookmarkEnd w:id="25"/>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F66882" w:rsidRPr="008415B9" w14:paraId="29F60124" w14:textId="77777777" w:rsidTr="00F66882">
        <w:trPr>
          <w:trHeight w:val="450"/>
        </w:trPr>
        <w:tc>
          <w:tcPr>
            <w:tcW w:w="704" w:type="dxa"/>
            <w:shd w:val="clear" w:color="auto" w:fill="FFFFFF"/>
            <w:tcMar>
              <w:top w:w="0" w:type="dxa"/>
              <w:left w:w="70" w:type="dxa"/>
              <w:bottom w:w="0" w:type="dxa"/>
              <w:right w:w="70" w:type="dxa"/>
            </w:tcMar>
            <w:hideMark/>
          </w:tcPr>
          <w:bookmarkEnd w:id="26"/>
          <w:p w14:paraId="09886314" w14:textId="7923FD0F" w:rsidR="00F66882" w:rsidRPr="008415B9" w:rsidRDefault="00F66882">
            <w:pPr>
              <w:rPr>
                <w:lang w:val="sv-SE" w:eastAsia="sv-SE"/>
              </w:rPr>
            </w:pPr>
            <w:r w:rsidRPr="008415B9">
              <w:t>[1]</w:t>
            </w:r>
          </w:p>
        </w:tc>
        <w:tc>
          <w:tcPr>
            <w:tcW w:w="1456" w:type="dxa"/>
            <w:tcMar>
              <w:top w:w="0" w:type="dxa"/>
              <w:left w:w="70" w:type="dxa"/>
              <w:bottom w:w="0" w:type="dxa"/>
              <w:right w:w="70" w:type="dxa"/>
            </w:tcMar>
            <w:hideMark/>
          </w:tcPr>
          <w:p w14:paraId="504D9FB3" w14:textId="77777777" w:rsidR="00F66882" w:rsidRPr="008415B9" w:rsidRDefault="00E87380">
            <w:pPr>
              <w:rPr>
                <w:color w:val="0000FF"/>
                <w:u w:val="single"/>
              </w:rPr>
            </w:pPr>
            <w:hyperlink r:id="rId18" w:history="1">
              <w:r w:rsidR="00F66882" w:rsidRPr="008415B9">
                <w:rPr>
                  <w:rStyle w:val="af7"/>
                  <w:color w:val="0000FF"/>
                </w:rPr>
                <w:t>R1-2005234</w:t>
              </w:r>
            </w:hyperlink>
          </w:p>
        </w:tc>
        <w:tc>
          <w:tcPr>
            <w:tcW w:w="4921" w:type="dxa"/>
            <w:tcMar>
              <w:top w:w="0" w:type="dxa"/>
              <w:left w:w="70" w:type="dxa"/>
              <w:bottom w:w="0" w:type="dxa"/>
              <w:right w:w="70" w:type="dxa"/>
            </w:tcMar>
            <w:hideMark/>
          </w:tcPr>
          <w:p w14:paraId="4CF48106" w14:textId="77777777" w:rsidR="00F66882" w:rsidRPr="008415B9" w:rsidRDefault="00F66882">
            <w:pPr>
              <w:rPr>
                <w:lang w:val="en-US"/>
              </w:rPr>
            </w:pPr>
            <w:r w:rsidRPr="008415B9">
              <w:rPr>
                <w:lang w:val="en-US"/>
              </w:rPr>
              <w:t>Potential UE complexity reduction features for RedCap</w:t>
            </w:r>
          </w:p>
        </w:tc>
        <w:tc>
          <w:tcPr>
            <w:tcW w:w="2551" w:type="dxa"/>
            <w:tcMar>
              <w:top w:w="0" w:type="dxa"/>
              <w:left w:w="70" w:type="dxa"/>
              <w:bottom w:w="0" w:type="dxa"/>
              <w:right w:w="70" w:type="dxa"/>
            </w:tcMar>
            <w:hideMark/>
          </w:tcPr>
          <w:p w14:paraId="5B06ABB4" w14:textId="77777777" w:rsidR="00F66882" w:rsidRPr="008415B9" w:rsidRDefault="00F66882">
            <w:pPr>
              <w:rPr>
                <w:lang w:val="sv-SE"/>
              </w:rPr>
            </w:pPr>
            <w:r w:rsidRPr="008415B9">
              <w:t>Ericsson</w:t>
            </w:r>
          </w:p>
        </w:tc>
      </w:tr>
      <w:tr w:rsidR="00F66882" w:rsidRPr="008415B9" w14:paraId="3A8B6BE1" w14:textId="77777777" w:rsidTr="00F66882">
        <w:trPr>
          <w:trHeight w:val="450"/>
        </w:trPr>
        <w:tc>
          <w:tcPr>
            <w:tcW w:w="704" w:type="dxa"/>
            <w:shd w:val="clear" w:color="auto" w:fill="FFFFFF"/>
            <w:tcMar>
              <w:top w:w="0" w:type="dxa"/>
              <w:left w:w="70" w:type="dxa"/>
              <w:bottom w:w="0" w:type="dxa"/>
              <w:right w:w="70" w:type="dxa"/>
            </w:tcMar>
            <w:hideMark/>
          </w:tcPr>
          <w:p w14:paraId="5D96995E" w14:textId="2356D463" w:rsidR="00F66882" w:rsidRPr="008415B9" w:rsidRDefault="00F66882">
            <w:r w:rsidRPr="008415B9">
              <w:rPr>
                <w:color w:val="000000"/>
              </w:rPr>
              <w:t>[2]</w:t>
            </w:r>
          </w:p>
        </w:tc>
        <w:tc>
          <w:tcPr>
            <w:tcW w:w="1456" w:type="dxa"/>
            <w:tcMar>
              <w:top w:w="0" w:type="dxa"/>
              <w:left w:w="70" w:type="dxa"/>
              <w:bottom w:w="0" w:type="dxa"/>
              <w:right w:w="70" w:type="dxa"/>
            </w:tcMar>
            <w:hideMark/>
          </w:tcPr>
          <w:p w14:paraId="75869C70" w14:textId="77777777" w:rsidR="00F66882" w:rsidRPr="008415B9" w:rsidRDefault="00E87380">
            <w:pPr>
              <w:rPr>
                <w:color w:val="0000FF"/>
                <w:u w:val="single"/>
              </w:rPr>
            </w:pPr>
            <w:hyperlink r:id="rId19" w:history="1">
              <w:r w:rsidR="00F66882" w:rsidRPr="008415B9">
                <w:rPr>
                  <w:rStyle w:val="af7"/>
                  <w:color w:val="0000FF"/>
                </w:rPr>
                <w:t>R1-2005269</w:t>
              </w:r>
            </w:hyperlink>
          </w:p>
        </w:tc>
        <w:tc>
          <w:tcPr>
            <w:tcW w:w="4921" w:type="dxa"/>
            <w:tcMar>
              <w:top w:w="0" w:type="dxa"/>
              <w:left w:w="70" w:type="dxa"/>
              <w:bottom w:w="0" w:type="dxa"/>
              <w:right w:w="70" w:type="dxa"/>
            </w:tcMar>
            <w:hideMark/>
          </w:tcPr>
          <w:p w14:paraId="482C671A"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6A7C385E" w14:textId="77777777" w:rsidR="00F66882" w:rsidRPr="008415B9" w:rsidRDefault="00F66882">
            <w:pPr>
              <w:rPr>
                <w:lang w:val="sv-SE"/>
              </w:rPr>
            </w:pPr>
            <w:r w:rsidRPr="008415B9">
              <w:t>Huawei, HiSilicon</w:t>
            </w:r>
          </w:p>
        </w:tc>
      </w:tr>
      <w:tr w:rsidR="00F66882" w:rsidRPr="008415B9" w14:paraId="7B789669" w14:textId="77777777" w:rsidTr="00F66882">
        <w:trPr>
          <w:trHeight w:val="450"/>
        </w:trPr>
        <w:tc>
          <w:tcPr>
            <w:tcW w:w="704" w:type="dxa"/>
            <w:shd w:val="clear" w:color="auto" w:fill="FFFFFF"/>
            <w:tcMar>
              <w:top w:w="0" w:type="dxa"/>
              <w:left w:w="70" w:type="dxa"/>
              <w:bottom w:w="0" w:type="dxa"/>
              <w:right w:w="70" w:type="dxa"/>
            </w:tcMar>
            <w:hideMark/>
          </w:tcPr>
          <w:p w14:paraId="11B668A3" w14:textId="13D3CF4F" w:rsidR="00F66882" w:rsidRPr="008415B9" w:rsidRDefault="00F66882">
            <w:r w:rsidRPr="008415B9">
              <w:rPr>
                <w:color w:val="000000"/>
              </w:rPr>
              <w:t>[3]</w:t>
            </w:r>
          </w:p>
        </w:tc>
        <w:tc>
          <w:tcPr>
            <w:tcW w:w="1456" w:type="dxa"/>
            <w:tcMar>
              <w:top w:w="0" w:type="dxa"/>
              <w:left w:w="70" w:type="dxa"/>
              <w:bottom w:w="0" w:type="dxa"/>
              <w:right w:w="70" w:type="dxa"/>
            </w:tcMar>
            <w:hideMark/>
          </w:tcPr>
          <w:p w14:paraId="1DD8FD26" w14:textId="77777777" w:rsidR="00F66882" w:rsidRPr="008415B9" w:rsidRDefault="00E87380">
            <w:pPr>
              <w:rPr>
                <w:color w:val="0000FF"/>
                <w:u w:val="single"/>
              </w:rPr>
            </w:pPr>
            <w:hyperlink r:id="rId20" w:history="1">
              <w:r w:rsidR="00F66882" w:rsidRPr="008415B9">
                <w:rPr>
                  <w:rStyle w:val="af7"/>
                  <w:color w:val="0000FF"/>
                </w:rPr>
                <w:t>R1-2005277</w:t>
              </w:r>
            </w:hyperlink>
          </w:p>
        </w:tc>
        <w:tc>
          <w:tcPr>
            <w:tcW w:w="4921" w:type="dxa"/>
            <w:tcMar>
              <w:top w:w="0" w:type="dxa"/>
              <w:left w:w="70" w:type="dxa"/>
              <w:bottom w:w="0" w:type="dxa"/>
              <w:right w:w="70" w:type="dxa"/>
            </w:tcMar>
            <w:hideMark/>
          </w:tcPr>
          <w:p w14:paraId="28745CAB" w14:textId="77777777" w:rsidR="00F66882" w:rsidRPr="008415B9" w:rsidRDefault="00F66882">
            <w:pPr>
              <w:rPr>
                <w:lang w:val="en-US"/>
              </w:rPr>
            </w:pPr>
            <w:r w:rsidRPr="008415B9">
              <w:rPr>
                <w:lang w:val="en-US"/>
              </w:rPr>
              <w:t>Complexity reduction features for RedCap UEs</w:t>
            </w:r>
          </w:p>
        </w:tc>
        <w:tc>
          <w:tcPr>
            <w:tcW w:w="2551" w:type="dxa"/>
            <w:tcMar>
              <w:top w:w="0" w:type="dxa"/>
              <w:left w:w="70" w:type="dxa"/>
              <w:bottom w:w="0" w:type="dxa"/>
              <w:right w:w="70" w:type="dxa"/>
            </w:tcMar>
            <w:hideMark/>
          </w:tcPr>
          <w:p w14:paraId="1313D900" w14:textId="77777777" w:rsidR="00F66882" w:rsidRPr="008415B9" w:rsidRDefault="00F66882">
            <w:pPr>
              <w:rPr>
                <w:lang w:val="sv-SE"/>
              </w:rPr>
            </w:pPr>
            <w:r w:rsidRPr="008415B9">
              <w:t>FUTUREWEI</w:t>
            </w:r>
          </w:p>
        </w:tc>
      </w:tr>
      <w:tr w:rsidR="00F66882" w:rsidRPr="008415B9" w14:paraId="0764828D" w14:textId="77777777" w:rsidTr="00F66882">
        <w:trPr>
          <w:trHeight w:val="450"/>
        </w:trPr>
        <w:tc>
          <w:tcPr>
            <w:tcW w:w="704" w:type="dxa"/>
            <w:shd w:val="clear" w:color="auto" w:fill="FFFFFF"/>
            <w:tcMar>
              <w:top w:w="0" w:type="dxa"/>
              <w:left w:w="70" w:type="dxa"/>
              <w:bottom w:w="0" w:type="dxa"/>
              <w:right w:w="70" w:type="dxa"/>
            </w:tcMar>
            <w:hideMark/>
          </w:tcPr>
          <w:p w14:paraId="5C2F29F0" w14:textId="78300950" w:rsidR="00F66882" w:rsidRPr="008415B9" w:rsidRDefault="00F66882">
            <w:r w:rsidRPr="008415B9">
              <w:rPr>
                <w:color w:val="000000"/>
              </w:rPr>
              <w:t>[4]</w:t>
            </w:r>
          </w:p>
        </w:tc>
        <w:tc>
          <w:tcPr>
            <w:tcW w:w="1456" w:type="dxa"/>
            <w:tcMar>
              <w:top w:w="0" w:type="dxa"/>
              <w:left w:w="70" w:type="dxa"/>
              <w:bottom w:w="0" w:type="dxa"/>
              <w:right w:w="70" w:type="dxa"/>
            </w:tcMar>
            <w:hideMark/>
          </w:tcPr>
          <w:p w14:paraId="1868B654" w14:textId="77777777" w:rsidR="00F66882" w:rsidRPr="008415B9" w:rsidRDefault="00E87380">
            <w:pPr>
              <w:rPr>
                <w:color w:val="0000FF"/>
                <w:u w:val="single"/>
              </w:rPr>
            </w:pPr>
            <w:hyperlink r:id="rId21" w:history="1">
              <w:r w:rsidR="00F66882" w:rsidRPr="008415B9">
                <w:rPr>
                  <w:rStyle w:val="af7"/>
                  <w:color w:val="0000FF"/>
                </w:rPr>
                <w:t>R1-2005383</w:t>
              </w:r>
            </w:hyperlink>
          </w:p>
        </w:tc>
        <w:tc>
          <w:tcPr>
            <w:tcW w:w="4921" w:type="dxa"/>
            <w:tcMar>
              <w:top w:w="0" w:type="dxa"/>
              <w:left w:w="70" w:type="dxa"/>
              <w:bottom w:w="0" w:type="dxa"/>
              <w:right w:w="70" w:type="dxa"/>
            </w:tcMar>
            <w:hideMark/>
          </w:tcPr>
          <w:p w14:paraId="04277BB4" w14:textId="77777777" w:rsidR="00F66882" w:rsidRPr="008415B9" w:rsidRDefault="00F66882">
            <w:pPr>
              <w:rPr>
                <w:lang w:val="en-US"/>
              </w:rPr>
            </w:pPr>
            <w:r w:rsidRPr="008415B9">
              <w:rPr>
                <w:lang w:val="en-US"/>
              </w:rPr>
              <w:t>Discussion on complexity reduction for Reduced Capability NR devices</w:t>
            </w:r>
          </w:p>
        </w:tc>
        <w:tc>
          <w:tcPr>
            <w:tcW w:w="2551" w:type="dxa"/>
            <w:tcMar>
              <w:top w:w="0" w:type="dxa"/>
              <w:left w:w="70" w:type="dxa"/>
              <w:bottom w:w="0" w:type="dxa"/>
              <w:right w:w="70" w:type="dxa"/>
            </w:tcMar>
            <w:hideMark/>
          </w:tcPr>
          <w:p w14:paraId="79C14AEE" w14:textId="77777777" w:rsidR="00F66882" w:rsidRPr="008415B9" w:rsidRDefault="00F66882">
            <w:pPr>
              <w:rPr>
                <w:lang w:val="sv-SE"/>
              </w:rPr>
            </w:pPr>
            <w:r w:rsidRPr="008415B9">
              <w:t>vivo, Guangdong Genius</w:t>
            </w:r>
          </w:p>
        </w:tc>
      </w:tr>
      <w:tr w:rsidR="00F66882" w:rsidRPr="008415B9" w14:paraId="24609DE4" w14:textId="77777777" w:rsidTr="00F66882">
        <w:trPr>
          <w:trHeight w:val="450"/>
        </w:trPr>
        <w:tc>
          <w:tcPr>
            <w:tcW w:w="704" w:type="dxa"/>
            <w:shd w:val="clear" w:color="auto" w:fill="FFFFFF"/>
            <w:tcMar>
              <w:top w:w="0" w:type="dxa"/>
              <w:left w:w="70" w:type="dxa"/>
              <w:bottom w:w="0" w:type="dxa"/>
              <w:right w:w="70" w:type="dxa"/>
            </w:tcMar>
            <w:hideMark/>
          </w:tcPr>
          <w:p w14:paraId="35F118E4" w14:textId="31579C02" w:rsidR="00F66882" w:rsidRPr="008415B9" w:rsidRDefault="00F66882">
            <w:r w:rsidRPr="008415B9">
              <w:rPr>
                <w:color w:val="000000"/>
              </w:rPr>
              <w:lastRenderedPageBreak/>
              <w:t>[5]</w:t>
            </w:r>
          </w:p>
        </w:tc>
        <w:tc>
          <w:tcPr>
            <w:tcW w:w="1456" w:type="dxa"/>
            <w:tcMar>
              <w:top w:w="0" w:type="dxa"/>
              <w:left w:w="70" w:type="dxa"/>
              <w:bottom w:w="0" w:type="dxa"/>
              <w:right w:w="70" w:type="dxa"/>
            </w:tcMar>
            <w:hideMark/>
          </w:tcPr>
          <w:p w14:paraId="7D54A91C" w14:textId="77777777" w:rsidR="00F66882" w:rsidRPr="008415B9" w:rsidRDefault="00E87380">
            <w:pPr>
              <w:rPr>
                <w:color w:val="0000FF"/>
                <w:u w:val="single"/>
              </w:rPr>
            </w:pPr>
            <w:hyperlink r:id="rId22" w:history="1">
              <w:r w:rsidR="00F66882" w:rsidRPr="008415B9">
                <w:rPr>
                  <w:rStyle w:val="af7"/>
                  <w:color w:val="0000FF"/>
                </w:rPr>
                <w:t>R1-2005474</w:t>
              </w:r>
            </w:hyperlink>
          </w:p>
        </w:tc>
        <w:tc>
          <w:tcPr>
            <w:tcW w:w="4921" w:type="dxa"/>
            <w:tcMar>
              <w:top w:w="0" w:type="dxa"/>
              <w:left w:w="70" w:type="dxa"/>
              <w:bottom w:w="0" w:type="dxa"/>
              <w:right w:w="70" w:type="dxa"/>
            </w:tcMar>
            <w:hideMark/>
          </w:tcPr>
          <w:p w14:paraId="33E87F8C"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7971F8BF" w14:textId="77777777" w:rsidR="00F66882" w:rsidRPr="008415B9" w:rsidRDefault="00F66882">
            <w:pPr>
              <w:rPr>
                <w:lang w:val="sv-SE"/>
              </w:rPr>
            </w:pPr>
            <w:r w:rsidRPr="008415B9">
              <w:t>ZTE</w:t>
            </w:r>
          </w:p>
        </w:tc>
      </w:tr>
      <w:tr w:rsidR="00F66882" w:rsidRPr="008415B9" w14:paraId="305A0AC3" w14:textId="77777777" w:rsidTr="00F66882">
        <w:trPr>
          <w:trHeight w:val="450"/>
        </w:trPr>
        <w:tc>
          <w:tcPr>
            <w:tcW w:w="704" w:type="dxa"/>
            <w:shd w:val="clear" w:color="auto" w:fill="FFFFFF"/>
            <w:tcMar>
              <w:top w:w="0" w:type="dxa"/>
              <w:left w:w="70" w:type="dxa"/>
              <w:bottom w:w="0" w:type="dxa"/>
              <w:right w:w="70" w:type="dxa"/>
            </w:tcMar>
            <w:hideMark/>
          </w:tcPr>
          <w:p w14:paraId="2995F9E3" w14:textId="2EF39F58" w:rsidR="00F66882" w:rsidRPr="008415B9" w:rsidRDefault="00F66882">
            <w:r w:rsidRPr="008415B9">
              <w:rPr>
                <w:color w:val="000000"/>
              </w:rPr>
              <w:t>[6]</w:t>
            </w:r>
          </w:p>
        </w:tc>
        <w:tc>
          <w:tcPr>
            <w:tcW w:w="1456" w:type="dxa"/>
            <w:tcMar>
              <w:top w:w="0" w:type="dxa"/>
              <w:left w:w="70" w:type="dxa"/>
              <w:bottom w:w="0" w:type="dxa"/>
              <w:right w:w="70" w:type="dxa"/>
            </w:tcMar>
            <w:hideMark/>
          </w:tcPr>
          <w:p w14:paraId="79A04CEF" w14:textId="77777777" w:rsidR="00F66882" w:rsidRPr="008415B9" w:rsidRDefault="00E87380">
            <w:pPr>
              <w:rPr>
                <w:color w:val="0000FF"/>
                <w:u w:val="single"/>
              </w:rPr>
            </w:pPr>
            <w:hyperlink r:id="rId23" w:history="1">
              <w:r w:rsidR="00F66882" w:rsidRPr="008415B9">
                <w:rPr>
                  <w:rStyle w:val="af7"/>
                  <w:color w:val="0000FF"/>
                </w:rPr>
                <w:t>R1-2005525</w:t>
              </w:r>
            </w:hyperlink>
          </w:p>
        </w:tc>
        <w:tc>
          <w:tcPr>
            <w:tcW w:w="4921" w:type="dxa"/>
            <w:tcMar>
              <w:top w:w="0" w:type="dxa"/>
              <w:left w:w="70" w:type="dxa"/>
              <w:bottom w:w="0" w:type="dxa"/>
              <w:right w:w="70" w:type="dxa"/>
            </w:tcMar>
            <w:hideMark/>
          </w:tcPr>
          <w:p w14:paraId="15B45401" w14:textId="77777777" w:rsidR="00F66882" w:rsidRPr="008415B9" w:rsidRDefault="00F66882">
            <w:r w:rsidRPr="008415B9">
              <w:t>UE complexity reduction features</w:t>
            </w:r>
          </w:p>
        </w:tc>
        <w:tc>
          <w:tcPr>
            <w:tcW w:w="2551" w:type="dxa"/>
            <w:tcMar>
              <w:top w:w="0" w:type="dxa"/>
              <w:left w:w="70" w:type="dxa"/>
              <w:bottom w:w="0" w:type="dxa"/>
              <w:right w:w="70" w:type="dxa"/>
            </w:tcMar>
            <w:hideMark/>
          </w:tcPr>
          <w:p w14:paraId="4207627C" w14:textId="77777777" w:rsidR="00F66882" w:rsidRPr="008415B9" w:rsidRDefault="00F66882">
            <w:r w:rsidRPr="008415B9">
              <w:t>Nokia, Nokia Shanghai Bell</w:t>
            </w:r>
          </w:p>
        </w:tc>
      </w:tr>
      <w:tr w:rsidR="00F66882" w:rsidRPr="008415B9" w14:paraId="7E836BD1" w14:textId="77777777" w:rsidTr="00F66882">
        <w:trPr>
          <w:trHeight w:val="450"/>
        </w:trPr>
        <w:tc>
          <w:tcPr>
            <w:tcW w:w="704" w:type="dxa"/>
            <w:shd w:val="clear" w:color="auto" w:fill="FFFFFF"/>
            <w:tcMar>
              <w:top w:w="0" w:type="dxa"/>
              <w:left w:w="70" w:type="dxa"/>
              <w:bottom w:w="0" w:type="dxa"/>
              <w:right w:w="70" w:type="dxa"/>
            </w:tcMar>
            <w:hideMark/>
          </w:tcPr>
          <w:p w14:paraId="095B9AE8" w14:textId="2BDE5028" w:rsidR="00F66882" w:rsidRPr="008415B9" w:rsidRDefault="00F66882">
            <w:r w:rsidRPr="008415B9">
              <w:rPr>
                <w:color w:val="000000"/>
              </w:rPr>
              <w:t>[7]</w:t>
            </w:r>
          </w:p>
        </w:tc>
        <w:tc>
          <w:tcPr>
            <w:tcW w:w="1456" w:type="dxa"/>
            <w:tcMar>
              <w:top w:w="0" w:type="dxa"/>
              <w:left w:w="70" w:type="dxa"/>
              <w:bottom w:w="0" w:type="dxa"/>
              <w:right w:w="70" w:type="dxa"/>
            </w:tcMar>
            <w:hideMark/>
          </w:tcPr>
          <w:p w14:paraId="1A527560" w14:textId="77777777" w:rsidR="00F66882" w:rsidRPr="008415B9" w:rsidRDefault="00E87380">
            <w:pPr>
              <w:rPr>
                <w:color w:val="0000FF"/>
                <w:u w:val="single"/>
              </w:rPr>
            </w:pPr>
            <w:hyperlink r:id="rId24" w:history="1">
              <w:r w:rsidR="00F66882" w:rsidRPr="008415B9">
                <w:rPr>
                  <w:rStyle w:val="af7"/>
                  <w:color w:val="0000FF"/>
                </w:rPr>
                <w:t>R1-2005580</w:t>
              </w:r>
            </w:hyperlink>
          </w:p>
        </w:tc>
        <w:tc>
          <w:tcPr>
            <w:tcW w:w="4921" w:type="dxa"/>
            <w:tcMar>
              <w:top w:w="0" w:type="dxa"/>
              <w:left w:w="70" w:type="dxa"/>
              <w:bottom w:w="0" w:type="dxa"/>
              <w:right w:w="70" w:type="dxa"/>
            </w:tcMar>
            <w:hideMark/>
          </w:tcPr>
          <w:p w14:paraId="686D951A" w14:textId="77777777" w:rsidR="00F66882" w:rsidRPr="008415B9" w:rsidRDefault="00F66882">
            <w:pPr>
              <w:rPr>
                <w:lang w:val="en-US"/>
              </w:rPr>
            </w:pPr>
            <w:r w:rsidRPr="008415B9">
              <w:rPr>
                <w:lang w:val="en-US"/>
              </w:rPr>
              <w:t>On potential complexity reduction techniques for NR devices</w:t>
            </w:r>
          </w:p>
        </w:tc>
        <w:tc>
          <w:tcPr>
            <w:tcW w:w="2551" w:type="dxa"/>
            <w:tcMar>
              <w:top w:w="0" w:type="dxa"/>
              <w:left w:w="70" w:type="dxa"/>
              <w:bottom w:w="0" w:type="dxa"/>
              <w:right w:w="70" w:type="dxa"/>
            </w:tcMar>
            <w:hideMark/>
          </w:tcPr>
          <w:p w14:paraId="4EFDED3F" w14:textId="77777777" w:rsidR="00F66882" w:rsidRPr="008415B9" w:rsidRDefault="00F66882">
            <w:pPr>
              <w:rPr>
                <w:lang w:val="sv-SE"/>
              </w:rPr>
            </w:pPr>
            <w:r w:rsidRPr="008415B9">
              <w:t>Sony</w:t>
            </w:r>
          </w:p>
        </w:tc>
      </w:tr>
      <w:tr w:rsidR="00F66882" w:rsidRPr="008415B9" w14:paraId="0E64BA81" w14:textId="77777777" w:rsidTr="00F66882">
        <w:trPr>
          <w:trHeight w:val="450"/>
        </w:trPr>
        <w:tc>
          <w:tcPr>
            <w:tcW w:w="704" w:type="dxa"/>
            <w:shd w:val="clear" w:color="auto" w:fill="FFFFFF"/>
            <w:tcMar>
              <w:top w:w="0" w:type="dxa"/>
              <w:left w:w="70" w:type="dxa"/>
              <w:bottom w:w="0" w:type="dxa"/>
              <w:right w:w="70" w:type="dxa"/>
            </w:tcMar>
            <w:hideMark/>
          </w:tcPr>
          <w:p w14:paraId="12CC1A47" w14:textId="7E1687E6" w:rsidR="00F66882" w:rsidRPr="008415B9" w:rsidRDefault="00F66882">
            <w:r w:rsidRPr="008415B9">
              <w:rPr>
                <w:color w:val="000000"/>
              </w:rPr>
              <w:t>[8]</w:t>
            </w:r>
          </w:p>
        </w:tc>
        <w:tc>
          <w:tcPr>
            <w:tcW w:w="1456" w:type="dxa"/>
            <w:tcMar>
              <w:top w:w="0" w:type="dxa"/>
              <w:left w:w="70" w:type="dxa"/>
              <w:bottom w:w="0" w:type="dxa"/>
              <w:right w:w="70" w:type="dxa"/>
            </w:tcMar>
            <w:hideMark/>
          </w:tcPr>
          <w:p w14:paraId="3B18D841" w14:textId="77777777" w:rsidR="00F66882" w:rsidRPr="008415B9" w:rsidRDefault="00E87380">
            <w:pPr>
              <w:rPr>
                <w:color w:val="0000FF"/>
                <w:u w:val="single"/>
              </w:rPr>
            </w:pPr>
            <w:hyperlink r:id="rId25" w:history="1">
              <w:r w:rsidR="00F66882" w:rsidRPr="008415B9">
                <w:rPr>
                  <w:rStyle w:val="af7"/>
                  <w:color w:val="0000FF"/>
                </w:rPr>
                <w:t>R1-2005637</w:t>
              </w:r>
            </w:hyperlink>
          </w:p>
        </w:tc>
        <w:tc>
          <w:tcPr>
            <w:tcW w:w="4921" w:type="dxa"/>
            <w:tcMar>
              <w:top w:w="0" w:type="dxa"/>
              <w:left w:w="70" w:type="dxa"/>
              <w:bottom w:w="0" w:type="dxa"/>
              <w:right w:w="70" w:type="dxa"/>
            </w:tcMar>
            <w:hideMark/>
          </w:tcPr>
          <w:p w14:paraId="432D13E0" w14:textId="77777777" w:rsidR="00F66882" w:rsidRPr="008415B9" w:rsidRDefault="00F66882">
            <w:pPr>
              <w:rPr>
                <w:lang w:val="en-US"/>
              </w:rPr>
            </w:pPr>
            <w:r w:rsidRPr="008415B9">
              <w:rPr>
                <w:lang w:val="en-US"/>
              </w:rPr>
              <w:t>On complexity reduction features for NR RedCap UEs</w:t>
            </w:r>
          </w:p>
        </w:tc>
        <w:tc>
          <w:tcPr>
            <w:tcW w:w="2551" w:type="dxa"/>
            <w:tcMar>
              <w:top w:w="0" w:type="dxa"/>
              <w:left w:w="70" w:type="dxa"/>
              <w:bottom w:w="0" w:type="dxa"/>
              <w:right w:w="70" w:type="dxa"/>
            </w:tcMar>
            <w:hideMark/>
          </w:tcPr>
          <w:p w14:paraId="33603F2F" w14:textId="77777777" w:rsidR="00F66882" w:rsidRPr="008415B9" w:rsidRDefault="00F66882">
            <w:pPr>
              <w:rPr>
                <w:lang w:val="sv-SE"/>
              </w:rPr>
            </w:pPr>
            <w:r w:rsidRPr="008415B9">
              <w:t>MediaTek Inc.</w:t>
            </w:r>
          </w:p>
        </w:tc>
      </w:tr>
      <w:tr w:rsidR="00F66882" w:rsidRPr="008415B9" w14:paraId="5F041862" w14:textId="77777777" w:rsidTr="00F66882">
        <w:trPr>
          <w:trHeight w:val="450"/>
        </w:trPr>
        <w:tc>
          <w:tcPr>
            <w:tcW w:w="704" w:type="dxa"/>
            <w:shd w:val="clear" w:color="auto" w:fill="FFFFFF"/>
            <w:tcMar>
              <w:top w:w="0" w:type="dxa"/>
              <w:left w:w="70" w:type="dxa"/>
              <w:bottom w:w="0" w:type="dxa"/>
              <w:right w:w="70" w:type="dxa"/>
            </w:tcMar>
            <w:hideMark/>
          </w:tcPr>
          <w:p w14:paraId="4953A4D4" w14:textId="5FBB11AD" w:rsidR="00F66882" w:rsidRPr="008415B9" w:rsidRDefault="00F66882">
            <w:r w:rsidRPr="008415B9">
              <w:rPr>
                <w:color w:val="000000"/>
              </w:rPr>
              <w:t>[9]</w:t>
            </w:r>
          </w:p>
        </w:tc>
        <w:tc>
          <w:tcPr>
            <w:tcW w:w="1456" w:type="dxa"/>
            <w:tcMar>
              <w:top w:w="0" w:type="dxa"/>
              <w:left w:w="70" w:type="dxa"/>
              <w:bottom w:w="0" w:type="dxa"/>
              <w:right w:w="70" w:type="dxa"/>
            </w:tcMar>
            <w:hideMark/>
          </w:tcPr>
          <w:p w14:paraId="28E73B2C" w14:textId="77777777" w:rsidR="00F66882" w:rsidRPr="008415B9" w:rsidRDefault="00E87380">
            <w:pPr>
              <w:rPr>
                <w:color w:val="0000FF"/>
                <w:u w:val="single"/>
              </w:rPr>
            </w:pPr>
            <w:hyperlink r:id="rId26" w:history="1">
              <w:r w:rsidR="00F66882" w:rsidRPr="008415B9">
                <w:rPr>
                  <w:rStyle w:val="af7"/>
                  <w:color w:val="0000FF"/>
                </w:rPr>
                <w:t>R1-2005714</w:t>
              </w:r>
            </w:hyperlink>
          </w:p>
        </w:tc>
        <w:tc>
          <w:tcPr>
            <w:tcW w:w="4921" w:type="dxa"/>
            <w:tcMar>
              <w:top w:w="0" w:type="dxa"/>
              <w:left w:w="70" w:type="dxa"/>
              <w:bottom w:w="0" w:type="dxa"/>
              <w:right w:w="70" w:type="dxa"/>
            </w:tcMar>
            <w:hideMark/>
          </w:tcPr>
          <w:p w14:paraId="49D5DEE0"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CD413B0" w14:textId="77777777" w:rsidR="00F66882" w:rsidRPr="008415B9" w:rsidRDefault="00F66882">
            <w:pPr>
              <w:rPr>
                <w:lang w:val="sv-SE"/>
              </w:rPr>
            </w:pPr>
            <w:r w:rsidRPr="008415B9">
              <w:t>CATT</w:t>
            </w:r>
          </w:p>
        </w:tc>
      </w:tr>
      <w:tr w:rsidR="00F66882" w:rsidRPr="008415B9" w14:paraId="7DC52BB6" w14:textId="77777777" w:rsidTr="00F66882">
        <w:trPr>
          <w:trHeight w:val="675"/>
        </w:trPr>
        <w:tc>
          <w:tcPr>
            <w:tcW w:w="704" w:type="dxa"/>
            <w:shd w:val="clear" w:color="auto" w:fill="FFFFFF"/>
            <w:tcMar>
              <w:top w:w="0" w:type="dxa"/>
              <w:left w:w="70" w:type="dxa"/>
              <w:bottom w:w="0" w:type="dxa"/>
              <w:right w:w="70" w:type="dxa"/>
            </w:tcMar>
            <w:hideMark/>
          </w:tcPr>
          <w:p w14:paraId="3B285273" w14:textId="2F420AC6" w:rsidR="00F66882" w:rsidRPr="008415B9" w:rsidRDefault="00F66882">
            <w:r w:rsidRPr="008415B9">
              <w:rPr>
                <w:color w:val="000000"/>
              </w:rPr>
              <w:t>[10]</w:t>
            </w:r>
          </w:p>
        </w:tc>
        <w:tc>
          <w:tcPr>
            <w:tcW w:w="1456" w:type="dxa"/>
            <w:tcMar>
              <w:top w:w="0" w:type="dxa"/>
              <w:left w:w="70" w:type="dxa"/>
              <w:bottom w:w="0" w:type="dxa"/>
              <w:right w:w="70" w:type="dxa"/>
            </w:tcMar>
            <w:hideMark/>
          </w:tcPr>
          <w:p w14:paraId="14EFE05E" w14:textId="77777777" w:rsidR="00F66882" w:rsidRPr="008415B9" w:rsidRDefault="00E87380">
            <w:pPr>
              <w:rPr>
                <w:color w:val="0000FF"/>
                <w:u w:val="single"/>
              </w:rPr>
            </w:pPr>
            <w:hyperlink r:id="rId27" w:history="1">
              <w:r w:rsidR="00F66882" w:rsidRPr="008415B9">
                <w:rPr>
                  <w:rStyle w:val="af7"/>
                  <w:color w:val="0000FF"/>
                </w:rPr>
                <w:t>R1-2005770</w:t>
              </w:r>
            </w:hyperlink>
          </w:p>
        </w:tc>
        <w:tc>
          <w:tcPr>
            <w:tcW w:w="4921" w:type="dxa"/>
            <w:tcMar>
              <w:top w:w="0" w:type="dxa"/>
              <w:left w:w="70" w:type="dxa"/>
              <w:bottom w:w="0" w:type="dxa"/>
              <w:right w:w="70" w:type="dxa"/>
            </w:tcMar>
            <w:hideMark/>
          </w:tcPr>
          <w:p w14:paraId="517F40C7"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19E4E8D6" w14:textId="77777777" w:rsidR="00F66882" w:rsidRPr="008415B9" w:rsidRDefault="00F66882">
            <w:pPr>
              <w:rPr>
                <w:lang w:val="sv-SE"/>
              </w:rPr>
            </w:pPr>
            <w:r w:rsidRPr="008415B9">
              <w:t>TCL Communication Ltd.</w:t>
            </w:r>
          </w:p>
        </w:tc>
      </w:tr>
      <w:tr w:rsidR="00F66882" w:rsidRPr="008415B9" w14:paraId="546F00F9" w14:textId="77777777" w:rsidTr="00F66882">
        <w:trPr>
          <w:trHeight w:val="450"/>
        </w:trPr>
        <w:tc>
          <w:tcPr>
            <w:tcW w:w="704" w:type="dxa"/>
            <w:shd w:val="clear" w:color="auto" w:fill="FFFFFF"/>
            <w:tcMar>
              <w:top w:w="0" w:type="dxa"/>
              <w:left w:w="70" w:type="dxa"/>
              <w:bottom w:w="0" w:type="dxa"/>
              <w:right w:w="70" w:type="dxa"/>
            </w:tcMar>
            <w:hideMark/>
          </w:tcPr>
          <w:p w14:paraId="102ADA62" w14:textId="18AE03BD" w:rsidR="00F66882" w:rsidRPr="008415B9" w:rsidRDefault="00F66882">
            <w:r w:rsidRPr="008415B9">
              <w:rPr>
                <w:color w:val="000000"/>
              </w:rPr>
              <w:t>[11]</w:t>
            </w:r>
          </w:p>
        </w:tc>
        <w:tc>
          <w:tcPr>
            <w:tcW w:w="1456" w:type="dxa"/>
            <w:tcMar>
              <w:top w:w="0" w:type="dxa"/>
              <w:left w:w="70" w:type="dxa"/>
              <w:bottom w:w="0" w:type="dxa"/>
              <w:right w:w="70" w:type="dxa"/>
            </w:tcMar>
            <w:hideMark/>
          </w:tcPr>
          <w:p w14:paraId="57089F6B" w14:textId="77777777" w:rsidR="00F66882" w:rsidRPr="008415B9" w:rsidRDefault="00E87380">
            <w:pPr>
              <w:rPr>
                <w:color w:val="0000FF"/>
                <w:u w:val="single"/>
              </w:rPr>
            </w:pPr>
            <w:hyperlink r:id="rId28" w:history="1">
              <w:r w:rsidR="00F66882" w:rsidRPr="008415B9">
                <w:rPr>
                  <w:rStyle w:val="af7"/>
                  <w:color w:val="0000FF"/>
                </w:rPr>
                <w:t>R1-2005830</w:t>
              </w:r>
            </w:hyperlink>
          </w:p>
        </w:tc>
        <w:tc>
          <w:tcPr>
            <w:tcW w:w="4921" w:type="dxa"/>
            <w:tcMar>
              <w:top w:w="0" w:type="dxa"/>
              <w:left w:w="70" w:type="dxa"/>
              <w:bottom w:w="0" w:type="dxa"/>
              <w:right w:w="70" w:type="dxa"/>
            </w:tcMar>
            <w:hideMark/>
          </w:tcPr>
          <w:p w14:paraId="00D8A018" w14:textId="77777777" w:rsidR="00F66882" w:rsidRPr="008415B9" w:rsidRDefault="00F66882">
            <w:pPr>
              <w:rPr>
                <w:lang w:val="en-US"/>
              </w:rPr>
            </w:pPr>
            <w:r w:rsidRPr="008415B9">
              <w:rPr>
                <w:lang w:val="en-US"/>
              </w:rPr>
              <w:t>On UE complexity reduction features for RedCap</w:t>
            </w:r>
          </w:p>
        </w:tc>
        <w:tc>
          <w:tcPr>
            <w:tcW w:w="2551" w:type="dxa"/>
            <w:tcMar>
              <w:top w:w="0" w:type="dxa"/>
              <w:left w:w="70" w:type="dxa"/>
              <w:bottom w:w="0" w:type="dxa"/>
              <w:right w:w="70" w:type="dxa"/>
            </w:tcMar>
            <w:hideMark/>
          </w:tcPr>
          <w:p w14:paraId="1182727E" w14:textId="77777777" w:rsidR="00F66882" w:rsidRPr="008415B9" w:rsidRDefault="00F66882">
            <w:pPr>
              <w:rPr>
                <w:lang w:val="sv-SE"/>
              </w:rPr>
            </w:pPr>
            <w:r w:rsidRPr="008415B9">
              <w:t>Lenovo, Motorola Mobility</w:t>
            </w:r>
          </w:p>
        </w:tc>
      </w:tr>
      <w:tr w:rsidR="00F66882" w:rsidRPr="008415B9" w14:paraId="0558915A" w14:textId="77777777" w:rsidTr="00F66882">
        <w:trPr>
          <w:trHeight w:val="450"/>
        </w:trPr>
        <w:tc>
          <w:tcPr>
            <w:tcW w:w="704" w:type="dxa"/>
            <w:shd w:val="clear" w:color="auto" w:fill="FFFFFF"/>
            <w:tcMar>
              <w:top w:w="0" w:type="dxa"/>
              <w:left w:w="70" w:type="dxa"/>
              <w:bottom w:w="0" w:type="dxa"/>
              <w:right w:w="70" w:type="dxa"/>
            </w:tcMar>
            <w:hideMark/>
          </w:tcPr>
          <w:p w14:paraId="41853473" w14:textId="249DC5EF" w:rsidR="00F66882" w:rsidRPr="008415B9" w:rsidRDefault="00F66882">
            <w:r w:rsidRPr="008415B9">
              <w:rPr>
                <w:color w:val="000000"/>
              </w:rPr>
              <w:t>[12]</w:t>
            </w:r>
          </w:p>
        </w:tc>
        <w:tc>
          <w:tcPr>
            <w:tcW w:w="1456" w:type="dxa"/>
            <w:tcMar>
              <w:top w:w="0" w:type="dxa"/>
              <w:left w:w="70" w:type="dxa"/>
              <w:bottom w:w="0" w:type="dxa"/>
              <w:right w:w="70" w:type="dxa"/>
            </w:tcMar>
            <w:hideMark/>
          </w:tcPr>
          <w:p w14:paraId="2E39F5CC" w14:textId="77777777" w:rsidR="00F66882" w:rsidRPr="008415B9" w:rsidRDefault="00E87380">
            <w:pPr>
              <w:rPr>
                <w:color w:val="0000FF"/>
                <w:u w:val="single"/>
              </w:rPr>
            </w:pPr>
            <w:hyperlink r:id="rId29" w:history="1">
              <w:r w:rsidR="00F66882" w:rsidRPr="008415B9">
                <w:rPr>
                  <w:rStyle w:val="af7"/>
                  <w:color w:val="0000FF"/>
                </w:rPr>
                <w:t>R1-2005880</w:t>
              </w:r>
            </w:hyperlink>
          </w:p>
        </w:tc>
        <w:tc>
          <w:tcPr>
            <w:tcW w:w="4921" w:type="dxa"/>
            <w:tcMar>
              <w:top w:w="0" w:type="dxa"/>
              <w:left w:w="70" w:type="dxa"/>
              <w:bottom w:w="0" w:type="dxa"/>
              <w:right w:w="70" w:type="dxa"/>
            </w:tcMar>
            <w:hideMark/>
          </w:tcPr>
          <w:p w14:paraId="00975AAC" w14:textId="77777777" w:rsidR="00F66882" w:rsidRPr="008415B9" w:rsidRDefault="00F66882">
            <w:pPr>
              <w:rPr>
                <w:lang w:val="en-US"/>
              </w:rPr>
            </w:pPr>
            <w:r w:rsidRPr="008415B9">
              <w:rPr>
                <w:lang w:val="en-US"/>
              </w:rPr>
              <w:t>On complexity reduction for RedCap UEs</w:t>
            </w:r>
          </w:p>
        </w:tc>
        <w:tc>
          <w:tcPr>
            <w:tcW w:w="2551" w:type="dxa"/>
            <w:tcMar>
              <w:top w:w="0" w:type="dxa"/>
              <w:left w:w="70" w:type="dxa"/>
              <w:bottom w:w="0" w:type="dxa"/>
              <w:right w:w="70" w:type="dxa"/>
            </w:tcMar>
            <w:hideMark/>
          </w:tcPr>
          <w:p w14:paraId="497E1781" w14:textId="77777777" w:rsidR="00F66882" w:rsidRPr="008415B9" w:rsidRDefault="00F66882">
            <w:pPr>
              <w:rPr>
                <w:lang w:val="sv-SE"/>
              </w:rPr>
            </w:pPr>
            <w:r w:rsidRPr="008415B9">
              <w:t>Intel Corporation</w:t>
            </w:r>
          </w:p>
        </w:tc>
      </w:tr>
      <w:tr w:rsidR="00F66882" w:rsidRPr="008415B9" w14:paraId="70AB008E" w14:textId="77777777" w:rsidTr="00F66882">
        <w:trPr>
          <w:trHeight w:val="450"/>
        </w:trPr>
        <w:tc>
          <w:tcPr>
            <w:tcW w:w="704" w:type="dxa"/>
            <w:shd w:val="clear" w:color="auto" w:fill="FFFFFF"/>
            <w:tcMar>
              <w:top w:w="0" w:type="dxa"/>
              <w:left w:w="70" w:type="dxa"/>
              <w:bottom w:w="0" w:type="dxa"/>
              <w:right w:w="70" w:type="dxa"/>
            </w:tcMar>
            <w:hideMark/>
          </w:tcPr>
          <w:p w14:paraId="31CCCE56" w14:textId="66F9C19D" w:rsidR="00F66882" w:rsidRPr="008415B9" w:rsidRDefault="00F66882">
            <w:r w:rsidRPr="008415B9">
              <w:rPr>
                <w:color w:val="000000"/>
              </w:rPr>
              <w:t>[13]</w:t>
            </w:r>
          </w:p>
        </w:tc>
        <w:tc>
          <w:tcPr>
            <w:tcW w:w="1456" w:type="dxa"/>
            <w:tcMar>
              <w:top w:w="0" w:type="dxa"/>
              <w:left w:w="70" w:type="dxa"/>
              <w:bottom w:w="0" w:type="dxa"/>
              <w:right w:w="70" w:type="dxa"/>
            </w:tcMar>
            <w:hideMark/>
          </w:tcPr>
          <w:p w14:paraId="19148C44" w14:textId="77777777" w:rsidR="00F66882" w:rsidRPr="008415B9" w:rsidRDefault="00E87380">
            <w:pPr>
              <w:rPr>
                <w:color w:val="0000FF"/>
                <w:u w:val="single"/>
              </w:rPr>
            </w:pPr>
            <w:hyperlink r:id="rId30" w:history="1">
              <w:r w:rsidR="00F66882" w:rsidRPr="008415B9">
                <w:rPr>
                  <w:rStyle w:val="af7"/>
                  <w:color w:val="0000FF"/>
                </w:rPr>
                <w:t>R1-2005937</w:t>
              </w:r>
            </w:hyperlink>
          </w:p>
        </w:tc>
        <w:tc>
          <w:tcPr>
            <w:tcW w:w="4921" w:type="dxa"/>
            <w:tcMar>
              <w:top w:w="0" w:type="dxa"/>
              <w:left w:w="70" w:type="dxa"/>
              <w:bottom w:w="0" w:type="dxa"/>
              <w:right w:w="70" w:type="dxa"/>
            </w:tcMar>
            <w:hideMark/>
          </w:tcPr>
          <w:p w14:paraId="4455CA12" w14:textId="77777777" w:rsidR="00F66882" w:rsidRPr="008415B9" w:rsidRDefault="00F66882">
            <w:pPr>
              <w:rPr>
                <w:lang w:val="en-US"/>
              </w:rPr>
            </w:pPr>
            <w:r w:rsidRPr="008415B9">
              <w:rPr>
                <w:lang w:val="en-US"/>
              </w:rPr>
              <w:t>Reduced Capability UE Complexity Reduction Features</w:t>
            </w:r>
          </w:p>
        </w:tc>
        <w:tc>
          <w:tcPr>
            <w:tcW w:w="2551" w:type="dxa"/>
            <w:tcMar>
              <w:top w:w="0" w:type="dxa"/>
              <w:left w:w="70" w:type="dxa"/>
              <w:bottom w:w="0" w:type="dxa"/>
              <w:right w:w="70" w:type="dxa"/>
            </w:tcMar>
            <w:hideMark/>
          </w:tcPr>
          <w:p w14:paraId="2A35E550" w14:textId="77777777" w:rsidR="00F66882" w:rsidRPr="008415B9" w:rsidRDefault="00F66882">
            <w:pPr>
              <w:rPr>
                <w:lang w:val="sv-SE"/>
              </w:rPr>
            </w:pPr>
            <w:r w:rsidRPr="008415B9">
              <w:t>Sierra Wireless, S.A.</w:t>
            </w:r>
          </w:p>
        </w:tc>
      </w:tr>
      <w:tr w:rsidR="00F66882" w:rsidRPr="008415B9" w14:paraId="02A2B6EC" w14:textId="77777777" w:rsidTr="00F66882">
        <w:trPr>
          <w:trHeight w:val="450"/>
        </w:trPr>
        <w:tc>
          <w:tcPr>
            <w:tcW w:w="704" w:type="dxa"/>
            <w:shd w:val="clear" w:color="auto" w:fill="FFFFFF"/>
            <w:tcMar>
              <w:top w:w="0" w:type="dxa"/>
              <w:left w:w="70" w:type="dxa"/>
              <w:bottom w:w="0" w:type="dxa"/>
              <w:right w:w="70" w:type="dxa"/>
            </w:tcMar>
            <w:hideMark/>
          </w:tcPr>
          <w:p w14:paraId="6B414743" w14:textId="1D51487C" w:rsidR="00F66882" w:rsidRPr="008415B9" w:rsidRDefault="00F66882">
            <w:r w:rsidRPr="008415B9">
              <w:rPr>
                <w:color w:val="000000"/>
              </w:rPr>
              <w:t>[14]</w:t>
            </w:r>
          </w:p>
        </w:tc>
        <w:tc>
          <w:tcPr>
            <w:tcW w:w="1456" w:type="dxa"/>
            <w:tcMar>
              <w:top w:w="0" w:type="dxa"/>
              <w:left w:w="70" w:type="dxa"/>
              <w:bottom w:w="0" w:type="dxa"/>
              <w:right w:w="70" w:type="dxa"/>
            </w:tcMar>
            <w:hideMark/>
          </w:tcPr>
          <w:p w14:paraId="4257C2F6" w14:textId="77777777" w:rsidR="00F66882" w:rsidRPr="008415B9" w:rsidRDefault="00E87380">
            <w:pPr>
              <w:rPr>
                <w:color w:val="0000FF"/>
                <w:u w:val="single"/>
              </w:rPr>
            </w:pPr>
            <w:hyperlink r:id="rId31" w:history="1">
              <w:r w:rsidR="00F66882" w:rsidRPr="008415B9">
                <w:rPr>
                  <w:rStyle w:val="af7"/>
                  <w:color w:val="0000FF"/>
                </w:rPr>
                <w:t>R1-2005959</w:t>
              </w:r>
            </w:hyperlink>
          </w:p>
        </w:tc>
        <w:tc>
          <w:tcPr>
            <w:tcW w:w="4921" w:type="dxa"/>
            <w:tcMar>
              <w:top w:w="0" w:type="dxa"/>
              <w:left w:w="70" w:type="dxa"/>
              <w:bottom w:w="0" w:type="dxa"/>
              <w:right w:w="70" w:type="dxa"/>
            </w:tcMar>
            <w:hideMark/>
          </w:tcPr>
          <w:p w14:paraId="3BDF2751" w14:textId="77777777" w:rsidR="00F66882" w:rsidRPr="008415B9" w:rsidRDefault="00F66882">
            <w:pPr>
              <w:rPr>
                <w:lang w:val="en-US"/>
              </w:rPr>
            </w:pPr>
            <w:r w:rsidRPr="008415B9">
              <w:rPr>
                <w:lang w:val="en-US"/>
              </w:rPr>
              <w:t>Rel-16 UE power saving features for RedCap</w:t>
            </w:r>
          </w:p>
        </w:tc>
        <w:tc>
          <w:tcPr>
            <w:tcW w:w="2551" w:type="dxa"/>
            <w:tcMar>
              <w:top w:w="0" w:type="dxa"/>
              <w:left w:w="70" w:type="dxa"/>
              <w:bottom w:w="0" w:type="dxa"/>
              <w:right w:w="70" w:type="dxa"/>
            </w:tcMar>
            <w:hideMark/>
          </w:tcPr>
          <w:p w14:paraId="7AF420FE" w14:textId="77777777" w:rsidR="00F66882" w:rsidRPr="008415B9" w:rsidRDefault="00F66882">
            <w:pPr>
              <w:rPr>
                <w:lang w:val="sv-SE"/>
              </w:rPr>
            </w:pPr>
            <w:r w:rsidRPr="008415B9">
              <w:t>NEC</w:t>
            </w:r>
          </w:p>
        </w:tc>
      </w:tr>
      <w:tr w:rsidR="00F66882" w:rsidRPr="008415B9" w14:paraId="4BEB3BB5" w14:textId="77777777" w:rsidTr="00F66882">
        <w:trPr>
          <w:trHeight w:val="450"/>
        </w:trPr>
        <w:tc>
          <w:tcPr>
            <w:tcW w:w="704" w:type="dxa"/>
            <w:shd w:val="clear" w:color="auto" w:fill="FFFFFF"/>
            <w:tcMar>
              <w:top w:w="0" w:type="dxa"/>
              <w:left w:w="70" w:type="dxa"/>
              <w:bottom w:w="0" w:type="dxa"/>
              <w:right w:w="70" w:type="dxa"/>
            </w:tcMar>
            <w:hideMark/>
          </w:tcPr>
          <w:p w14:paraId="37503EF2" w14:textId="5BB9D8BC" w:rsidR="00F66882" w:rsidRPr="008415B9" w:rsidRDefault="00F66882">
            <w:r w:rsidRPr="008415B9">
              <w:rPr>
                <w:color w:val="000000"/>
              </w:rPr>
              <w:t>[15]</w:t>
            </w:r>
          </w:p>
        </w:tc>
        <w:tc>
          <w:tcPr>
            <w:tcW w:w="1456" w:type="dxa"/>
            <w:tcMar>
              <w:top w:w="0" w:type="dxa"/>
              <w:left w:w="70" w:type="dxa"/>
              <w:bottom w:w="0" w:type="dxa"/>
              <w:right w:w="70" w:type="dxa"/>
            </w:tcMar>
            <w:hideMark/>
          </w:tcPr>
          <w:p w14:paraId="1C8BA123" w14:textId="77777777" w:rsidR="00F66882" w:rsidRPr="008415B9" w:rsidRDefault="00E87380">
            <w:pPr>
              <w:rPr>
                <w:color w:val="0000FF"/>
                <w:u w:val="single"/>
              </w:rPr>
            </w:pPr>
            <w:hyperlink r:id="rId32" w:history="1">
              <w:r w:rsidR="00F66882" w:rsidRPr="008415B9">
                <w:rPr>
                  <w:rStyle w:val="af7"/>
                  <w:color w:val="0000FF"/>
                </w:rPr>
                <w:t>R1-2005968</w:t>
              </w:r>
            </w:hyperlink>
          </w:p>
        </w:tc>
        <w:tc>
          <w:tcPr>
            <w:tcW w:w="4921" w:type="dxa"/>
            <w:tcMar>
              <w:top w:w="0" w:type="dxa"/>
              <w:left w:w="70" w:type="dxa"/>
              <w:bottom w:w="0" w:type="dxa"/>
              <w:right w:w="70" w:type="dxa"/>
            </w:tcMar>
            <w:hideMark/>
          </w:tcPr>
          <w:p w14:paraId="33B17051" w14:textId="77777777" w:rsidR="00F66882" w:rsidRPr="008415B9" w:rsidRDefault="00F66882">
            <w:pPr>
              <w:rPr>
                <w:lang w:val="en-US"/>
              </w:rPr>
            </w:pPr>
            <w:r w:rsidRPr="008415B9">
              <w:rPr>
                <w:lang w:val="en-US"/>
              </w:rPr>
              <w:t>Discussion on the complexity reduction for reduced capability device</w:t>
            </w:r>
          </w:p>
        </w:tc>
        <w:tc>
          <w:tcPr>
            <w:tcW w:w="2551" w:type="dxa"/>
            <w:tcMar>
              <w:top w:w="0" w:type="dxa"/>
              <w:left w:w="70" w:type="dxa"/>
              <w:bottom w:w="0" w:type="dxa"/>
              <w:right w:w="70" w:type="dxa"/>
            </w:tcMar>
            <w:hideMark/>
          </w:tcPr>
          <w:p w14:paraId="392E9A89" w14:textId="77777777" w:rsidR="00F66882" w:rsidRPr="008415B9" w:rsidRDefault="00F66882">
            <w:pPr>
              <w:rPr>
                <w:lang w:val="sv-SE"/>
              </w:rPr>
            </w:pPr>
            <w:r w:rsidRPr="008415B9">
              <w:t>Beijing Xiaomi Software Tech</w:t>
            </w:r>
          </w:p>
        </w:tc>
      </w:tr>
      <w:tr w:rsidR="00F66882" w:rsidRPr="008415B9" w14:paraId="30398D46" w14:textId="77777777" w:rsidTr="00F66882">
        <w:trPr>
          <w:trHeight w:val="450"/>
        </w:trPr>
        <w:tc>
          <w:tcPr>
            <w:tcW w:w="704" w:type="dxa"/>
            <w:shd w:val="clear" w:color="auto" w:fill="FFFFFF"/>
            <w:tcMar>
              <w:top w:w="0" w:type="dxa"/>
              <w:left w:w="70" w:type="dxa"/>
              <w:bottom w:w="0" w:type="dxa"/>
              <w:right w:w="70" w:type="dxa"/>
            </w:tcMar>
            <w:hideMark/>
          </w:tcPr>
          <w:p w14:paraId="1A5E629A" w14:textId="569262A2" w:rsidR="00F66882" w:rsidRPr="008415B9" w:rsidRDefault="00F66882">
            <w:r w:rsidRPr="008415B9">
              <w:rPr>
                <w:color w:val="000000"/>
              </w:rPr>
              <w:t>[16]</w:t>
            </w:r>
          </w:p>
        </w:tc>
        <w:tc>
          <w:tcPr>
            <w:tcW w:w="1456" w:type="dxa"/>
            <w:tcMar>
              <w:top w:w="0" w:type="dxa"/>
              <w:left w:w="70" w:type="dxa"/>
              <w:bottom w:w="0" w:type="dxa"/>
              <w:right w:w="70" w:type="dxa"/>
            </w:tcMar>
            <w:hideMark/>
          </w:tcPr>
          <w:p w14:paraId="31F96B3D" w14:textId="77777777" w:rsidR="00F66882" w:rsidRPr="008415B9" w:rsidRDefault="00E87380">
            <w:pPr>
              <w:rPr>
                <w:color w:val="0000FF"/>
                <w:u w:val="single"/>
              </w:rPr>
            </w:pPr>
            <w:hyperlink r:id="rId33" w:history="1">
              <w:r w:rsidR="00F66882" w:rsidRPr="008415B9">
                <w:rPr>
                  <w:rStyle w:val="af7"/>
                  <w:color w:val="0000FF"/>
                </w:rPr>
                <w:t>R1-2006036</w:t>
              </w:r>
            </w:hyperlink>
          </w:p>
        </w:tc>
        <w:tc>
          <w:tcPr>
            <w:tcW w:w="4921" w:type="dxa"/>
            <w:tcMar>
              <w:top w:w="0" w:type="dxa"/>
              <w:left w:w="70" w:type="dxa"/>
              <w:bottom w:w="0" w:type="dxa"/>
              <w:right w:w="70" w:type="dxa"/>
            </w:tcMar>
            <w:hideMark/>
          </w:tcPr>
          <w:p w14:paraId="4893CCF7" w14:textId="77777777" w:rsidR="00F66882" w:rsidRPr="008415B9" w:rsidRDefault="00F66882">
            <w:pPr>
              <w:rPr>
                <w:lang w:val="en-US"/>
              </w:rPr>
            </w:pPr>
            <w:r w:rsidRPr="008415B9">
              <w:rPr>
                <w:lang w:val="en-US"/>
              </w:rPr>
              <w:t>Discussion on UE complexity reduction</w:t>
            </w:r>
          </w:p>
        </w:tc>
        <w:tc>
          <w:tcPr>
            <w:tcW w:w="2551" w:type="dxa"/>
            <w:tcMar>
              <w:top w:w="0" w:type="dxa"/>
              <w:left w:w="70" w:type="dxa"/>
              <w:bottom w:w="0" w:type="dxa"/>
              <w:right w:w="70" w:type="dxa"/>
            </w:tcMar>
            <w:hideMark/>
          </w:tcPr>
          <w:p w14:paraId="692AF658" w14:textId="77777777" w:rsidR="00F66882" w:rsidRPr="008415B9" w:rsidRDefault="00F66882">
            <w:pPr>
              <w:rPr>
                <w:lang w:val="sv-SE"/>
              </w:rPr>
            </w:pPr>
            <w:r w:rsidRPr="008415B9">
              <w:t>OPPO</w:t>
            </w:r>
          </w:p>
        </w:tc>
      </w:tr>
      <w:tr w:rsidR="00F66882" w:rsidRPr="008415B9" w14:paraId="3029C0DD" w14:textId="77777777" w:rsidTr="00F66882">
        <w:trPr>
          <w:trHeight w:val="450"/>
        </w:trPr>
        <w:tc>
          <w:tcPr>
            <w:tcW w:w="704" w:type="dxa"/>
            <w:shd w:val="clear" w:color="auto" w:fill="FFFFFF"/>
            <w:tcMar>
              <w:top w:w="0" w:type="dxa"/>
              <w:left w:w="70" w:type="dxa"/>
              <w:bottom w:w="0" w:type="dxa"/>
              <w:right w:w="70" w:type="dxa"/>
            </w:tcMar>
            <w:hideMark/>
          </w:tcPr>
          <w:p w14:paraId="2AED8136" w14:textId="25C951A9" w:rsidR="00F66882" w:rsidRPr="008415B9" w:rsidRDefault="00F66882">
            <w:r w:rsidRPr="008415B9">
              <w:rPr>
                <w:color w:val="000000"/>
              </w:rPr>
              <w:t>[17]</w:t>
            </w:r>
          </w:p>
        </w:tc>
        <w:tc>
          <w:tcPr>
            <w:tcW w:w="1456" w:type="dxa"/>
            <w:tcMar>
              <w:top w:w="0" w:type="dxa"/>
              <w:left w:w="70" w:type="dxa"/>
              <w:bottom w:w="0" w:type="dxa"/>
              <w:right w:w="70" w:type="dxa"/>
            </w:tcMar>
            <w:hideMark/>
          </w:tcPr>
          <w:p w14:paraId="7482B2BB" w14:textId="3FF9927B" w:rsidR="00F66882" w:rsidRPr="008415B9" w:rsidRDefault="00E87380">
            <w:pPr>
              <w:rPr>
                <w:color w:val="0000FF"/>
                <w:u w:val="single"/>
              </w:rPr>
            </w:pPr>
            <w:hyperlink r:id="rId34" w:history="1">
              <w:r w:rsidR="00992C42">
                <w:rPr>
                  <w:rStyle w:val="af7"/>
                  <w:color w:val="0000FF"/>
                </w:rPr>
                <w:t>R1-2007031</w:t>
              </w:r>
            </w:hyperlink>
          </w:p>
        </w:tc>
        <w:tc>
          <w:tcPr>
            <w:tcW w:w="4921" w:type="dxa"/>
            <w:tcMar>
              <w:top w:w="0" w:type="dxa"/>
              <w:left w:w="70" w:type="dxa"/>
              <w:bottom w:w="0" w:type="dxa"/>
              <w:right w:w="70" w:type="dxa"/>
            </w:tcMar>
            <w:hideMark/>
          </w:tcPr>
          <w:p w14:paraId="550FA006" w14:textId="77777777" w:rsidR="00F66882" w:rsidRPr="008415B9" w:rsidRDefault="00F66882">
            <w:r w:rsidRPr="008415B9">
              <w:t>UE complexity reduction</w:t>
            </w:r>
          </w:p>
        </w:tc>
        <w:tc>
          <w:tcPr>
            <w:tcW w:w="2551" w:type="dxa"/>
            <w:tcMar>
              <w:top w:w="0" w:type="dxa"/>
              <w:left w:w="70" w:type="dxa"/>
              <w:bottom w:w="0" w:type="dxa"/>
              <w:right w:w="70" w:type="dxa"/>
            </w:tcMar>
            <w:hideMark/>
          </w:tcPr>
          <w:p w14:paraId="537AFC31" w14:textId="77777777" w:rsidR="00F66882" w:rsidRPr="008415B9" w:rsidRDefault="00F66882">
            <w:r w:rsidRPr="008415B9">
              <w:t>Samsung</w:t>
            </w:r>
          </w:p>
        </w:tc>
      </w:tr>
      <w:tr w:rsidR="00F66882" w:rsidRPr="008415B9" w14:paraId="4DEA32F6" w14:textId="77777777" w:rsidTr="00F66882">
        <w:trPr>
          <w:trHeight w:val="450"/>
        </w:trPr>
        <w:tc>
          <w:tcPr>
            <w:tcW w:w="704" w:type="dxa"/>
            <w:shd w:val="clear" w:color="auto" w:fill="FFFFFF"/>
            <w:tcMar>
              <w:top w:w="0" w:type="dxa"/>
              <w:left w:w="70" w:type="dxa"/>
              <w:bottom w:w="0" w:type="dxa"/>
              <w:right w:w="70" w:type="dxa"/>
            </w:tcMar>
            <w:hideMark/>
          </w:tcPr>
          <w:p w14:paraId="4CD8A8B0" w14:textId="5C4F0F2D" w:rsidR="00F66882" w:rsidRPr="008415B9" w:rsidRDefault="00F66882">
            <w:r w:rsidRPr="008415B9">
              <w:rPr>
                <w:color w:val="000000"/>
              </w:rPr>
              <w:t>[18]</w:t>
            </w:r>
          </w:p>
        </w:tc>
        <w:tc>
          <w:tcPr>
            <w:tcW w:w="1456" w:type="dxa"/>
            <w:tcMar>
              <w:top w:w="0" w:type="dxa"/>
              <w:left w:w="70" w:type="dxa"/>
              <w:bottom w:w="0" w:type="dxa"/>
              <w:right w:w="70" w:type="dxa"/>
            </w:tcMar>
            <w:hideMark/>
          </w:tcPr>
          <w:p w14:paraId="2ECC4FF0" w14:textId="77777777" w:rsidR="00F66882" w:rsidRPr="008415B9" w:rsidRDefault="00E87380">
            <w:pPr>
              <w:rPr>
                <w:color w:val="0000FF"/>
                <w:u w:val="single"/>
              </w:rPr>
            </w:pPr>
            <w:hyperlink r:id="rId35" w:history="1">
              <w:r w:rsidR="00F66882" w:rsidRPr="008415B9">
                <w:rPr>
                  <w:rStyle w:val="af7"/>
                  <w:color w:val="0000FF"/>
                </w:rPr>
                <w:t>R1-2006196</w:t>
              </w:r>
            </w:hyperlink>
          </w:p>
        </w:tc>
        <w:tc>
          <w:tcPr>
            <w:tcW w:w="4921" w:type="dxa"/>
            <w:tcMar>
              <w:top w:w="0" w:type="dxa"/>
              <w:left w:w="70" w:type="dxa"/>
              <w:bottom w:w="0" w:type="dxa"/>
              <w:right w:w="70" w:type="dxa"/>
            </w:tcMar>
            <w:hideMark/>
          </w:tcPr>
          <w:p w14:paraId="6F23888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41394A75" w14:textId="77777777" w:rsidR="00F66882" w:rsidRPr="008415B9" w:rsidRDefault="00F66882">
            <w:pPr>
              <w:rPr>
                <w:lang w:val="sv-SE"/>
              </w:rPr>
            </w:pPr>
            <w:r w:rsidRPr="008415B9">
              <w:t>Panasonic Corporation</w:t>
            </w:r>
          </w:p>
        </w:tc>
      </w:tr>
      <w:tr w:rsidR="00F66882" w:rsidRPr="008415B9" w14:paraId="3891382E" w14:textId="77777777" w:rsidTr="00F66882">
        <w:trPr>
          <w:trHeight w:val="450"/>
        </w:trPr>
        <w:tc>
          <w:tcPr>
            <w:tcW w:w="704" w:type="dxa"/>
            <w:shd w:val="clear" w:color="auto" w:fill="FFFFFF"/>
            <w:tcMar>
              <w:top w:w="0" w:type="dxa"/>
              <w:left w:w="70" w:type="dxa"/>
              <w:bottom w:w="0" w:type="dxa"/>
              <w:right w:w="70" w:type="dxa"/>
            </w:tcMar>
            <w:hideMark/>
          </w:tcPr>
          <w:p w14:paraId="2CB1D3A5" w14:textId="650FE947" w:rsidR="00F66882" w:rsidRPr="008415B9" w:rsidRDefault="00F66882">
            <w:r w:rsidRPr="008415B9">
              <w:rPr>
                <w:color w:val="000000"/>
              </w:rPr>
              <w:t>[19]</w:t>
            </w:r>
          </w:p>
        </w:tc>
        <w:tc>
          <w:tcPr>
            <w:tcW w:w="1456" w:type="dxa"/>
            <w:tcMar>
              <w:top w:w="0" w:type="dxa"/>
              <w:left w:w="70" w:type="dxa"/>
              <w:bottom w:w="0" w:type="dxa"/>
              <w:right w:w="70" w:type="dxa"/>
            </w:tcMar>
            <w:hideMark/>
          </w:tcPr>
          <w:p w14:paraId="3D113756" w14:textId="77777777" w:rsidR="00F66882" w:rsidRPr="008415B9" w:rsidRDefault="00E87380">
            <w:pPr>
              <w:rPr>
                <w:color w:val="0000FF"/>
                <w:u w:val="single"/>
              </w:rPr>
            </w:pPr>
            <w:hyperlink r:id="rId36" w:history="1">
              <w:r w:rsidR="00F66882" w:rsidRPr="008415B9">
                <w:rPr>
                  <w:rStyle w:val="af7"/>
                  <w:color w:val="0000FF"/>
                </w:rPr>
                <w:t>R1-2006217</w:t>
              </w:r>
            </w:hyperlink>
          </w:p>
        </w:tc>
        <w:tc>
          <w:tcPr>
            <w:tcW w:w="4921" w:type="dxa"/>
            <w:tcMar>
              <w:top w:w="0" w:type="dxa"/>
              <w:left w:w="70" w:type="dxa"/>
              <w:bottom w:w="0" w:type="dxa"/>
              <w:right w:w="70" w:type="dxa"/>
            </w:tcMar>
            <w:hideMark/>
          </w:tcPr>
          <w:p w14:paraId="5884A247"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735254EF" w14:textId="77777777" w:rsidR="00F66882" w:rsidRPr="008415B9" w:rsidRDefault="00F66882">
            <w:pPr>
              <w:rPr>
                <w:lang w:val="sv-SE"/>
              </w:rPr>
            </w:pPr>
            <w:r w:rsidRPr="008415B9">
              <w:t>CMCC</w:t>
            </w:r>
          </w:p>
        </w:tc>
      </w:tr>
      <w:tr w:rsidR="00F66882" w:rsidRPr="008415B9" w14:paraId="3391E03F" w14:textId="77777777" w:rsidTr="00F66882">
        <w:trPr>
          <w:trHeight w:val="450"/>
        </w:trPr>
        <w:tc>
          <w:tcPr>
            <w:tcW w:w="704" w:type="dxa"/>
            <w:shd w:val="clear" w:color="auto" w:fill="FFFFFF"/>
            <w:tcMar>
              <w:top w:w="0" w:type="dxa"/>
              <w:left w:w="70" w:type="dxa"/>
              <w:bottom w:w="0" w:type="dxa"/>
              <w:right w:w="70" w:type="dxa"/>
            </w:tcMar>
            <w:hideMark/>
          </w:tcPr>
          <w:p w14:paraId="36251128" w14:textId="60D51A78" w:rsidR="00F66882" w:rsidRPr="008415B9" w:rsidRDefault="00F66882">
            <w:r w:rsidRPr="008415B9">
              <w:rPr>
                <w:color w:val="000000"/>
              </w:rPr>
              <w:t>[20]</w:t>
            </w:r>
          </w:p>
        </w:tc>
        <w:tc>
          <w:tcPr>
            <w:tcW w:w="1456" w:type="dxa"/>
            <w:tcMar>
              <w:top w:w="0" w:type="dxa"/>
              <w:left w:w="70" w:type="dxa"/>
              <w:bottom w:w="0" w:type="dxa"/>
              <w:right w:w="70" w:type="dxa"/>
            </w:tcMar>
            <w:hideMark/>
          </w:tcPr>
          <w:p w14:paraId="470FFA35" w14:textId="77777777" w:rsidR="00F66882" w:rsidRPr="008415B9" w:rsidRDefault="00E87380">
            <w:pPr>
              <w:rPr>
                <w:color w:val="0000FF"/>
                <w:u w:val="single"/>
              </w:rPr>
            </w:pPr>
            <w:hyperlink r:id="rId37" w:history="1">
              <w:r w:rsidR="00F66882" w:rsidRPr="008415B9">
                <w:rPr>
                  <w:rStyle w:val="af7"/>
                  <w:color w:val="0000FF"/>
                </w:rPr>
                <w:t>R1-2006272</w:t>
              </w:r>
            </w:hyperlink>
          </w:p>
        </w:tc>
        <w:tc>
          <w:tcPr>
            <w:tcW w:w="4921" w:type="dxa"/>
            <w:tcMar>
              <w:top w:w="0" w:type="dxa"/>
              <w:left w:w="70" w:type="dxa"/>
              <w:bottom w:w="0" w:type="dxa"/>
              <w:right w:w="70" w:type="dxa"/>
            </w:tcMar>
            <w:hideMark/>
          </w:tcPr>
          <w:p w14:paraId="4AFE9274"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34545C2" w14:textId="77777777" w:rsidR="00F66882" w:rsidRPr="008415B9" w:rsidRDefault="00F66882">
            <w:pPr>
              <w:rPr>
                <w:lang w:val="sv-SE"/>
              </w:rPr>
            </w:pPr>
            <w:r w:rsidRPr="008415B9">
              <w:t>Spreadtrum Communications</w:t>
            </w:r>
          </w:p>
        </w:tc>
      </w:tr>
      <w:tr w:rsidR="00F66882" w:rsidRPr="008415B9" w14:paraId="42E1F72F" w14:textId="77777777" w:rsidTr="00F66882">
        <w:trPr>
          <w:trHeight w:val="450"/>
        </w:trPr>
        <w:tc>
          <w:tcPr>
            <w:tcW w:w="704" w:type="dxa"/>
            <w:shd w:val="clear" w:color="auto" w:fill="FFFFFF"/>
            <w:tcMar>
              <w:top w:w="0" w:type="dxa"/>
              <w:left w:w="70" w:type="dxa"/>
              <w:bottom w:w="0" w:type="dxa"/>
              <w:right w:w="70" w:type="dxa"/>
            </w:tcMar>
            <w:hideMark/>
          </w:tcPr>
          <w:p w14:paraId="7E549046" w14:textId="4A7DBE7A" w:rsidR="00F66882" w:rsidRPr="008415B9" w:rsidRDefault="00F66882">
            <w:r w:rsidRPr="008415B9">
              <w:rPr>
                <w:color w:val="000000"/>
              </w:rPr>
              <w:t>[21]</w:t>
            </w:r>
          </w:p>
        </w:tc>
        <w:tc>
          <w:tcPr>
            <w:tcW w:w="1456" w:type="dxa"/>
            <w:tcMar>
              <w:top w:w="0" w:type="dxa"/>
              <w:left w:w="70" w:type="dxa"/>
              <w:bottom w:w="0" w:type="dxa"/>
              <w:right w:w="70" w:type="dxa"/>
            </w:tcMar>
            <w:hideMark/>
          </w:tcPr>
          <w:p w14:paraId="0D2FC0E6" w14:textId="77777777" w:rsidR="00F66882" w:rsidRPr="008415B9" w:rsidRDefault="00E87380">
            <w:pPr>
              <w:rPr>
                <w:color w:val="0000FF"/>
                <w:u w:val="single"/>
              </w:rPr>
            </w:pPr>
            <w:hyperlink r:id="rId38" w:history="1">
              <w:r w:rsidR="00F66882" w:rsidRPr="008415B9">
                <w:rPr>
                  <w:rStyle w:val="af7"/>
                  <w:color w:val="0000FF"/>
                </w:rPr>
                <w:t>R1-2006306</w:t>
              </w:r>
            </w:hyperlink>
          </w:p>
        </w:tc>
        <w:tc>
          <w:tcPr>
            <w:tcW w:w="4921" w:type="dxa"/>
            <w:tcMar>
              <w:top w:w="0" w:type="dxa"/>
              <w:left w:w="70" w:type="dxa"/>
              <w:bottom w:w="0" w:type="dxa"/>
              <w:right w:w="70" w:type="dxa"/>
            </w:tcMar>
            <w:hideMark/>
          </w:tcPr>
          <w:p w14:paraId="7C07E79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564C2987" w14:textId="77777777" w:rsidR="00F66882" w:rsidRPr="008415B9" w:rsidRDefault="00F66882">
            <w:pPr>
              <w:rPr>
                <w:lang w:val="sv-SE"/>
              </w:rPr>
            </w:pPr>
            <w:r w:rsidRPr="008415B9">
              <w:t>LG Electronics</w:t>
            </w:r>
          </w:p>
        </w:tc>
      </w:tr>
      <w:tr w:rsidR="00F66882" w:rsidRPr="008415B9" w14:paraId="3593447E" w14:textId="77777777" w:rsidTr="00F66882">
        <w:trPr>
          <w:trHeight w:val="450"/>
        </w:trPr>
        <w:tc>
          <w:tcPr>
            <w:tcW w:w="704" w:type="dxa"/>
            <w:shd w:val="clear" w:color="auto" w:fill="FFFFFF"/>
            <w:tcMar>
              <w:top w:w="0" w:type="dxa"/>
              <w:left w:w="70" w:type="dxa"/>
              <w:bottom w:w="0" w:type="dxa"/>
              <w:right w:w="70" w:type="dxa"/>
            </w:tcMar>
            <w:hideMark/>
          </w:tcPr>
          <w:p w14:paraId="71D4A96D" w14:textId="2BA49995" w:rsidR="00F66882" w:rsidRPr="008415B9" w:rsidRDefault="00F66882">
            <w:r w:rsidRPr="008415B9">
              <w:rPr>
                <w:color w:val="000000"/>
              </w:rPr>
              <w:t>[22]</w:t>
            </w:r>
          </w:p>
        </w:tc>
        <w:tc>
          <w:tcPr>
            <w:tcW w:w="1456" w:type="dxa"/>
            <w:tcMar>
              <w:top w:w="0" w:type="dxa"/>
              <w:left w:w="70" w:type="dxa"/>
              <w:bottom w:w="0" w:type="dxa"/>
              <w:right w:w="70" w:type="dxa"/>
            </w:tcMar>
            <w:hideMark/>
          </w:tcPr>
          <w:p w14:paraId="0674B542" w14:textId="77777777" w:rsidR="00F66882" w:rsidRPr="008415B9" w:rsidRDefault="00E87380">
            <w:pPr>
              <w:rPr>
                <w:color w:val="0000FF"/>
                <w:u w:val="single"/>
              </w:rPr>
            </w:pPr>
            <w:hyperlink r:id="rId39" w:history="1">
              <w:r w:rsidR="00F66882" w:rsidRPr="008415B9">
                <w:rPr>
                  <w:rStyle w:val="af7"/>
                  <w:color w:val="0000FF"/>
                </w:rPr>
                <w:t>R1-2006524</w:t>
              </w:r>
            </w:hyperlink>
          </w:p>
        </w:tc>
        <w:tc>
          <w:tcPr>
            <w:tcW w:w="4921" w:type="dxa"/>
            <w:tcMar>
              <w:top w:w="0" w:type="dxa"/>
              <w:left w:w="70" w:type="dxa"/>
              <w:bottom w:w="0" w:type="dxa"/>
              <w:right w:w="70" w:type="dxa"/>
            </w:tcMar>
            <w:hideMark/>
          </w:tcPr>
          <w:p w14:paraId="465A65CA"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14FFD4CC" w14:textId="77777777" w:rsidR="00F66882" w:rsidRPr="008415B9" w:rsidRDefault="00F66882">
            <w:pPr>
              <w:rPr>
                <w:lang w:val="sv-SE"/>
              </w:rPr>
            </w:pPr>
            <w:r w:rsidRPr="008415B9">
              <w:t>Apple</w:t>
            </w:r>
          </w:p>
        </w:tc>
      </w:tr>
      <w:tr w:rsidR="00F66882" w:rsidRPr="008415B9" w14:paraId="6DD1E11F" w14:textId="77777777" w:rsidTr="00F66882">
        <w:trPr>
          <w:trHeight w:val="450"/>
        </w:trPr>
        <w:tc>
          <w:tcPr>
            <w:tcW w:w="704" w:type="dxa"/>
            <w:shd w:val="clear" w:color="auto" w:fill="FFFFFF"/>
            <w:tcMar>
              <w:top w:w="0" w:type="dxa"/>
              <w:left w:w="70" w:type="dxa"/>
              <w:bottom w:w="0" w:type="dxa"/>
              <w:right w:w="70" w:type="dxa"/>
            </w:tcMar>
            <w:hideMark/>
          </w:tcPr>
          <w:p w14:paraId="6DB759F5" w14:textId="1B9FA665" w:rsidR="00F66882" w:rsidRPr="008415B9" w:rsidRDefault="00F66882">
            <w:r w:rsidRPr="008415B9">
              <w:rPr>
                <w:color w:val="000000"/>
              </w:rPr>
              <w:t>[23]</w:t>
            </w:r>
          </w:p>
        </w:tc>
        <w:tc>
          <w:tcPr>
            <w:tcW w:w="1456" w:type="dxa"/>
            <w:tcMar>
              <w:top w:w="0" w:type="dxa"/>
              <w:left w:w="70" w:type="dxa"/>
              <w:bottom w:w="0" w:type="dxa"/>
              <w:right w:w="70" w:type="dxa"/>
            </w:tcMar>
            <w:hideMark/>
          </w:tcPr>
          <w:p w14:paraId="2E02F115" w14:textId="77777777" w:rsidR="00F66882" w:rsidRPr="008415B9" w:rsidRDefault="00E87380">
            <w:pPr>
              <w:rPr>
                <w:color w:val="0000FF"/>
                <w:u w:val="single"/>
              </w:rPr>
            </w:pPr>
            <w:hyperlink r:id="rId40" w:history="1">
              <w:r w:rsidR="00F66882" w:rsidRPr="008415B9">
                <w:rPr>
                  <w:rStyle w:val="af7"/>
                  <w:color w:val="0000FF"/>
                </w:rPr>
                <w:t>R1-2006538</w:t>
              </w:r>
            </w:hyperlink>
          </w:p>
        </w:tc>
        <w:tc>
          <w:tcPr>
            <w:tcW w:w="4921" w:type="dxa"/>
            <w:tcMar>
              <w:top w:w="0" w:type="dxa"/>
              <w:left w:w="70" w:type="dxa"/>
              <w:bottom w:w="0" w:type="dxa"/>
              <w:right w:w="70" w:type="dxa"/>
            </w:tcMar>
            <w:hideMark/>
          </w:tcPr>
          <w:p w14:paraId="41E78DD1" w14:textId="77777777" w:rsidR="00F66882" w:rsidRPr="008415B9" w:rsidRDefault="00F66882">
            <w:pPr>
              <w:rPr>
                <w:lang w:val="en-US"/>
              </w:rPr>
            </w:pPr>
            <w:r w:rsidRPr="008415B9">
              <w:rPr>
                <w:lang w:val="en-US"/>
              </w:rPr>
              <w:t>Complexity reduction features for reduced capability NR devices</w:t>
            </w:r>
          </w:p>
        </w:tc>
        <w:tc>
          <w:tcPr>
            <w:tcW w:w="2551" w:type="dxa"/>
            <w:tcMar>
              <w:top w:w="0" w:type="dxa"/>
              <w:left w:w="70" w:type="dxa"/>
              <w:bottom w:w="0" w:type="dxa"/>
              <w:right w:w="70" w:type="dxa"/>
            </w:tcMar>
            <w:hideMark/>
          </w:tcPr>
          <w:p w14:paraId="6B3866EF" w14:textId="77777777" w:rsidR="00F66882" w:rsidRPr="008415B9" w:rsidRDefault="00F66882">
            <w:pPr>
              <w:rPr>
                <w:lang w:val="sv-SE"/>
              </w:rPr>
            </w:pPr>
            <w:r w:rsidRPr="008415B9">
              <w:t>InterDigital, Inc.</w:t>
            </w:r>
          </w:p>
        </w:tc>
      </w:tr>
      <w:tr w:rsidR="00F66882" w:rsidRPr="008415B9" w14:paraId="7B4F0B6F" w14:textId="77777777" w:rsidTr="00F66882">
        <w:trPr>
          <w:trHeight w:val="450"/>
        </w:trPr>
        <w:tc>
          <w:tcPr>
            <w:tcW w:w="704" w:type="dxa"/>
            <w:shd w:val="clear" w:color="auto" w:fill="FFFFFF"/>
            <w:tcMar>
              <w:top w:w="0" w:type="dxa"/>
              <w:left w:w="70" w:type="dxa"/>
              <w:bottom w:w="0" w:type="dxa"/>
              <w:right w:w="70" w:type="dxa"/>
            </w:tcMar>
            <w:hideMark/>
          </w:tcPr>
          <w:p w14:paraId="27B65DAC" w14:textId="0008FE35" w:rsidR="00F66882" w:rsidRPr="008415B9" w:rsidRDefault="00F66882">
            <w:r w:rsidRPr="008415B9">
              <w:rPr>
                <w:color w:val="000000"/>
              </w:rPr>
              <w:t>[24]</w:t>
            </w:r>
          </w:p>
        </w:tc>
        <w:tc>
          <w:tcPr>
            <w:tcW w:w="1456" w:type="dxa"/>
            <w:tcMar>
              <w:top w:w="0" w:type="dxa"/>
              <w:left w:w="70" w:type="dxa"/>
              <w:bottom w:w="0" w:type="dxa"/>
              <w:right w:w="70" w:type="dxa"/>
            </w:tcMar>
            <w:hideMark/>
          </w:tcPr>
          <w:p w14:paraId="1A344942" w14:textId="77777777" w:rsidR="00F66882" w:rsidRPr="008415B9" w:rsidRDefault="00E87380">
            <w:pPr>
              <w:rPr>
                <w:color w:val="0000FF"/>
                <w:u w:val="single"/>
              </w:rPr>
            </w:pPr>
            <w:hyperlink r:id="rId41" w:history="1">
              <w:r w:rsidR="00F66882" w:rsidRPr="008415B9">
                <w:rPr>
                  <w:rStyle w:val="af7"/>
                  <w:color w:val="0000FF"/>
                </w:rPr>
                <w:t>R1-2006542</w:t>
              </w:r>
            </w:hyperlink>
          </w:p>
        </w:tc>
        <w:tc>
          <w:tcPr>
            <w:tcW w:w="4921" w:type="dxa"/>
            <w:tcMar>
              <w:top w:w="0" w:type="dxa"/>
              <w:left w:w="70" w:type="dxa"/>
              <w:bottom w:w="0" w:type="dxa"/>
              <w:right w:w="70" w:type="dxa"/>
            </w:tcMar>
            <w:hideMark/>
          </w:tcPr>
          <w:p w14:paraId="62EB1E2D" w14:textId="77777777" w:rsidR="00F66882" w:rsidRPr="008415B9" w:rsidRDefault="00F66882">
            <w:pPr>
              <w:rPr>
                <w:lang w:val="en-US"/>
              </w:rPr>
            </w:pPr>
            <w:r w:rsidRPr="008415B9">
              <w:rPr>
                <w:lang w:val="en-US"/>
              </w:rPr>
              <w:t>On impacts of UE bandwidth reduction</w:t>
            </w:r>
          </w:p>
        </w:tc>
        <w:tc>
          <w:tcPr>
            <w:tcW w:w="2551" w:type="dxa"/>
            <w:tcMar>
              <w:top w:w="0" w:type="dxa"/>
              <w:left w:w="70" w:type="dxa"/>
              <w:bottom w:w="0" w:type="dxa"/>
              <w:right w:w="70" w:type="dxa"/>
            </w:tcMar>
            <w:hideMark/>
          </w:tcPr>
          <w:p w14:paraId="70F17CD6" w14:textId="77777777" w:rsidR="00F66882" w:rsidRPr="008415B9" w:rsidRDefault="00F66882">
            <w:pPr>
              <w:rPr>
                <w:lang w:val="sv-SE"/>
              </w:rPr>
            </w:pPr>
            <w:r w:rsidRPr="008415B9">
              <w:t>Quectel</w:t>
            </w:r>
          </w:p>
        </w:tc>
      </w:tr>
      <w:tr w:rsidR="00F66882" w:rsidRPr="008415B9" w14:paraId="14B6285C" w14:textId="77777777" w:rsidTr="00F66882">
        <w:trPr>
          <w:trHeight w:val="450"/>
        </w:trPr>
        <w:tc>
          <w:tcPr>
            <w:tcW w:w="704" w:type="dxa"/>
            <w:shd w:val="clear" w:color="auto" w:fill="FFFFFF"/>
            <w:tcMar>
              <w:top w:w="0" w:type="dxa"/>
              <w:left w:w="70" w:type="dxa"/>
              <w:bottom w:w="0" w:type="dxa"/>
              <w:right w:w="70" w:type="dxa"/>
            </w:tcMar>
            <w:hideMark/>
          </w:tcPr>
          <w:p w14:paraId="22769E88" w14:textId="2F704FC8" w:rsidR="00F66882" w:rsidRPr="008415B9" w:rsidRDefault="00F66882">
            <w:r w:rsidRPr="008415B9">
              <w:rPr>
                <w:color w:val="000000"/>
              </w:rPr>
              <w:t>[25]</w:t>
            </w:r>
          </w:p>
        </w:tc>
        <w:tc>
          <w:tcPr>
            <w:tcW w:w="1456" w:type="dxa"/>
            <w:tcMar>
              <w:top w:w="0" w:type="dxa"/>
              <w:left w:w="70" w:type="dxa"/>
              <w:bottom w:w="0" w:type="dxa"/>
              <w:right w:w="70" w:type="dxa"/>
            </w:tcMar>
            <w:hideMark/>
          </w:tcPr>
          <w:p w14:paraId="3BAC8EF7" w14:textId="77777777" w:rsidR="00F66882" w:rsidRPr="008415B9" w:rsidRDefault="00E87380">
            <w:pPr>
              <w:rPr>
                <w:color w:val="0000FF"/>
                <w:u w:val="single"/>
              </w:rPr>
            </w:pPr>
            <w:hyperlink r:id="rId42" w:history="1">
              <w:r w:rsidR="00F66882" w:rsidRPr="008415B9">
                <w:rPr>
                  <w:rStyle w:val="af7"/>
                  <w:color w:val="0000FF"/>
                </w:rPr>
                <w:t>R1-2006576</w:t>
              </w:r>
            </w:hyperlink>
          </w:p>
        </w:tc>
        <w:tc>
          <w:tcPr>
            <w:tcW w:w="4921" w:type="dxa"/>
            <w:tcMar>
              <w:top w:w="0" w:type="dxa"/>
              <w:left w:w="70" w:type="dxa"/>
              <w:bottom w:w="0" w:type="dxa"/>
              <w:right w:w="70" w:type="dxa"/>
            </w:tcMar>
            <w:hideMark/>
          </w:tcPr>
          <w:p w14:paraId="65F55F1D"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114EBD05" w14:textId="77777777" w:rsidR="00F66882" w:rsidRPr="008415B9" w:rsidRDefault="00F66882">
            <w:pPr>
              <w:rPr>
                <w:lang w:val="sv-SE"/>
              </w:rPr>
            </w:pPr>
            <w:r w:rsidRPr="008415B9">
              <w:t>Sharp</w:t>
            </w:r>
          </w:p>
        </w:tc>
      </w:tr>
      <w:tr w:rsidR="00F66882" w:rsidRPr="008415B9" w14:paraId="15082E53" w14:textId="77777777" w:rsidTr="00F66882">
        <w:trPr>
          <w:trHeight w:val="450"/>
        </w:trPr>
        <w:tc>
          <w:tcPr>
            <w:tcW w:w="704" w:type="dxa"/>
            <w:shd w:val="clear" w:color="auto" w:fill="FFFFFF"/>
            <w:tcMar>
              <w:top w:w="0" w:type="dxa"/>
              <w:left w:w="70" w:type="dxa"/>
              <w:bottom w:w="0" w:type="dxa"/>
              <w:right w:w="70" w:type="dxa"/>
            </w:tcMar>
            <w:hideMark/>
          </w:tcPr>
          <w:p w14:paraId="2B370619" w14:textId="6AA9A0DD" w:rsidR="00F66882" w:rsidRPr="008415B9" w:rsidRDefault="00F66882">
            <w:r w:rsidRPr="008415B9">
              <w:rPr>
                <w:color w:val="000000"/>
              </w:rPr>
              <w:t>[26]</w:t>
            </w:r>
          </w:p>
        </w:tc>
        <w:tc>
          <w:tcPr>
            <w:tcW w:w="1456" w:type="dxa"/>
            <w:tcMar>
              <w:top w:w="0" w:type="dxa"/>
              <w:left w:w="70" w:type="dxa"/>
              <w:bottom w:w="0" w:type="dxa"/>
              <w:right w:w="70" w:type="dxa"/>
            </w:tcMar>
            <w:hideMark/>
          </w:tcPr>
          <w:p w14:paraId="78F1BB27" w14:textId="77777777" w:rsidR="00F66882" w:rsidRPr="008415B9" w:rsidRDefault="00E87380">
            <w:pPr>
              <w:rPr>
                <w:color w:val="0000FF"/>
                <w:u w:val="single"/>
              </w:rPr>
            </w:pPr>
            <w:hyperlink r:id="rId43" w:history="1">
              <w:r w:rsidR="00F66882" w:rsidRPr="008415B9">
                <w:rPr>
                  <w:rStyle w:val="af7"/>
                  <w:color w:val="0000FF"/>
                </w:rPr>
                <w:t>R1-2006644</w:t>
              </w:r>
            </w:hyperlink>
          </w:p>
        </w:tc>
        <w:tc>
          <w:tcPr>
            <w:tcW w:w="4921" w:type="dxa"/>
            <w:tcMar>
              <w:top w:w="0" w:type="dxa"/>
              <w:left w:w="70" w:type="dxa"/>
              <w:bottom w:w="0" w:type="dxa"/>
              <w:right w:w="70" w:type="dxa"/>
            </w:tcMar>
            <w:hideMark/>
          </w:tcPr>
          <w:p w14:paraId="6CA5D1B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306B076A" w14:textId="77777777" w:rsidR="00F66882" w:rsidRPr="008415B9" w:rsidRDefault="00F66882">
            <w:pPr>
              <w:rPr>
                <w:lang w:val="en-US"/>
              </w:rPr>
            </w:pPr>
            <w:r w:rsidRPr="008415B9">
              <w:rPr>
                <w:lang w:val="en-US"/>
              </w:rPr>
              <w:t>Asia Pacific Telecom co. Ltd</w:t>
            </w:r>
          </w:p>
        </w:tc>
      </w:tr>
      <w:tr w:rsidR="00F66882" w:rsidRPr="008415B9" w14:paraId="7AC47D89" w14:textId="77777777" w:rsidTr="00F66882">
        <w:trPr>
          <w:trHeight w:val="450"/>
        </w:trPr>
        <w:tc>
          <w:tcPr>
            <w:tcW w:w="704" w:type="dxa"/>
            <w:shd w:val="clear" w:color="auto" w:fill="FFFFFF"/>
            <w:tcMar>
              <w:top w:w="0" w:type="dxa"/>
              <w:left w:w="70" w:type="dxa"/>
              <w:bottom w:w="0" w:type="dxa"/>
              <w:right w:w="70" w:type="dxa"/>
            </w:tcMar>
            <w:hideMark/>
          </w:tcPr>
          <w:p w14:paraId="75E5DE32" w14:textId="2D023154" w:rsidR="00F66882" w:rsidRPr="008415B9" w:rsidRDefault="00F66882">
            <w:pPr>
              <w:rPr>
                <w:lang w:val="sv-SE"/>
              </w:rPr>
            </w:pPr>
            <w:r w:rsidRPr="008415B9">
              <w:rPr>
                <w:color w:val="000000"/>
              </w:rPr>
              <w:t>[27]</w:t>
            </w:r>
          </w:p>
        </w:tc>
        <w:tc>
          <w:tcPr>
            <w:tcW w:w="1456" w:type="dxa"/>
            <w:tcMar>
              <w:top w:w="0" w:type="dxa"/>
              <w:left w:w="70" w:type="dxa"/>
              <w:bottom w:w="0" w:type="dxa"/>
              <w:right w:w="70" w:type="dxa"/>
            </w:tcMar>
            <w:hideMark/>
          </w:tcPr>
          <w:p w14:paraId="0E8A1F46" w14:textId="77777777" w:rsidR="00F66882" w:rsidRPr="008415B9" w:rsidRDefault="00E87380">
            <w:pPr>
              <w:rPr>
                <w:color w:val="0000FF"/>
                <w:u w:val="single"/>
              </w:rPr>
            </w:pPr>
            <w:hyperlink r:id="rId44" w:history="1">
              <w:r w:rsidR="00F66882" w:rsidRPr="008415B9">
                <w:rPr>
                  <w:rStyle w:val="af7"/>
                  <w:color w:val="0000FF"/>
                </w:rPr>
                <w:t>R1-2006682</w:t>
              </w:r>
            </w:hyperlink>
          </w:p>
        </w:tc>
        <w:tc>
          <w:tcPr>
            <w:tcW w:w="4921" w:type="dxa"/>
            <w:tcMar>
              <w:top w:w="0" w:type="dxa"/>
              <w:left w:w="70" w:type="dxa"/>
              <w:bottom w:w="0" w:type="dxa"/>
              <w:right w:w="70" w:type="dxa"/>
            </w:tcMar>
            <w:hideMark/>
          </w:tcPr>
          <w:p w14:paraId="63DE84B0" w14:textId="77777777" w:rsidR="00F66882" w:rsidRPr="008415B9" w:rsidRDefault="00F66882">
            <w:pPr>
              <w:rPr>
                <w:lang w:val="en-US"/>
              </w:rPr>
            </w:pPr>
            <w:r w:rsidRPr="008415B9">
              <w:rPr>
                <w:lang w:val="en-US"/>
              </w:rPr>
              <w:t>Complexity reduction features for RedCap UE</w:t>
            </w:r>
          </w:p>
        </w:tc>
        <w:tc>
          <w:tcPr>
            <w:tcW w:w="2551" w:type="dxa"/>
            <w:tcMar>
              <w:top w:w="0" w:type="dxa"/>
              <w:left w:w="70" w:type="dxa"/>
              <w:bottom w:w="0" w:type="dxa"/>
              <w:right w:w="70" w:type="dxa"/>
            </w:tcMar>
            <w:hideMark/>
          </w:tcPr>
          <w:p w14:paraId="6A953FFB" w14:textId="77777777" w:rsidR="00F66882" w:rsidRPr="008415B9" w:rsidRDefault="00F66882">
            <w:pPr>
              <w:rPr>
                <w:lang w:val="sv-SE"/>
              </w:rPr>
            </w:pPr>
            <w:r w:rsidRPr="008415B9">
              <w:t>Sequans Communications</w:t>
            </w:r>
          </w:p>
        </w:tc>
      </w:tr>
      <w:tr w:rsidR="00F66882" w:rsidRPr="008415B9" w14:paraId="7AAB9635" w14:textId="77777777" w:rsidTr="00F66882">
        <w:trPr>
          <w:trHeight w:val="450"/>
        </w:trPr>
        <w:tc>
          <w:tcPr>
            <w:tcW w:w="704" w:type="dxa"/>
            <w:shd w:val="clear" w:color="auto" w:fill="FFFFFF"/>
            <w:tcMar>
              <w:top w:w="0" w:type="dxa"/>
              <w:left w:w="70" w:type="dxa"/>
              <w:bottom w:w="0" w:type="dxa"/>
              <w:right w:w="70" w:type="dxa"/>
            </w:tcMar>
            <w:hideMark/>
          </w:tcPr>
          <w:p w14:paraId="5F10EC8D" w14:textId="3C878D1F" w:rsidR="00F66882" w:rsidRPr="008415B9" w:rsidRDefault="00F66882">
            <w:r w:rsidRPr="008415B9">
              <w:rPr>
                <w:color w:val="000000"/>
              </w:rPr>
              <w:t>[28]</w:t>
            </w:r>
          </w:p>
        </w:tc>
        <w:tc>
          <w:tcPr>
            <w:tcW w:w="1456" w:type="dxa"/>
            <w:tcMar>
              <w:top w:w="0" w:type="dxa"/>
              <w:left w:w="70" w:type="dxa"/>
              <w:bottom w:w="0" w:type="dxa"/>
              <w:right w:w="70" w:type="dxa"/>
            </w:tcMar>
            <w:hideMark/>
          </w:tcPr>
          <w:p w14:paraId="274FB9C3" w14:textId="77777777" w:rsidR="00F66882" w:rsidRPr="008415B9" w:rsidRDefault="00E87380">
            <w:pPr>
              <w:rPr>
                <w:color w:val="0000FF"/>
                <w:u w:val="single"/>
              </w:rPr>
            </w:pPr>
            <w:hyperlink r:id="rId45" w:history="1">
              <w:r w:rsidR="00F66882" w:rsidRPr="008415B9">
                <w:rPr>
                  <w:rStyle w:val="af7"/>
                  <w:color w:val="0000FF"/>
                </w:rPr>
                <w:t>R1-2006733</w:t>
              </w:r>
            </w:hyperlink>
          </w:p>
        </w:tc>
        <w:tc>
          <w:tcPr>
            <w:tcW w:w="4921" w:type="dxa"/>
            <w:tcMar>
              <w:top w:w="0" w:type="dxa"/>
              <w:left w:w="70" w:type="dxa"/>
              <w:bottom w:w="0" w:type="dxa"/>
              <w:right w:w="70" w:type="dxa"/>
            </w:tcMar>
            <w:hideMark/>
          </w:tcPr>
          <w:p w14:paraId="38962DD4" w14:textId="77777777" w:rsidR="00F66882" w:rsidRPr="008415B9" w:rsidRDefault="00F66882">
            <w:pPr>
              <w:rPr>
                <w:lang w:val="en-US"/>
              </w:rPr>
            </w:pPr>
            <w:r w:rsidRPr="008415B9">
              <w:rPr>
                <w:lang w:val="en-US"/>
              </w:rPr>
              <w:t>Discussion on potential UE complexity reduction features for RedCap</w:t>
            </w:r>
          </w:p>
        </w:tc>
        <w:tc>
          <w:tcPr>
            <w:tcW w:w="2551" w:type="dxa"/>
            <w:tcMar>
              <w:top w:w="0" w:type="dxa"/>
              <w:left w:w="70" w:type="dxa"/>
              <w:bottom w:w="0" w:type="dxa"/>
              <w:right w:w="70" w:type="dxa"/>
            </w:tcMar>
            <w:hideMark/>
          </w:tcPr>
          <w:p w14:paraId="7468FC7F" w14:textId="77777777" w:rsidR="00F66882" w:rsidRPr="008415B9" w:rsidRDefault="00F66882">
            <w:pPr>
              <w:rPr>
                <w:lang w:val="sv-SE"/>
              </w:rPr>
            </w:pPr>
            <w:r w:rsidRPr="008415B9">
              <w:t>NTT DOCOMO, INC.</w:t>
            </w:r>
          </w:p>
        </w:tc>
      </w:tr>
      <w:tr w:rsidR="00F66882" w:rsidRPr="008415B9" w14:paraId="6E94C63A" w14:textId="77777777" w:rsidTr="00F66882">
        <w:trPr>
          <w:trHeight w:val="450"/>
        </w:trPr>
        <w:tc>
          <w:tcPr>
            <w:tcW w:w="704" w:type="dxa"/>
            <w:shd w:val="clear" w:color="auto" w:fill="FFFFFF"/>
            <w:tcMar>
              <w:top w:w="0" w:type="dxa"/>
              <w:left w:w="70" w:type="dxa"/>
              <w:bottom w:w="0" w:type="dxa"/>
              <w:right w:w="70" w:type="dxa"/>
            </w:tcMar>
            <w:hideMark/>
          </w:tcPr>
          <w:p w14:paraId="23AE7C0C" w14:textId="547C3E3F" w:rsidR="00F66882" w:rsidRPr="008415B9" w:rsidRDefault="00F66882">
            <w:r w:rsidRPr="008415B9">
              <w:rPr>
                <w:color w:val="000000"/>
              </w:rPr>
              <w:t>[29]</w:t>
            </w:r>
          </w:p>
        </w:tc>
        <w:tc>
          <w:tcPr>
            <w:tcW w:w="1456" w:type="dxa"/>
            <w:tcMar>
              <w:top w:w="0" w:type="dxa"/>
              <w:left w:w="70" w:type="dxa"/>
              <w:bottom w:w="0" w:type="dxa"/>
              <w:right w:w="70" w:type="dxa"/>
            </w:tcMar>
            <w:hideMark/>
          </w:tcPr>
          <w:p w14:paraId="77D99785" w14:textId="77777777" w:rsidR="00F66882" w:rsidRPr="008415B9" w:rsidRDefault="00E87380">
            <w:pPr>
              <w:rPr>
                <w:color w:val="0000FF"/>
                <w:u w:val="single"/>
              </w:rPr>
            </w:pPr>
            <w:hyperlink r:id="rId46" w:history="1">
              <w:r w:rsidR="00F66882" w:rsidRPr="008415B9">
                <w:rPr>
                  <w:rStyle w:val="af7"/>
                  <w:color w:val="0000FF"/>
                </w:rPr>
                <w:t>R1-2006811</w:t>
              </w:r>
            </w:hyperlink>
          </w:p>
        </w:tc>
        <w:tc>
          <w:tcPr>
            <w:tcW w:w="4921" w:type="dxa"/>
            <w:tcMar>
              <w:top w:w="0" w:type="dxa"/>
              <w:left w:w="70" w:type="dxa"/>
              <w:bottom w:w="0" w:type="dxa"/>
              <w:right w:w="70" w:type="dxa"/>
            </w:tcMar>
            <w:hideMark/>
          </w:tcPr>
          <w:p w14:paraId="7196CE3D" w14:textId="77777777" w:rsidR="00F66882" w:rsidRPr="008415B9" w:rsidRDefault="00F66882">
            <w:pPr>
              <w:rPr>
                <w:lang w:val="en-US"/>
              </w:rPr>
            </w:pPr>
            <w:r w:rsidRPr="008415B9">
              <w:rPr>
                <w:lang w:val="en-US"/>
              </w:rPr>
              <w:t>Complexity Reduction for RedCap Devices</w:t>
            </w:r>
          </w:p>
        </w:tc>
        <w:tc>
          <w:tcPr>
            <w:tcW w:w="2551" w:type="dxa"/>
            <w:tcMar>
              <w:top w:w="0" w:type="dxa"/>
              <w:left w:w="70" w:type="dxa"/>
              <w:bottom w:w="0" w:type="dxa"/>
              <w:right w:w="70" w:type="dxa"/>
            </w:tcMar>
            <w:hideMark/>
          </w:tcPr>
          <w:p w14:paraId="4172DCFE" w14:textId="77777777" w:rsidR="00F66882" w:rsidRPr="008415B9" w:rsidRDefault="00F66882">
            <w:pPr>
              <w:rPr>
                <w:lang w:val="sv-SE"/>
              </w:rPr>
            </w:pPr>
            <w:r w:rsidRPr="008415B9">
              <w:t>Qualcomm Incorporated</w:t>
            </w:r>
          </w:p>
        </w:tc>
      </w:tr>
      <w:tr w:rsidR="00F66882" w:rsidRPr="008415B9" w14:paraId="0102B219" w14:textId="77777777" w:rsidTr="00F66882">
        <w:trPr>
          <w:trHeight w:val="450"/>
        </w:trPr>
        <w:tc>
          <w:tcPr>
            <w:tcW w:w="704" w:type="dxa"/>
            <w:shd w:val="clear" w:color="auto" w:fill="FFFFFF"/>
            <w:tcMar>
              <w:top w:w="0" w:type="dxa"/>
              <w:left w:w="70" w:type="dxa"/>
              <w:bottom w:w="0" w:type="dxa"/>
              <w:right w:w="70" w:type="dxa"/>
            </w:tcMar>
            <w:hideMark/>
          </w:tcPr>
          <w:p w14:paraId="5C85839F" w14:textId="15C37C63" w:rsidR="00F66882" w:rsidRPr="008415B9" w:rsidRDefault="00F66882">
            <w:r w:rsidRPr="008415B9">
              <w:rPr>
                <w:color w:val="000000"/>
              </w:rPr>
              <w:t>[30]</w:t>
            </w:r>
          </w:p>
        </w:tc>
        <w:tc>
          <w:tcPr>
            <w:tcW w:w="1456" w:type="dxa"/>
            <w:tcMar>
              <w:top w:w="0" w:type="dxa"/>
              <w:left w:w="70" w:type="dxa"/>
              <w:bottom w:w="0" w:type="dxa"/>
              <w:right w:w="70" w:type="dxa"/>
            </w:tcMar>
            <w:hideMark/>
          </w:tcPr>
          <w:p w14:paraId="091761FA" w14:textId="77777777" w:rsidR="00F66882" w:rsidRPr="008415B9" w:rsidRDefault="00E87380">
            <w:pPr>
              <w:rPr>
                <w:color w:val="0000FF"/>
                <w:u w:val="single"/>
              </w:rPr>
            </w:pPr>
            <w:hyperlink r:id="rId47" w:history="1">
              <w:r w:rsidR="00F66882" w:rsidRPr="008415B9">
                <w:rPr>
                  <w:rStyle w:val="af7"/>
                  <w:color w:val="0000FF"/>
                </w:rPr>
                <w:t>R1-2006988</w:t>
              </w:r>
            </w:hyperlink>
          </w:p>
        </w:tc>
        <w:tc>
          <w:tcPr>
            <w:tcW w:w="4921" w:type="dxa"/>
            <w:tcMar>
              <w:top w:w="0" w:type="dxa"/>
              <w:left w:w="70" w:type="dxa"/>
              <w:bottom w:w="0" w:type="dxa"/>
              <w:right w:w="70" w:type="dxa"/>
            </w:tcMar>
            <w:hideMark/>
          </w:tcPr>
          <w:p w14:paraId="611666EB"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337740EE" w14:textId="77777777" w:rsidR="00F66882" w:rsidRPr="008415B9" w:rsidRDefault="00F66882">
            <w:pPr>
              <w:rPr>
                <w:lang w:val="sv-SE"/>
              </w:rPr>
            </w:pPr>
            <w:r w:rsidRPr="008415B9">
              <w:t>Apple</w:t>
            </w:r>
          </w:p>
        </w:tc>
      </w:tr>
      <w:tr w:rsidR="00F66882" w:rsidRPr="008415B9" w14:paraId="7D73C309" w14:textId="77777777" w:rsidTr="00F66882">
        <w:trPr>
          <w:trHeight w:val="450"/>
        </w:trPr>
        <w:tc>
          <w:tcPr>
            <w:tcW w:w="704" w:type="dxa"/>
            <w:shd w:val="clear" w:color="auto" w:fill="FFFFFF"/>
            <w:tcMar>
              <w:top w:w="0" w:type="dxa"/>
              <w:left w:w="70" w:type="dxa"/>
              <w:bottom w:w="0" w:type="dxa"/>
              <w:right w:w="70" w:type="dxa"/>
            </w:tcMar>
            <w:hideMark/>
          </w:tcPr>
          <w:p w14:paraId="5F770F12" w14:textId="79A1E905" w:rsidR="00F66882" w:rsidRPr="008415B9" w:rsidRDefault="00F66882">
            <w:r w:rsidRPr="008415B9">
              <w:rPr>
                <w:color w:val="000000"/>
              </w:rPr>
              <w:t>[31]</w:t>
            </w:r>
          </w:p>
        </w:tc>
        <w:tc>
          <w:tcPr>
            <w:tcW w:w="1456" w:type="dxa"/>
            <w:tcMar>
              <w:top w:w="0" w:type="dxa"/>
              <w:left w:w="70" w:type="dxa"/>
              <w:bottom w:w="0" w:type="dxa"/>
              <w:right w:w="70" w:type="dxa"/>
            </w:tcMar>
            <w:hideMark/>
          </w:tcPr>
          <w:p w14:paraId="758A02E6" w14:textId="77777777" w:rsidR="00F66882" w:rsidRPr="008415B9" w:rsidRDefault="00E87380">
            <w:pPr>
              <w:rPr>
                <w:color w:val="0000FF"/>
                <w:u w:val="single"/>
              </w:rPr>
            </w:pPr>
            <w:hyperlink r:id="rId48" w:history="1">
              <w:r w:rsidR="00F66882" w:rsidRPr="008415B9">
                <w:rPr>
                  <w:rStyle w:val="af7"/>
                  <w:color w:val="0000FF"/>
                </w:rPr>
                <w:t>R1-2006039</w:t>
              </w:r>
            </w:hyperlink>
          </w:p>
        </w:tc>
        <w:tc>
          <w:tcPr>
            <w:tcW w:w="4921" w:type="dxa"/>
            <w:tcMar>
              <w:top w:w="0" w:type="dxa"/>
              <w:left w:w="70" w:type="dxa"/>
              <w:bottom w:w="0" w:type="dxa"/>
              <w:right w:w="70" w:type="dxa"/>
            </w:tcMar>
            <w:hideMark/>
          </w:tcPr>
          <w:p w14:paraId="4A9E234C" w14:textId="77777777" w:rsidR="00F66882" w:rsidRPr="008415B9" w:rsidRDefault="00F66882">
            <w:pPr>
              <w:rPr>
                <w:lang w:val="en-US"/>
              </w:rPr>
            </w:pPr>
            <w:r w:rsidRPr="008415B9">
              <w:rPr>
                <w:lang w:val="en-US"/>
              </w:rPr>
              <w:t>Consideration on reduced UE capability</w:t>
            </w:r>
          </w:p>
        </w:tc>
        <w:tc>
          <w:tcPr>
            <w:tcW w:w="2551" w:type="dxa"/>
            <w:tcMar>
              <w:top w:w="0" w:type="dxa"/>
              <w:left w:w="70" w:type="dxa"/>
              <w:bottom w:w="0" w:type="dxa"/>
              <w:right w:w="70" w:type="dxa"/>
            </w:tcMar>
            <w:hideMark/>
          </w:tcPr>
          <w:p w14:paraId="2FBCEA42" w14:textId="77777777" w:rsidR="00F66882" w:rsidRPr="008415B9" w:rsidRDefault="00F66882">
            <w:pPr>
              <w:rPr>
                <w:lang w:val="sv-SE"/>
              </w:rPr>
            </w:pPr>
            <w:r w:rsidRPr="008415B9">
              <w:t>OPPO</w:t>
            </w:r>
          </w:p>
        </w:tc>
      </w:tr>
      <w:tr w:rsidR="00F66882" w:rsidRPr="008415B9" w14:paraId="1FE9A9AE" w14:textId="77777777" w:rsidTr="00F66882">
        <w:trPr>
          <w:trHeight w:val="450"/>
        </w:trPr>
        <w:tc>
          <w:tcPr>
            <w:tcW w:w="704" w:type="dxa"/>
            <w:shd w:val="clear" w:color="auto" w:fill="FFFFFF"/>
            <w:tcMar>
              <w:top w:w="0" w:type="dxa"/>
              <w:left w:w="70" w:type="dxa"/>
              <w:bottom w:w="0" w:type="dxa"/>
              <w:right w:w="70" w:type="dxa"/>
            </w:tcMar>
            <w:hideMark/>
          </w:tcPr>
          <w:p w14:paraId="5D0E2109" w14:textId="56A64589" w:rsidR="00F66882" w:rsidRPr="008415B9" w:rsidRDefault="00F66882">
            <w:r w:rsidRPr="008415B9">
              <w:rPr>
                <w:color w:val="000000"/>
              </w:rPr>
              <w:t>[32]</w:t>
            </w:r>
          </w:p>
        </w:tc>
        <w:tc>
          <w:tcPr>
            <w:tcW w:w="1456" w:type="dxa"/>
            <w:tcMar>
              <w:top w:w="0" w:type="dxa"/>
              <w:left w:w="70" w:type="dxa"/>
              <w:bottom w:w="0" w:type="dxa"/>
              <w:right w:w="70" w:type="dxa"/>
            </w:tcMar>
            <w:hideMark/>
          </w:tcPr>
          <w:p w14:paraId="02163E59" w14:textId="77777777" w:rsidR="00F66882" w:rsidRPr="008415B9" w:rsidRDefault="00E87380">
            <w:pPr>
              <w:rPr>
                <w:color w:val="0000FF"/>
                <w:u w:val="single"/>
              </w:rPr>
            </w:pPr>
            <w:hyperlink r:id="rId49" w:history="1">
              <w:r w:rsidR="00F66882" w:rsidRPr="008415B9">
                <w:rPr>
                  <w:rStyle w:val="af7"/>
                  <w:color w:val="0000FF"/>
                </w:rPr>
                <w:t>R1-2006155</w:t>
              </w:r>
            </w:hyperlink>
          </w:p>
        </w:tc>
        <w:tc>
          <w:tcPr>
            <w:tcW w:w="4921" w:type="dxa"/>
            <w:tcMar>
              <w:top w:w="0" w:type="dxa"/>
              <w:left w:w="70" w:type="dxa"/>
              <w:bottom w:w="0" w:type="dxa"/>
              <w:right w:w="70" w:type="dxa"/>
            </w:tcMar>
            <w:hideMark/>
          </w:tcPr>
          <w:p w14:paraId="2A629B46" w14:textId="77777777" w:rsidR="00F66882" w:rsidRPr="008415B9" w:rsidRDefault="00F66882">
            <w:pPr>
              <w:rPr>
                <w:lang w:val="en-US"/>
              </w:rPr>
            </w:pPr>
            <w:r w:rsidRPr="008415B9">
              <w:rPr>
                <w:lang w:val="en-US"/>
              </w:rPr>
              <w:t>Framework and Principles for Reduced Capability</w:t>
            </w:r>
          </w:p>
        </w:tc>
        <w:tc>
          <w:tcPr>
            <w:tcW w:w="2551" w:type="dxa"/>
            <w:tcMar>
              <w:top w:w="0" w:type="dxa"/>
              <w:left w:w="70" w:type="dxa"/>
              <w:bottom w:w="0" w:type="dxa"/>
              <w:right w:w="70" w:type="dxa"/>
            </w:tcMar>
            <w:hideMark/>
          </w:tcPr>
          <w:p w14:paraId="23EB9617" w14:textId="77777777" w:rsidR="00F66882" w:rsidRPr="008415B9" w:rsidRDefault="00F66882">
            <w:pPr>
              <w:rPr>
                <w:lang w:val="sv-SE"/>
              </w:rPr>
            </w:pPr>
            <w:r w:rsidRPr="008415B9">
              <w:t>Samsung</w:t>
            </w:r>
          </w:p>
        </w:tc>
      </w:tr>
      <w:tr w:rsidR="00F66882" w:rsidRPr="008415B9" w14:paraId="7BE76FE5" w14:textId="77777777" w:rsidTr="00F66882">
        <w:trPr>
          <w:trHeight w:val="450"/>
        </w:trPr>
        <w:tc>
          <w:tcPr>
            <w:tcW w:w="704" w:type="dxa"/>
            <w:shd w:val="clear" w:color="auto" w:fill="FFFFFF"/>
            <w:tcMar>
              <w:top w:w="0" w:type="dxa"/>
              <w:left w:w="70" w:type="dxa"/>
              <w:bottom w:w="0" w:type="dxa"/>
              <w:right w:w="70" w:type="dxa"/>
            </w:tcMar>
            <w:hideMark/>
          </w:tcPr>
          <w:p w14:paraId="621F29F6" w14:textId="2FBA35C0" w:rsidR="00F66882" w:rsidRPr="008415B9" w:rsidRDefault="00F66882">
            <w:r w:rsidRPr="008415B9">
              <w:rPr>
                <w:color w:val="000000"/>
              </w:rPr>
              <w:t>[33]</w:t>
            </w:r>
          </w:p>
        </w:tc>
        <w:tc>
          <w:tcPr>
            <w:tcW w:w="1456" w:type="dxa"/>
            <w:tcMar>
              <w:top w:w="0" w:type="dxa"/>
              <w:left w:w="70" w:type="dxa"/>
              <w:bottom w:w="0" w:type="dxa"/>
              <w:right w:w="70" w:type="dxa"/>
            </w:tcMar>
            <w:hideMark/>
          </w:tcPr>
          <w:p w14:paraId="6099B395" w14:textId="77777777" w:rsidR="00F66882" w:rsidRPr="008415B9" w:rsidRDefault="00E87380">
            <w:pPr>
              <w:rPr>
                <w:color w:val="0000FF"/>
                <w:u w:val="single"/>
              </w:rPr>
            </w:pPr>
            <w:hyperlink r:id="rId50" w:history="1">
              <w:r w:rsidR="00F66882" w:rsidRPr="008415B9">
                <w:rPr>
                  <w:rStyle w:val="af7"/>
                  <w:color w:val="0000FF"/>
                </w:rPr>
                <w:t>R1-2006686</w:t>
              </w:r>
            </w:hyperlink>
          </w:p>
        </w:tc>
        <w:tc>
          <w:tcPr>
            <w:tcW w:w="4921" w:type="dxa"/>
            <w:tcMar>
              <w:top w:w="0" w:type="dxa"/>
              <w:left w:w="70" w:type="dxa"/>
              <w:bottom w:w="0" w:type="dxa"/>
              <w:right w:w="70" w:type="dxa"/>
            </w:tcMar>
            <w:hideMark/>
          </w:tcPr>
          <w:p w14:paraId="038B4695" w14:textId="77777777" w:rsidR="00F66882" w:rsidRPr="008415B9" w:rsidRDefault="00F66882">
            <w:pPr>
              <w:rPr>
                <w:lang w:val="en-US"/>
              </w:rPr>
            </w:pPr>
            <w:r w:rsidRPr="008415B9">
              <w:rPr>
                <w:lang w:val="en-US"/>
              </w:rPr>
              <w:t>Framework and principles for RedCap UE</w:t>
            </w:r>
          </w:p>
        </w:tc>
        <w:tc>
          <w:tcPr>
            <w:tcW w:w="2551" w:type="dxa"/>
            <w:tcMar>
              <w:top w:w="0" w:type="dxa"/>
              <w:left w:w="70" w:type="dxa"/>
              <w:bottom w:w="0" w:type="dxa"/>
              <w:right w:w="70" w:type="dxa"/>
            </w:tcMar>
            <w:hideMark/>
          </w:tcPr>
          <w:p w14:paraId="111F6161" w14:textId="77777777" w:rsidR="00F66882" w:rsidRPr="008415B9" w:rsidRDefault="00F66882">
            <w:pPr>
              <w:rPr>
                <w:lang w:val="sv-SE"/>
              </w:rPr>
            </w:pPr>
            <w:r w:rsidRPr="008415B9">
              <w:t>Sequans Communications</w:t>
            </w:r>
          </w:p>
        </w:tc>
      </w:tr>
      <w:tr w:rsidR="00F66882" w:rsidRPr="008415B9" w14:paraId="26AD64A5" w14:textId="77777777" w:rsidTr="00F66882">
        <w:trPr>
          <w:trHeight w:val="450"/>
        </w:trPr>
        <w:tc>
          <w:tcPr>
            <w:tcW w:w="704" w:type="dxa"/>
            <w:shd w:val="clear" w:color="auto" w:fill="FFFFFF"/>
            <w:tcMar>
              <w:top w:w="0" w:type="dxa"/>
              <w:left w:w="70" w:type="dxa"/>
              <w:bottom w:w="0" w:type="dxa"/>
              <w:right w:w="70" w:type="dxa"/>
            </w:tcMar>
            <w:hideMark/>
          </w:tcPr>
          <w:p w14:paraId="78BCA417" w14:textId="215F52FE" w:rsidR="00F66882" w:rsidRPr="008415B9" w:rsidRDefault="00F66882">
            <w:r w:rsidRPr="008415B9">
              <w:rPr>
                <w:color w:val="000000"/>
              </w:rPr>
              <w:lastRenderedPageBreak/>
              <w:t>[34]</w:t>
            </w:r>
          </w:p>
        </w:tc>
        <w:tc>
          <w:tcPr>
            <w:tcW w:w="1456" w:type="dxa"/>
            <w:tcMar>
              <w:top w:w="0" w:type="dxa"/>
              <w:left w:w="70" w:type="dxa"/>
              <w:bottom w:w="0" w:type="dxa"/>
              <w:right w:w="70" w:type="dxa"/>
            </w:tcMar>
            <w:hideMark/>
          </w:tcPr>
          <w:p w14:paraId="77F008F4" w14:textId="77777777" w:rsidR="00F66882" w:rsidRPr="008415B9" w:rsidRDefault="00E87380">
            <w:pPr>
              <w:rPr>
                <w:color w:val="0000FF"/>
                <w:u w:val="single"/>
              </w:rPr>
            </w:pPr>
            <w:hyperlink r:id="rId51" w:history="1">
              <w:r w:rsidR="00F66882" w:rsidRPr="008415B9">
                <w:rPr>
                  <w:rStyle w:val="af7"/>
                  <w:color w:val="0000FF"/>
                </w:rPr>
                <w:t>R1-2005934</w:t>
              </w:r>
            </w:hyperlink>
          </w:p>
        </w:tc>
        <w:tc>
          <w:tcPr>
            <w:tcW w:w="4921" w:type="dxa"/>
            <w:tcMar>
              <w:top w:w="0" w:type="dxa"/>
              <w:left w:w="70" w:type="dxa"/>
              <w:bottom w:w="0" w:type="dxa"/>
              <w:right w:w="70" w:type="dxa"/>
            </w:tcMar>
            <w:hideMark/>
          </w:tcPr>
          <w:p w14:paraId="4E94698F" w14:textId="77777777" w:rsidR="00F66882" w:rsidRPr="008415B9" w:rsidRDefault="00F66882">
            <w:pPr>
              <w:rPr>
                <w:lang w:val="en-US"/>
              </w:rPr>
            </w:pPr>
            <w:r w:rsidRPr="008415B9">
              <w:rPr>
                <w:lang w:val="en-US"/>
              </w:rPr>
              <w:t>Aspects related to bandwidth reduction</w:t>
            </w:r>
          </w:p>
        </w:tc>
        <w:tc>
          <w:tcPr>
            <w:tcW w:w="2551" w:type="dxa"/>
            <w:tcMar>
              <w:top w:w="0" w:type="dxa"/>
              <w:left w:w="70" w:type="dxa"/>
              <w:bottom w:w="0" w:type="dxa"/>
              <w:right w:w="70" w:type="dxa"/>
            </w:tcMar>
            <w:hideMark/>
          </w:tcPr>
          <w:p w14:paraId="2EA26299" w14:textId="77777777" w:rsidR="00F66882" w:rsidRPr="008415B9" w:rsidRDefault="00F66882">
            <w:pPr>
              <w:rPr>
                <w:lang w:val="sv-SE"/>
              </w:rPr>
            </w:pPr>
            <w:r w:rsidRPr="008415B9">
              <w:t>Lenovo, Motorola Mobility</w:t>
            </w:r>
          </w:p>
        </w:tc>
      </w:tr>
      <w:tr w:rsidR="00F66882" w:rsidRPr="008415B9" w14:paraId="4BFFB31E" w14:textId="77777777" w:rsidTr="00F66882">
        <w:trPr>
          <w:trHeight w:val="450"/>
        </w:trPr>
        <w:tc>
          <w:tcPr>
            <w:tcW w:w="704" w:type="dxa"/>
            <w:shd w:val="clear" w:color="auto" w:fill="FFFFFF"/>
            <w:tcMar>
              <w:top w:w="0" w:type="dxa"/>
              <w:left w:w="70" w:type="dxa"/>
              <w:bottom w:w="0" w:type="dxa"/>
              <w:right w:w="70" w:type="dxa"/>
            </w:tcMar>
            <w:hideMark/>
          </w:tcPr>
          <w:p w14:paraId="64FAD858" w14:textId="46A5F3A8" w:rsidR="00F66882" w:rsidRPr="008415B9" w:rsidRDefault="00F66882">
            <w:r w:rsidRPr="008415B9">
              <w:rPr>
                <w:color w:val="000000"/>
              </w:rPr>
              <w:t>[35]</w:t>
            </w:r>
          </w:p>
        </w:tc>
        <w:tc>
          <w:tcPr>
            <w:tcW w:w="1456" w:type="dxa"/>
            <w:tcMar>
              <w:top w:w="0" w:type="dxa"/>
              <w:left w:w="70" w:type="dxa"/>
              <w:bottom w:w="0" w:type="dxa"/>
              <w:right w:w="70" w:type="dxa"/>
            </w:tcMar>
            <w:hideMark/>
          </w:tcPr>
          <w:p w14:paraId="064A8FF9" w14:textId="77777777" w:rsidR="00F66882" w:rsidRPr="008415B9" w:rsidRDefault="00E87380">
            <w:pPr>
              <w:rPr>
                <w:color w:val="0000FF"/>
                <w:u w:val="single"/>
              </w:rPr>
            </w:pPr>
            <w:hyperlink r:id="rId52" w:history="1">
              <w:r w:rsidR="00F66882" w:rsidRPr="008415B9">
                <w:rPr>
                  <w:rStyle w:val="af7"/>
                  <w:color w:val="0000FF"/>
                </w:rPr>
                <w:t>R1-2005960</w:t>
              </w:r>
            </w:hyperlink>
          </w:p>
        </w:tc>
        <w:tc>
          <w:tcPr>
            <w:tcW w:w="4921" w:type="dxa"/>
            <w:tcMar>
              <w:top w:w="0" w:type="dxa"/>
              <w:left w:w="70" w:type="dxa"/>
              <w:bottom w:w="0" w:type="dxa"/>
              <w:right w:w="70" w:type="dxa"/>
            </w:tcMar>
            <w:hideMark/>
          </w:tcPr>
          <w:p w14:paraId="7581FB6D" w14:textId="77777777" w:rsidR="00F66882" w:rsidRPr="008415B9" w:rsidRDefault="00F66882">
            <w:r w:rsidRPr="008415B9">
              <w:t>CBW for RedCap</w:t>
            </w:r>
          </w:p>
        </w:tc>
        <w:tc>
          <w:tcPr>
            <w:tcW w:w="2551" w:type="dxa"/>
            <w:tcMar>
              <w:top w:w="0" w:type="dxa"/>
              <w:left w:w="70" w:type="dxa"/>
              <w:bottom w:w="0" w:type="dxa"/>
              <w:right w:w="70" w:type="dxa"/>
            </w:tcMar>
            <w:hideMark/>
          </w:tcPr>
          <w:p w14:paraId="169778BD" w14:textId="77777777" w:rsidR="00F66882" w:rsidRPr="008415B9" w:rsidRDefault="00F66882">
            <w:r w:rsidRPr="008415B9">
              <w:t>NEC</w:t>
            </w:r>
          </w:p>
        </w:tc>
      </w:tr>
    </w:tbl>
    <w:p w14:paraId="2BF06BAD" w14:textId="77777777" w:rsidR="00F66882" w:rsidRPr="00F52349" w:rsidRDefault="00F66882" w:rsidP="00F66882">
      <w:pPr>
        <w:rPr>
          <w:lang w:val="en-US"/>
        </w:rPr>
      </w:pPr>
    </w:p>
    <w:sectPr w:rsidR="00F66882" w:rsidRPr="00F5234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3E83DC5" w14:textId="77777777" w:rsidR="008B6363" w:rsidRDefault="008B6363" w:rsidP="00581A60">
      <w:pPr>
        <w:spacing w:after="0"/>
      </w:pPr>
      <w:r>
        <w:separator/>
      </w:r>
    </w:p>
  </w:endnote>
  <w:endnote w:type="continuationSeparator" w:id="0">
    <w:p w14:paraId="5B5DE213" w14:textId="77777777" w:rsidR="008B6363" w:rsidRDefault="008B6363" w:rsidP="00581A60">
      <w:pPr>
        <w:spacing w:after="0"/>
      </w:pPr>
      <w:r>
        <w:continuationSeparator/>
      </w:r>
    </w:p>
  </w:endnote>
  <w:endnote w:type="continuationNotice" w:id="1">
    <w:p w14:paraId="717A086E" w14:textId="77777777" w:rsidR="008B6363" w:rsidRDefault="008B636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Liberation Sans">
    <w:altName w:val="Arial"/>
    <w:charset w:val="01"/>
    <w:family w:val="roman"/>
    <w:pitch w:val="variable"/>
  </w:font>
  <w:font w:name="Noto Sans CJK SC">
    <w:panose1 w:val="00000000000000000000"/>
    <w:charset w:val="00"/>
    <w:family w:val="roman"/>
    <w:notTrueType/>
    <w:pitch w:val="default"/>
  </w:font>
  <w:font w:name="Lohit Devanagari">
    <w:altName w:val="Cambria"/>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 w:name="Yu Mincho">
    <w:charset w:val="80"/>
    <w:family w:val="roman"/>
    <w:pitch w:val="variable"/>
    <w:sig w:usb0="800002E7" w:usb1="2AC7FCFF" w:usb2="00000012" w:usb3="00000000" w:csb0="0002009F" w:csb1="00000000"/>
  </w:font>
  <w:font w:name="Segoe UI Emoji">
    <w:panose1 w:val="020B0502040204020203"/>
    <w:charset w:val="00"/>
    <w:family w:val="swiss"/>
    <w:pitch w:val="variable"/>
    <w:sig w:usb0="00000003" w:usb1="02000000" w:usb2="00000000" w:usb3="00000000" w:csb0="00000001" w:csb1="00000000"/>
  </w:font>
  <w:font w:name="MS PGothic">
    <w:panose1 w:val="020B0600070205080204"/>
    <w:charset w:val="80"/>
    <w:family w:val="swiss"/>
    <w:pitch w:val="variable"/>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5C99FEE" w14:textId="77777777" w:rsidR="008B6363" w:rsidRDefault="008B6363" w:rsidP="00581A60">
      <w:pPr>
        <w:spacing w:after="0"/>
      </w:pPr>
      <w:r>
        <w:separator/>
      </w:r>
    </w:p>
  </w:footnote>
  <w:footnote w:type="continuationSeparator" w:id="0">
    <w:p w14:paraId="54BF3521" w14:textId="77777777" w:rsidR="008B6363" w:rsidRDefault="008B6363" w:rsidP="00581A60">
      <w:pPr>
        <w:spacing w:after="0"/>
      </w:pPr>
      <w:r>
        <w:continuationSeparator/>
      </w:r>
    </w:p>
  </w:footnote>
  <w:footnote w:type="continuationNotice" w:id="1">
    <w:p w14:paraId="5423B165" w14:textId="77777777" w:rsidR="008B6363" w:rsidRDefault="008B6363">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C2F2C"/>
    <w:multiLevelType w:val="hybridMultilevel"/>
    <w:tmpl w:val="064E16B6"/>
    <w:lvl w:ilvl="0" w:tplc="C7769300">
      <w:start w:val="1"/>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594E1D"/>
    <w:multiLevelType w:val="hybridMultilevel"/>
    <w:tmpl w:val="B43C008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 w15:restartNumberingAfterBreak="0">
    <w:nsid w:val="05CB6BB9"/>
    <w:multiLevelType w:val="hybridMultilevel"/>
    <w:tmpl w:val="BA2A77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06A47FD9"/>
    <w:multiLevelType w:val="hybridMultilevel"/>
    <w:tmpl w:val="FA88F42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15:restartNumberingAfterBreak="0">
    <w:nsid w:val="0BCF272C"/>
    <w:multiLevelType w:val="hybridMultilevel"/>
    <w:tmpl w:val="DCF67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E178AF"/>
    <w:multiLevelType w:val="hybridMultilevel"/>
    <w:tmpl w:val="577A42B0"/>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6" w15:restartNumberingAfterBreak="0">
    <w:nsid w:val="0C02592F"/>
    <w:multiLevelType w:val="hybridMultilevel"/>
    <w:tmpl w:val="392E2840"/>
    <w:lvl w:ilvl="0" w:tplc="041D000F">
      <w:start w:val="1"/>
      <w:numFmt w:val="decimal"/>
      <w:lvlText w:val="%1."/>
      <w:lvlJc w:val="left"/>
      <w:pPr>
        <w:ind w:left="765" w:hanging="360"/>
      </w:pPr>
    </w:lvl>
    <w:lvl w:ilvl="1" w:tplc="041D0019">
      <w:start w:val="1"/>
      <w:numFmt w:val="lowerLetter"/>
      <w:lvlText w:val="%2."/>
      <w:lvlJc w:val="left"/>
      <w:pPr>
        <w:ind w:left="1485" w:hanging="360"/>
      </w:pPr>
    </w:lvl>
    <w:lvl w:ilvl="2" w:tplc="041D001B">
      <w:start w:val="1"/>
      <w:numFmt w:val="lowerRoman"/>
      <w:lvlText w:val="%3."/>
      <w:lvlJc w:val="right"/>
      <w:pPr>
        <w:ind w:left="2205" w:hanging="180"/>
      </w:pPr>
    </w:lvl>
    <w:lvl w:ilvl="3" w:tplc="041D000F">
      <w:start w:val="1"/>
      <w:numFmt w:val="decimal"/>
      <w:lvlText w:val="%4."/>
      <w:lvlJc w:val="left"/>
      <w:pPr>
        <w:ind w:left="2925" w:hanging="360"/>
      </w:pPr>
    </w:lvl>
    <w:lvl w:ilvl="4" w:tplc="041D0019">
      <w:start w:val="1"/>
      <w:numFmt w:val="lowerLetter"/>
      <w:lvlText w:val="%5."/>
      <w:lvlJc w:val="left"/>
      <w:pPr>
        <w:ind w:left="3645" w:hanging="360"/>
      </w:pPr>
    </w:lvl>
    <w:lvl w:ilvl="5" w:tplc="041D001B">
      <w:start w:val="1"/>
      <w:numFmt w:val="lowerRoman"/>
      <w:lvlText w:val="%6."/>
      <w:lvlJc w:val="right"/>
      <w:pPr>
        <w:ind w:left="4365" w:hanging="180"/>
      </w:pPr>
    </w:lvl>
    <w:lvl w:ilvl="6" w:tplc="041D000F">
      <w:start w:val="1"/>
      <w:numFmt w:val="decimal"/>
      <w:lvlText w:val="%7."/>
      <w:lvlJc w:val="left"/>
      <w:pPr>
        <w:ind w:left="5085" w:hanging="360"/>
      </w:pPr>
    </w:lvl>
    <w:lvl w:ilvl="7" w:tplc="041D0019">
      <w:start w:val="1"/>
      <w:numFmt w:val="lowerLetter"/>
      <w:lvlText w:val="%8."/>
      <w:lvlJc w:val="left"/>
      <w:pPr>
        <w:ind w:left="5805" w:hanging="360"/>
      </w:pPr>
    </w:lvl>
    <w:lvl w:ilvl="8" w:tplc="041D001B">
      <w:start w:val="1"/>
      <w:numFmt w:val="lowerRoman"/>
      <w:lvlText w:val="%9."/>
      <w:lvlJc w:val="right"/>
      <w:pPr>
        <w:ind w:left="6525" w:hanging="180"/>
      </w:pPr>
    </w:lvl>
  </w:abstractNum>
  <w:abstractNum w:abstractNumId="7" w15:restartNumberingAfterBreak="0">
    <w:nsid w:val="0CAC59E9"/>
    <w:multiLevelType w:val="hybridMultilevel"/>
    <w:tmpl w:val="04907440"/>
    <w:lvl w:ilvl="0" w:tplc="10D03C6C">
      <w:start w:val="5"/>
      <w:numFmt w:val="bullet"/>
      <w:lvlText w:val="-"/>
      <w:lvlJc w:val="left"/>
      <w:pPr>
        <w:ind w:left="420" w:hanging="420"/>
      </w:pPr>
      <w:rPr>
        <w:rFonts w:ascii="Times New Roman" w:eastAsia="宋体" w:hAnsi="Times New Roman" w:cs="Times New Roman" w:hint="default"/>
      </w:rPr>
    </w:lvl>
    <w:lvl w:ilvl="1" w:tplc="61D0EF12">
      <w:start w:val="19"/>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E644BE0"/>
    <w:multiLevelType w:val="hybridMultilevel"/>
    <w:tmpl w:val="3334D9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F462C73"/>
    <w:multiLevelType w:val="hybridMultilevel"/>
    <w:tmpl w:val="DDF219B6"/>
    <w:lvl w:ilvl="0" w:tplc="134E1368">
      <w:start w:val="2"/>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F7B0A5B"/>
    <w:multiLevelType w:val="hybridMultilevel"/>
    <w:tmpl w:val="F2C4D9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0F00CAB"/>
    <w:multiLevelType w:val="hybridMultilevel"/>
    <w:tmpl w:val="C5A254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1203278F"/>
    <w:multiLevelType w:val="hybridMultilevel"/>
    <w:tmpl w:val="CC0EB77C"/>
    <w:lvl w:ilvl="0" w:tplc="04090001">
      <w:start w:val="1"/>
      <w:numFmt w:val="bullet"/>
      <w:lvlText w:val=""/>
      <w:lvlJc w:val="left"/>
      <w:pPr>
        <w:ind w:left="1080" w:hanging="72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1D8C3C54"/>
    <w:multiLevelType w:val="hybridMultilevel"/>
    <w:tmpl w:val="C20E15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1950729"/>
    <w:multiLevelType w:val="hybridMultilevel"/>
    <w:tmpl w:val="9A08A6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21110F0"/>
    <w:multiLevelType w:val="hybridMultilevel"/>
    <w:tmpl w:val="115E9A3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369395B"/>
    <w:multiLevelType w:val="hybridMultilevel"/>
    <w:tmpl w:val="3FF052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4D257A0"/>
    <w:multiLevelType w:val="hybridMultilevel"/>
    <w:tmpl w:val="CC7E7912"/>
    <w:lvl w:ilvl="0" w:tplc="04090001">
      <w:start w:val="1"/>
      <w:numFmt w:val="bullet"/>
      <w:lvlText w:val=""/>
      <w:lvlJc w:val="left"/>
      <w:pPr>
        <w:ind w:left="1140" w:hanging="360"/>
      </w:pPr>
      <w:rPr>
        <w:rFonts w:ascii="Symbol" w:hAnsi="Symbol" w:hint="default"/>
      </w:rPr>
    </w:lvl>
    <w:lvl w:ilvl="1" w:tplc="04090003">
      <w:start w:val="1"/>
      <w:numFmt w:val="bullet"/>
      <w:lvlText w:val="o"/>
      <w:lvlJc w:val="left"/>
      <w:pPr>
        <w:ind w:left="1860" w:hanging="360"/>
      </w:pPr>
      <w:rPr>
        <w:rFonts w:ascii="Courier New" w:hAnsi="Courier New" w:cs="Courier New" w:hint="default"/>
      </w:rPr>
    </w:lvl>
    <w:lvl w:ilvl="2" w:tplc="04090005">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start w:val="1"/>
      <w:numFmt w:val="bullet"/>
      <w:lvlText w:val="o"/>
      <w:lvlJc w:val="left"/>
      <w:pPr>
        <w:ind w:left="4020" w:hanging="360"/>
      </w:pPr>
      <w:rPr>
        <w:rFonts w:ascii="Courier New" w:hAnsi="Courier New" w:cs="Courier New" w:hint="default"/>
      </w:rPr>
    </w:lvl>
    <w:lvl w:ilvl="5" w:tplc="04090005">
      <w:start w:val="1"/>
      <w:numFmt w:val="bullet"/>
      <w:lvlText w:val=""/>
      <w:lvlJc w:val="left"/>
      <w:pPr>
        <w:ind w:left="4740" w:hanging="360"/>
      </w:pPr>
      <w:rPr>
        <w:rFonts w:ascii="Wingdings" w:hAnsi="Wingdings" w:hint="default"/>
      </w:rPr>
    </w:lvl>
    <w:lvl w:ilvl="6" w:tplc="04090001">
      <w:start w:val="1"/>
      <w:numFmt w:val="bullet"/>
      <w:lvlText w:val=""/>
      <w:lvlJc w:val="left"/>
      <w:pPr>
        <w:ind w:left="5460" w:hanging="360"/>
      </w:pPr>
      <w:rPr>
        <w:rFonts w:ascii="Symbol" w:hAnsi="Symbol" w:hint="default"/>
      </w:rPr>
    </w:lvl>
    <w:lvl w:ilvl="7" w:tplc="04090003">
      <w:start w:val="1"/>
      <w:numFmt w:val="bullet"/>
      <w:lvlText w:val="o"/>
      <w:lvlJc w:val="left"/>
      <w:pPr>
        <w:ind w:left="6180" w:hanging="360"/>
      </w:pPr>
      <w:rPr>
        <w:rFonts w:ascii="Courier New" w:hAnsi="Courier New" w:cs="Courier New" w:hint="default"/>
      </w:rPr>
    </w:lvl>
    <w:lvl w:ilvl="8" w:tplc="04090005">
      <w:start w:val="1"/>
      <w:numFmt w:val="bullet"/>
      <w:lvlText w:val=""/>
      <w:lvlJc w:val="left"/>
      <w:pPr>
        <w:ind w:left="6900" w:hanging="360"/>
      </w:pPr>
      <w:rPr>
        <w:rFonts w:ascii="Wingdings" w:hAnsi="Wingdings" w:hint="default"/>
      </w:rPr>
    </w:lvl>
  </w:abstractNum>
  <w:abstractNum w:abstractNumId="18" w15:restartNumberingAfterBreak="0">
    <w:nsid w:val="2535094D"/>
    <w:multiLevelType w:val="hybridMultilevel"/>
    <w:tmpl w:val="EF72808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9" w15:restartNumberingAfterBreak="0">
    <w:nsid w:val="259F6F64"/>
    <w:multiLevelType w:val="hybridMultilevel"/>
    <w:tmpl w:val="DBD408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15:restartNumberingAfterBreak="0">
    <w:nsid w:val="26FA0B51"/>
    <w:multiLevelType w:val="hybridMultilevel"/>
    <w:tmpl w:val="95DCB7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B2E3982"/>
    <w:multiLevelType w:val="hybridMultilevel"/>
    <w:tmpl w:val="CBDC4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C0B67A1"/>
    <w:multiLevelType w:val="hybridMultilevel"/>
    <w:tmpl w:val="A38E254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15:restartNumberingAfterBreak="0">
    <w:nsid w:val="2E7F066C"/>
    <w:multiLevelType w:val="hybridMultilevel"/>
    <w:tmpl w:val="FAECFD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2326A04"/>
    <w:multiLevelType w:val="hybridMultilevel"/>
    <w:tmpl w:val="D75CA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3C01A7C"/>
    <w:multiLevelType w:val="hybridMultilevel"/>
    <w:tmpl w:val="895C0902"/>
    <w:lvl w:ilvl="0" w:tplc="041D000F">
      <w:start w:val="1"/>
      <w:numFmt w:val="decimal"/>
      <w:lvlText w:val="%1."/>
      <w:lvlJc w:val="left"/>
      <w:pPr>
        <w:ind w:left="720" w:hanging="360"/>
      </w:pPr>
      <w:rPr>
        <w:rFont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15:restartNumberingAfterBreak="0">
    <w:nsid w:val="37B26020"/>
    <w:multiLevelType w:val="hybridMultilevel"/>
    <w:tmpl w:val="CF8A626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15:restartNumberingAfterBreak="0">
    <w:nsid w:val="38C21D9E"/>
    <w:multiLevelType w:val="hybridMultilevel"/>
    <w:tmpl w:val="C604390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8" w15:restartNumberingAfterBreak="0">
    <w:nsid w:val="3CDD1854"/>
    <w:multiLevelType w:val="hybridMultilevel"/>
    <w:tmpl w:val="25A2F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01B078F"/>
    <w:multiLevelType w:val="hybridMultilevel"/>
    <w:tmpl w:val="5D5ADA3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15:restartNumberingAfterBreak="0">
    <w:nsid w:val="432703DD"/>
    <w:multiLevelType w:val="hybridMultilevel"/>
    <w:tmpl w:val="3BB4DD1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1" w15:restartNumberingAfterBreak="0">
    <w:nsid w:val="45CB2EE5"/>
    <w:multiLevelType w:val="hybridMultilevel"/>
    <w:tmpl w:val="5DF866B2"/>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2" w15:restartNumberingAfterBreak="0">
    <w:nsid w:val="484703DF"/>
    <w:multiLevelType w:val="hybridMultilevel"/>
    <w:tmpl w:val="74161464"/>
    <w:lvl w:ilvl="0" w:tplc="C7B87332">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497C6112"/>
    <w:multiLevelType w:val="hybridMultilevel"/>
    <w:tmpl w:val="1F5EC36E"/>
    <w:lvl w:ilvl="0" w:tplc="46A47092">
      <w:start w:val="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BDC7695"/>
    <w:multiLevelType w:val="hybridMultilevel"/>
    <w:tmpl w:val="341A4DD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5" w15:restartNumberingAfterBreak="0">
    <w:nsid w:val="4C3A0039"/>
    <w:multiLevelType w:val="hybridMultilevel"/>
    <w:tmpl w:val="3E629DC4"/>
    <w:lvl w:ilvl="0" w:tplc="DBE68CC0">
      <w:numFmt w:val="bullet"/>
      <w:lvlText w:val=""/>
      <w:lvlJc w:val="left"/>
      <w:pPr>
        <w:ind w:left="760" w:hanging="360"/>
      </w:pPr>
      <w:rPr>
        <w:rFonts w:ascii="Wingdings" w:eastAsia="Malgun Gothic"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6" w15:restartNumberingAfterBreak="0">
    <w:nsid w:val="500E7AFB"/>
    <w:multiLevelType w:val="hybridMultilevel"/>
    <w:tmpl w:val="75DAB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04A6DE3"/>
    <w:multiLevelType w:val="hybridMultilevel"/>
    <w:tmpl w:val="B5145A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1C00C3F"/>
    <w:multiLevelType w:val="hybridMultilevel"/>
    <w:tmpl w:val="F6C0B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1ED3162"/>
    <w:multiLevelType w:val="hybridMultilevel"/>
    <w:tmpl w:val="79D67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3453A44"/>
    <w:multiLevelType w:val="hybridMultilevel"/>
    <w:tmpl w:val="F2960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4C021C0"/>
    <w:multiLevelType w:val="hybridMultilevel"/>
    <w:tmpl w:val="867E035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2" w15:restartNumberingAfterBreak="0">
    <w:nsid w:val="54D83327"/>
    <w:multiLevelType w:val="hybridMultilevel"/>
    <w:tmpl w:val="599E9256"/>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3" w15:restartNumberingAfterBreak="0">
    <w:nsid w:val="554A330C"/>
    <w:multiLevelType w:val="hybridMultilevel"/>
    <w:tmpl w:val="347E2A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A23425F"/>
    <w:multiLevelType w:val="hybridMultilevel"/>
    <w:tmpl w:val="EB6AD19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 w15:restartNumberingAfterBreak="0">
    <w:nsid w:val="5A801703"/>
    <w:multiLevelType w:val="hybridMultilevel"/>
    <w:tmpl w:val="EB6885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6" w15:restartNumberingAfterBreak="0">
    <w:nsid w:val="5D5F61DD"/>
    <w:multiLevelType w:val="hybridMultilevel"/>
    <w:tmpl w:val="5B32012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7" w15:restartNumberingAfterBreak="0">
    <w:nsid w:val="5DCB04FF"/>
    <w:multiLevelType w:val="hybridMultilevel"/>
    <w:tmpl w:val="B8FC4ED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8" w15:restartNumberingAfterBreak="0">
    <w:nsid w:val="5E6C0E9D"/>
    <w:multiLevelType w:val="hybridMultilevel"/>
    <w:tmpl w:val="A89CFC0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9" w15:restartNumberingAfterBreak="0">
    <w:nsid w:val="5E9E1353"/>
    <w:multiLevelType w:val="hybridMultilevel"/>
    <w:tmpl w:val="1AFC7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02E0F73"/>
    <w:multiLevelType w:val="hybridMultilevel"/>
    <w:tmpl w:val="D42E7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0FC7340"/>
    <w:multiLevelType w:val="hybridMultilevel"/>
    <w:tmpl w:val="66764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474741D"/>
    <w:multiLevelType w:val="hybridMultilevel"/>
    <w:tmpl w:val="AB627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55C447C"/>
    <w:multiLevelType w:val="hybridMultilevel"/>
    <w:tmpl w:val="0AF239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84C0960"/>
    <w:multiLevelType w:val="hybridMultilevel"/>
    <w:tmpl w:val="D2185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E296EF0"/>
    <w:multiLevelType w:val="hybridMultilevel"/>
    <w:tmpl w:val="884430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6" w15:restartNumberingAfterBreak="0">
    <w:nsid w:val="73206E4C"/>
    <w:multiLevelType w:val="hybridMultilevel"/>
    <w:tmpl w:val="5E80AE0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7" w15:restartNumberingAfterBreak="0">
    <w:nsid w:val="74246483"/>
    <w:multiLevelType w:val="multilevel"/>
    <w:tmpl w:val="638443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8" w15:restartNumberingAfterBreak="0">
    <w:nsid w:val="75E34483"/>
    <w:multiLevelType w:val="hybridMultilevel"/>
    <w:tmpl w:val="5E6A6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777935BE"/>
    <w:multiLevelType w:val="hybridMultilevel"/>
    <w:tmpl w:val="FCF49F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15:restartNumberingAfterBreak="0">
    <w:nsid w:val="7AB375C1"/>
    <w:multiLevelType w:val="hybridMultilevel"/>
    <w:tmpl w:val="5D56071A"/>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1" w15:restartNumberingAfterBreak="0">
    <w:nsid w:val="7C4955A5"/>
    <w:multiLevelType w:val="hybridMultilevel"/>
    <w:tmpl w:val="E152CAF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2" w15:restartNumberingAfterBreak="0">
    <w:nsid w:val="7C4F308F"/>
    <w:multiLevelType w:val="hybridMultilevel"/>
    <w:tmpl w:val="1682E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E3B7D36"/>
    <w:multiLevelType w:val="hybridMultilevel"/>
    <w:tmpl w:val="870E9FD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45"/>
  </w:num>
  <w:num w:numId="2">
    <w:abstractNumId w:val="31"/>
  </w:num>
  <w:num w:numId="3">
    <w:abstractNumId w:val="57"/>
  </w:num>
  <w:num w:numId="4">
    <w:abstractNumId w:val="20"/>
  </w:num>
  <w:num w:numId="5">
    <w:abstractNumId w:val="42"/>
  </w:num>
  <w:num w:numId="6">
    <w:abstractNumId w:val="60"/>
  </w:num>
  <w:num w:numId="7">
    <w:abstractNumId w:val="44"/>
  </w:num>
  <w:num w:numId="8">
    <w:abstractNumId w:val="29"/>
  </w:num>
  <w:num w:numId="9">
    <w:abstractNumId w:val="26"/>
  </w:num>
  <w:num w:numId="10">
    <w:abstractNumId w:val="55"/>
  </w:num>
  <w:num w:numId="11">
    <w:abstractNumId w:val="52"/>
  </w:num>
  <w:num w:numId="12">
    <w:abstractNumId w:val="21"/>
  </w:num>
  <w:num w:numId="13">
    <w:abstractNumId w:val="10"/>
  </w:num>
  <w:num w:numId="14">
    <w:abstractNumId w:val="40"/>
  </w:num>
  <w:num w:numId="15">
    <w:abstractNumId w:val="43"/>
  </w:num>
  <w:num w:numId="16">
    <w:abstractNumId w:val="23"/>
  </w:num>
  <w:num w:numId="17">
    <w:abstractNumId w:val="13"/>
  </w:num>
  <w:num w:numId="18">
    <w:abstractNumId w:val="62"/>
  </w:num>
  <w:num w:numId="19">
    <w:abstractNumId w:val="37"/>
  </w:num>
  <w:num w:numId="20">
    <w:abstractNumId w:val="49"/>
  </w:num>
  <w:num w:numId="21">
    <w:abstractNumId w:val="50"/>
  </w:num>
  <w:num w:numId="22">
    <w:abstractNumId w:val="27"/>
  </w:num>
  <w:num w:numId="23">
    <w:abstractNumId w:val="4"/>
  </w:num>
  <w:num w:numId="24">
    <w:abstractNumId w:val="8"/>
  </w:num>
  <w:num w:numId="25">
    <w:abstractNumId w:val="51"/>
  </w:num>
  <w:num w:numId="26">
    <w:abstractNumId w:val="38"/>
  </w:num>
  <w:num w:numId="27">
    <w:abstractNumId w:val="39"/>
  </w:num>
  <w:num w:numId="28">
    <w:abstractNumId w:val="36"/>
  </w:num>
  <w:num w:numId="29">
    <w:abstractNumId w:val="59"/>
  </w:num>
  <w:num w:numId="30">
    <w:abstractNumId w:val="47"/>
  </w:num>
  <w:num w:numId="31">
    <w:abstractNumId w:val="33"/>
  </w:num>
  <w:num w:numId="32">
    <w:abstractNumId w:val="53"/>
  </w:num>
  <w:num w:numId="33">
    <w:abstractNumId w:val="28"/>
  </w:num>
  <w:num w:numId="34">
    <w:abstractNumId w:val="54"/>
  </w:num>
  <w:num w:numId="35">
    <w:abstractNumId w:val="17"/>
  </w:num>
  <w:num w:numId="36">
    <w:abstractNumId w:val="25"/>
  </w:num>
  <w:num w:numId="37">
    <w:abstractNumId w:val="14"/>
  </w:num>
  <w:num w:numId="38">
    <w:abstractNumId w:val="24"/>
  </w:num>
  <w:num w:numId="39">
    <w:abstractNumId w:val="5"/>
  </w:num>
  <w:num w:numId="40">
    <w:abstractNumId w:val="58"/>
  </w:num>
  <w:num w:numId="41">
    <w:abstractNumId w:val="22"/>
  </w:num>
  <w:num w:numId="42">
    <w:abstractNumId w:val="11"/>
  </w:num>
  <w:num w:numId="43">
    <w:abstractNumId w:val="32"/>
  </w:num>
  <w:num w:numId="44">
    <w:abstractNumId w:val="16"/>
  </w:num>
  <w:num w:numId="45">
    <w:abstractNumId w:val="7"/>
  </w:num>
  <w:num w:numId="46">
    <w:abstractNumId w:val="9"/>
  </w:num>
  <w:num w:numId="47">
    <w:abstractNumId w:val="0"/>
  </w:num>
  <w:num w:numId="48">
    <w:abstractNumId w:val="56"/>
  </w:num>
  <w:num w:numId="49">
    <w:abstractNumId w:val="19"/>
  </w:num>
  <w:num w:numId="50">
    <w:abstractNumId w:val="48"/>
  </w:num>
  <w:num w:numId="51">
    <w:abstractNumId w:val="41"/>
  </w:num>
  <w:num w:numId="52">
    <w:abstractNumId w:val="63"/>
  </w:num>
  <w:num w:numId="53">
    <w:abstractNumId w:val="34"/>
  </w:num>
  <w:num w:numId="54">
    <w:abstractNumId w:val="46"/>
  </w:num>
  <w:num w:numId="55">
    <w:abstractNumId w:val="3"/>
  </w:num>
  <w:num w:numId="56">
    <w:abstractNumId w:val="30"/>
  </w:num>
  <w:num w:numId="57">
    <w:abstractNumId w:val="2"/>
  </w:num>
  <w:num w:numId="5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61"/>
  </w:num>
  <w:num w:numId="60">
    <w:abstractNumId w:val="14"/>
  </w:num>
  <w:num w:numId="61">
    <w:abstractNumId w:val="24"/>
  </w:num>
  <w:num w:numId="62">
    <w:abstractNumId w:val="58"/>
  </w:num>
  <w:num w:numId="63">
    <w:abstractNumId w:val="1"/>
  </w:num>
  <w:num w:numId="64">
    <w:abstractNumId w:val="18"/>
  </w:num>
  <w:num w:numId="65">
    <w:abstractNumId w:val="46"/>
  </w:num>
  <w:num w:numId="66">
    <w:abstractNumId w:val="51"/>
  </w:num>
  <w:num w:numId="67">
    <w:abstractNumId w:val="22"/>
  </w:num>
  <w:num w:numId="68">
    <w:abstractNumId w:val="11"/>
  </w:num>
  <w:num w:numId="69">
    <w:abstractNumId w:val="15"/>
  </w:num>
  <w:num w:numId="70">
    <w:abstractNumId w:val="35"/>
  </w:num>
  <w:num w:numId="71">
    <w:abstractNumId w:val="63"/>
  </w:num>
  <w:num w:numId="72">
    <w:abstractNumId w:val="12"/>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removePersonalInformation/>
  <w:removeDateAndTime/>
  <w:doNotDisplayPageBoundaries/>
  <w:embedSystemFonts/>
  <w:bordersDoNotSurroundHeader/>
  <w:bordersDoNotSurroundFooter/>
  <w:proofState w:spelling="clean" w:grammar="clean"/>
  <w:defaultTabStop w:val="284"/>
  <w:hyphenationZone w:val="425"/>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10432"/>
    <w:rsid w:val="00000159"/>
    <w:rsid w:val="000024A0"/>
    <w:rsid w:val="000029B7"/>
    <w:rsid w:val="00002D41"/>
    <w:rsid w:val="00002FFB"/>
    <w:rsid w:val="00003466"/>
    <w:rsid w:val="000040F8"/>
    <w:rsid w:val="000069F5"/>
    <w:rsid w:val="00006AB8"/>
    <w:rsid w:val="00007711"/>
    <w:rsid w:val="00007CB5"/>
    <w:rsid w:val="00007E6B"/>
    <w:rsid w:val="00010432"/>
    <w:rsid w:val="00010B91"/>
    <w:rsid w:val="00011434"/>
    <w:rsid w:val="000124FA"/>
    <w:rsid w:val="00012732"/>
    <w:rsid w:val="000142D9"/>
    <w:rsid w:val="00014845"/>
    <w:rsid w:val="00014BCC"/>
    <w:rsid w:val="00015A1E"/>
    <w:rsid w:val="00016C29"/>
    <w:rsid w:val="0001767F"/>
    <w:rsid w:val="00017A75"/>
    <w:rsid w:val="0002232B"/>
    <w:rsid w:val="00025C24"/>
    <w:rsid w:val="00026632"/>
    <w:rsid w:val="00026B7F"/>
    <w:rsid w:val="00026EA7"/>
    <w:rsid w:val="000273BB"/>
    <w:rsid w:val="00030823"/>
    <w:rsid w:val="00030AFA"/>
    <w:rsid w:val="00031788"/>
    <w:rsid w:val="00032FBD"/>
    <w:rsid w:val="000330D1"/>
    <w:rsid w:val="000333BF"/>
    <w:rsid w:val="0003392F"/>
    <w:rsid w:val="00033BF7"/>
    <w:rsid w:val="000360C3"/>
    <w:rsid w:val="00036876"/>
    <w:rsid w:val="00042D81"/>
    <w:rsid w:val="000437F2"/>
    <w:rsid w:val="00045092"/>
    <w:rsid w:val="00045AC9"/>
    <w:rsid w:val="00045D30"/>
    <w:rsid w:val="00046034"/>
    <w:rsid w:val="00047360"/>
    <w:rsid w:val="00050693"/>
    <w:rsid w:val="0005094E"/>
    <w:rsid w:val="00050D07"/>
    <w:rsid w:val="00050EA1"/>
    <w:rsid w:val="0005218B"/>
    <w:rsid w:val="00052516"/>
    <w:rsid w:val="00056970"/>
    <w:rsid w:val="00060582"/>
    <w:rsid w:val="00060BE3"/>
    <w:rsid w:val="00060FC3"/>
    <w:rsid w:val="00061596"/>
    <w:rsid w:val="000638CF"/>
    <w:rsid w:val="00064560"/>
    <w:rsid w:val="0006491C"/>
    <w:rsid w:val="00064A53"/>
    <w:rsid w:val="000654BC"/>
    <w:rsid w:val="000700B7"/>
    <w:rsid w:val="00070652"/>
    <w:rsid w:val="00070784"/>
    <w:rsid w:val="00070BD7"/>
    <w:rsid w:val="00070C49"/>
    <w:rsid w:val="0007143F"/>
    <w:rsid w:val="0007209C"/>
    <w:rsid w:val="00072B35"/>
    <w:rsid w:val="00074000"/>
    <w:rsid w:val="00074316"/>
    <w:rsid w:val="000758AD"/>
    <w:rsid w:val="00076EAE"/>
    <w:rsid w:val="00080CD9"/>
    <w:rsid w:val="00081EEB"/>
    <w:rsid w:val="000831C2"/>
    <w:rsid w:val="0008336D"/>
    <w:rsid w:val="00083640"/>
    <w:rsid w:val="0008372C"/>
    <w:rsid w:val="00083A64"/>
    <w:rsid w:val="00083E08"/>
    <w:rsid w:val="0008466C"/>
    <w:rsid w:val="000848EE"/>
    <w:rsid w:val="00084C69"/>
    <w:rsid w:val="00084C82"/>
    <w:rsid w:val="000851B6"/>
    <w:rsid w:val="00085398"/>
    <w:rsid w:val="00085591"/>
    <w:rsid w:val="0008565F"/>
    <w:rsid w:val="00087DC9"/>
    <w:rsid w:val="00087F4E"/>
    <w:rsid w:val="000913BF"/>
    <w:rsid w:val="000920E9"/>
    <w:rsid w:val="0009280B"/>
    <w:rsid w:val="00093355"/>
    <w:rsid w:val="00094514"/>
    <w:rsid w:val="00095093"/>
    <w:rsid w:val="00097365"/>
    <w:rsid w:val="000A1A5B"/>
    <w:rsid w:val="000A1EF5"/>
    <w:rsid w:val="000A256F"/>
    <w:rsid w:val="000A2E61"/>
    <w:rsid w:val="000A415F"/>
    <w:rsid w:val="000A5AB8"/>
    <w:rsid w:val="000A678E"/>
    <w:rsid w:val="000B0B8B"/>
    <w:rsid w:val="000B0CCE"/>
    <w:rsid w:val="000B204F"/>
    <w:rsid w:val="000B24CA"/>
    <w:rsid w:val="000B53DA"/>
    <w:rsid w:val="000B5877"/>
    <w:rsid w:val="000B6572"/>
    <w:rsid w:val="000B7DCE"/>
    <w:rsid w:val="000C01E9"/>
    <w:rsid w:val="000C0957"/>
    <w:rsid w:val="000C0C9D"/>
    <w:rsid w:val="000C1348"/>
    <w:rsid w:val="000C1520"/>
    <w:rsid w:val="000C1915"/>
    <w:rsid w:val="000C261D"/>
    <w:rsid w:val="000C2717"/>
    <w:rsid w:val="000C2B2C"/>
    <w:rsid w:val="000C47DC"/>
    <w:rsid w:val="000C4E07"/>
    <w:rsid w:val="000C617E"/>
    <w:rsid w:val="000C66B0"/>
    <w:rsid w:val="000C6E7B"/>
    <w:rsid w:val="000C77B9"/>
    <w:rsid w:val="000C7FC0"/>
    <w:rsid w:val="000D0910"/>
    <w:rsid w:val="000D0FC5"/>
    <w:rsid w:val="000D3423"/>
    <w:rsid w:val="000D3A31"/>
    <w:rsid w:val="000D3E52"/>
    <w:rsid w:val="000D40C3"/>
    <w:rsid w:val="000D42C8"/>
    <w:rsid w:val="000D4547"/>
    <w:rsid w:val="000D566D"/>
    <w:rsid w:val="000D6CBF"/>
    <w:rsid w:val="000D7169"/>
    <w:rsid w:val="000D7CD7"/>
    <w:rsid w:val="000E4A6F"/>
    <w:rsid w:val="000E4CF6"/>
    <w:rsid w:val="000E703D"/>
    <w:rsid w:val="000F06E7"/>
    <w:rsid w:val="000F311B"/>
    <w:rsid w:val="000F4B59"/>
    <w:rsid w:val="000F4D8E"/>
    <w:rsid w:val="000F5497"/>
    <w:rsid w:val="000F568D"/>
    <w:rsid w:val="000F6846"/>
    <w:rsid w:val="000F7209"/>
    <w:rsid w:val="000F7D08"/>
    <w:rsid w:val="0010040F"/>
    <w:rsid w:val="00100EC1"/>
    <w:rsid w:val="001011F4"/>
    <w:rsid w:val="001021B1"/>
    <w:rsid w:val="00102268"/>
    <w:rsid w:val="00102653"/>
    <w:rsid w:val="00103581"/>
    <w:rsid w:val="001036C6"/>
    <w:rsid w:val="00103E60"/>
    <w:rsid w:val="00104797"/>
    <w:rsid w:val="00105BC3"/>
    <w:rsid w:val="001061A9"/>
    <w:rsid w:val="00107046"/>
    <w:rsid w:val="00107F84"/>
    <w:rsid w:val="001101B3"/>
    <w:rsid w:val="001106DD"/>
    <w:rsid w:val="00110C1D"/>
    <w:rsid w:val="001110FA"/>
    <w:rsid w:val="0011313C"/>
    <w:rsid w:val="00113342"/>
    <w:rsid w:val="001144ED"/>
    <w:rsid w:val="001149A3"/>
    <w:rsid w:val="00114ED8"/>
    <w:rsid w:val="00116147"/>
    <w:rsid w:val="00116C10"/>
    <w:rsid w:val="00116C74"/>
    <w:rsid w:val="00120031"/>
    <w:rsid w:val="001218BD"/>
    <w:rsid w:val="00122331"/>
    <w:rsid w:val="0012260B"/>
    <w:rsid w:val="00122680"/>
    <w:rsid w:val="00123461"/>
    <w:rsid w:val="00123C64"/>
    <w:rsid w:val="00123D94"/>
    <w:rsid w:val="0012497B"/>
    <w:rsid w:val="00124C5E"/>
    <w:rsid w:val="00125D71"/>
    <w:rsid w:val="00126513"/>
    <w:rsid w:val="001266BA"/>
    <w:rsid w:val="00126AD6"/>
    <w:rsid w:val="001272FF"/>
    <w:rsid w:val="0012772A"/>
    <w:rsid w:val="00131D7C"/>
    <w:rsid w:val="00132A12"/>
    <w:rsid w:val="00132AC4"/>
    <w:rsid w:val="0013398F"/>
    <w:rsid w:val="00134AD5"/>
    <w:rsid w:val="0013578A"/>
    <w:rsid w:val="0013751F"/>
    <w:rsid w:val="00137A07"/>
    <w:rsid w:val="00140DBB"/>
    <w:rsid w:val="001417E8"/>
    <w:rsid w:val="00141D38"/>
    <w:rsid w:val="00141DD5"/>
    <w:rsid w:val="001423FD"/>
    <w:rsid w:val="00142922"/>
    <w:rsid w:val="00142EE1"/>
    <w:rsid w:val="0014413F"/>
    <w:rsid w:val="00144324"/>
    <w:rsid w:val="00146869"/>
    <w:rsid w:val="00147A58"/>
    <w:rsid w:val="001505DC"/>
    <w:rsid w:val="00150AB2"/>
    <w:rsid w:val="00152056"/>
    <w:rsid w:val="00152830"/>
    <w:rsid w:val="001559CF"/>
    <w:rsid w:val="00156DE7"/>
    <w:rsid w:val="00157139"/>
    <w:rsid w:val="00157ACD"/>
    <w:rsid w:val="0016016D"/>
    <w:rsid w:val="00160386"/>
    <w:rsid w:val="00160CDC"/>
    <w:rsid w:val="00165465"/>
    <w:rsid w:val="00165822"/>
    <w:rsid w:val="0016646B"/>
    <w:rsid w:val="00166A35"/>
    <w:rsid w:val="00166E5C"/>
    <w:rsid w:val="00167122"/>
    <w:rsid w:val="00167C0A"/>
    <w:rsid w:val="00170B41"/>
    <w:rsid w:val="00171795"/>
    <w:rsid w:val="0017285C"/>
    <w:rsid w:val="001735F2"/>
    <w:rsid w:val="00176255"/>
    <w:rsid w:val="00176F9E"/>
    <w:rsid w:val="0017765C"/>
    <w:rsid w:val="00180499"/>
    <w:rsid w:val="001814F5"/>
    <w:rsid w:val="0018216D"/>
    <w:rsid w:val="0018514F"/>
    <w:rsid w:val="001859B2"/>
    <w:rsid w:val="0018716B"/>
    <w:rsid w:val="001877F7"/>
    <w:rsid w:val="00187D01"/>
    <w:rsid w:val="001904E9"/>
    <w:rsid w:val="001905E1"/>
    <w:rsid w:val="001918F4"/>
    <w:rsid w:val="00192A29"/>
    <w:rsid w:val="0019416E"/>
    <w:rsid w:val="00196A16"/>
    <w:rsid w:val="00197B40"/>
    <w:rsid w:val="001A1502"/>
    <w:rsid w:val="001A39ED"/>
    <w:rsid w:val="001A3E46"/>
    <w:rsid w:val="001A67EE"/>
    <w:rsid w:val="001A7374"/>
    <w:rsid w:val="001A75A9"/>
    <w:rsid w:val="001A7F28"/>
    <w:rsid w:val="001B0BC0"/>
    <w:rsid w:val="001B0CA0"/>
    <w:rsid w:val="001B102D"/>
    <w:rsid w:val="001B12B1"/>
    <w:rsid w:val="001B1BF9"/>
    <w:rsid w:val="001B2454"/>
    <w:rsid w:val="001B29DA"/>
    <w:rsid w:val="001B3070"/>
    <w:rsid w:val="001B3624"/>
    <w:rsid w:val="001B3D24"/>
    <w:rsid w:val="001B4973"/>
    <w:rsid w:val="001B56F5"/>
    <w:rsid w:val="001B5DB0"/>
    <w:rsid w:val="001B659B"/>
    <w:rsid w:val="001C04AD"/>
    <w:rsid w:val="001C1CA0"/>
    <w:rsid w:val="001C45B2"/>
    <w:rsid w:val="001C5618"/>
    <w:rsid w:val="001C5ABB"/>
    <w:rsid w:val="001C5B1E"/>
    <w:rsid w:val="001C7042"/>
    <w:rsid w:val="001C7FD2"/>
    <w:rsid w:val="001D0F42"/>
    <w:rsid w:val="001D3221"/>
    <w:rsid w:val="001D563F"/>
    <w:rsid w:val="001D5739"/>
    <w:rsid w:val="001D6B18"/>
    <w:rsid w:val="001D7A66"/>
    <w:rsid w:val="001D7CB2"/>
    <w:rsid w:val="001E0E86"/>
    <w:rsid w:val="001E13AB"/>
    <w:rsid w:val="001E1655"/>
    <w:rsid w:val="001E1ACC"/>
    <w:rsid w:val="001E20BF"/>
    <w:rsid w:val="001E2228"/>
    <w:rsid w:val="001E24DE"/>
    <w:rsid w:val="001E2AEF"/>
    <w:rsid w:val="001E3701"/>
    <w:rsid w:val="001E516E"/>
    <w:rsid w:val="001E5731"/>
    <w:rsid w:val="001F02D1"/>
    <w:rsid w:val="001F0305"/>
    <w:rsid w:val="001F12DA"/>
    <w:rsid w:val="001F171D"/>
    <w:rsid w:val="001F172B"/>
    <w:rsid w:val="001F1E9D"/>
    <w:rsid w:val="001F1FCA"/>
    <w:rsid w:val="001F22F7"/>
    <w:rsid w:val="001F31F3"/>
    <w:rsid w:val="001F36DE"/>
    <w:rsid w:val="001F374D"/>
    <w:rsid w:val="001F485F"/>
    <w:rsid w:val="001F69EF"/>
    <w:rsid w:val="001F6CF1"/>
    <w:rsid w:val="001F7637"/>
    <w:rsid w:val="001F77DA"/>
    <w:rsid w:val="002000FE"/>
    <w:rsid w:val="002029A8"/>
    <w:rsid w:val="002038E2"/>
    <w:rsid w:val="0020462E"/>
    <w:rsid w:val="00204CB2"/>
    <w:rsid w:val="0020509B"/>
    <w:rsid w:val="002051F4"/>
    <w:rsid w:val="00206B23"/>
    <w:rsid w:val="002114D9"/>
    <w:rsid w:val="00211C24"/>
    <w:rsid w:val="00212D74"/>
    <w:rsid w:val="00213271"/>
    <w:rsid w:val="002135FA"/>
    <w:rsid w:val="00215E41"/>
    <w:rsid w:val="002165D4"/>
    <w:rsid w:val="002166FA"/>
    <w:rsid w:val="00217740"/>
    <w:rsid w:val="002177F7"/>
    <w:rsid w:val="00220A79"/>
    <w:rsid w:val="00220B78"/>
    <w:rsid w:val="00221812"/>
    <w:rsid w:val="00221BC6"/>
    <w:rsid w:val="0022345A"/>
    <w:rsid w:val="0022349B"/>
    <w:rsid w:val="00223CFC"/>
    <w:rsid w:val="002246C5"/>
    <w:rsid w:val="00225C61"/>
    <w:rsid w:val="00226F13"/>
    <w:rsid w:val="00227875"/>
    <w:rsid w:val="002322FD"/>
    <w:rsid w:val="00232B66"/>
    <w:rsid w:val="00232CBE"/>
    <w:rsid w:val="0023340A"/>
    <w:rsid w:val="00234561"/>
    <w:rsid w:val="00234F65"/>
    <w:rsid w:val="002354B1"/>
    <w:rsid w:val="00235B6A"/>
    <w:rsid w:val="00235C55"/>
    <w:rsid w:val="002367BD"/>
    <w:rsid w:val="0023691C"/>
    <w:rsid w:val="002369B7"/>
    <w:rsid w:val="0023776C"/>
    <w:rsid w:val="0024197E"/>
    <w:rsid w:val="00242453"/>
    <w:rsid w:val="002450B6"/>
    <w:rsid w:val="00245790"/>
    <w:rsid w:val="0024672A"/>
    <w:rsid w:val="002476F4"/>
    <w:rsid w:val="00250A76"/>
    <w:rsid w:val="002514C7"/>
    <w:rsid w:val="00251A57"/>
    <w:rsid w:val="00251CB1"/>
    <w:rsid w:val="00251CC1"/>
    <w:rsid w:val="0025200B"/>
    <w:rsid w:val="002520EC"/>
    <w:rsid w:val="002521E3"/>
    <w:rsid w:val="00252F59"/>
    <w:rsid w:val="00252F71"/>
    <w:rsid w:val="00252FE4"/>
    <w:rsid w:val="00254118"/>
    <w:rsid w:val="0025568E"/>
    <w:rsid w:val="002564A8"/>
    <w:rsid w:val="00256953"/>
    <w:rsid w:val="00257B45"/>
    <w:rsid w:val="00261B56"/>
    <w:rsid w:val="002638C2"/>
    <w:rsid w:val="002645BC"/>
    <w:rsid w:val="00264A4E"/>
    <w:rsid w:val="00264F89"/>
    <w:rsid w:val="0026526B"/>
    <w:rsid w:val="002652D8"/>
    <w:rsid w:val="002656C6"/>
    <w:rsid w:val="00265895"/>
    <w:rsid w:val="0026617C"/>
    <w:rsid w:val="0026629C"/>
    <w:rsid w:val="002662E7"/>
    <w:rsid w:val="002669DA"/>
    <w:rsid w:val="002669E4"/>
    <w:rsid w:val="002700C9"/>
    <w:rsid w:val="002703F5"/>
    <w:rsid w:val="00270A3C"/>
    <w:rsid w:val="0027141B"/>
    <w:rsid w:val="00272123"/>
    <w:rsid w:val="002732BC"/>
    <w:rsid w:val="00275D4D"/>
    <w:rsid w:val="00276803"/>
    <w:rsid w:val="00276F56"/>
    <w:rsid w:val="00277B16"/>
    <w:rsid w:val="002816EF"/>
    <w:rsid w:val="00283AEF"/>
    <w:rsid w:val="002847CD"/>
    <w:rsid w:val="00284863"/>
    <w:rsid w:val="0028529F"/>
    <w:rsid w:val="00285C8E"/>
    <w:rsid w:val="00286B42"/>
    <w:rsid w:val="00286D76"/>
    <w:rsid w:val="00286EB8"/>
    <w:rsid w:val="00287687"/>
    <w:rsid w:val="00290C34"/>
    <w:rsid w:val="00290E7C"/>
    <w:rsid w:val="00292D95"/>
    <w:rsid w:val="0029303E"/>
    <w:rsid w:val="00293E49"/>
    <w:rsid w:val="00294584"/>
    <w:rsid w:val="00295196"/>
    <w:rsid w:val="0029565F"/>
    <w:rsid w:val="00295D49"/>
    <w:rsid w:val="002979D0"/>
    <w:rsid w:val="002A0388"/>
    <w:rsid w:val="002A04D0"/>
    <w:rsid w:val="002A0BFB"/>
    <w:rsid w:val="002A0D2B"/>
    <w:rsid w:val="002A1F4D"/>
    <w:rsid w:val="002A2733"/>
    <w:rsid w:val="002A3E30"/>
    <w:rsid w:val="002A4332"/>
    <w:rsid w:val="002A4371"/>
    <w:rsid w:val="002A7AC4"/>
    <w:rsid w:val="002B10FC"/>
    <w:rsid w:val="002B11FD"/>
    <w:rsid w:val="002B1A97"/>
    <w:rsid w:val="002B2054"/>
    <w:rsid w:val="002B3B89"/>
    <w:rsid w:val="002B43AF"/>
    <w:rsid w:val="002B4828"/>
    <w:rsid w:val="002B4A6B"/>
    <w:rsid w:val="002B7556"/>
    <w:rsid w:val="002B75BC"/>
    <w:rsid w:val="002B7CA6"/>
    <w:rsid w:val="002C055A"/>
    <w:rsid w:val="002C071D"/>
    <w:rsid w:val="002C0916"/>
    <w:rsid w:val="002C2FC2"/>
    <w:rsid w:val="002C30D2"/>
    <w:rsid w:val="002C491E"/>
    <w:rsid w:val="002C71D3"/>
    <w:rsid w:val="002D343A"/>
    <w:rsid w:val="002D5C0F"/>
    <w:rsid w:val="002D6807"/>
    <w:rsid w:val="002D6D02"/>
    <w:rsid w:val="002D6E84"/>
    <w:rsid w:val="002D7402"/>
    <w:rsid w:val="002D7FF7"/>
    <w:rsid w:val="002E0033"/>
    <w:rsid w:val="002E03F3"/>
    <w:rsid w:val="002E0615"/>
    <w:rsid w:val="002E13F9"/>
    <w:rsid w:val="002E2DCA"/>
    <w:rsid w:val="002E3322"/>
    <w:rsid w:val="002E40C2"/>
    <w:rsid w:val="002E40D6"/>
    <w:rsid w:val="002E557D"/>
    <w:rsid w:val="002E5F9D"/>
    <w:rsid w:val="002E6880"/>
    <w:rsid w:val="002E774E"/>
    <w:rsid w:val="002E7E7D"/>
    <w:rsid w:val="002F09E2"/>
    <w:rsid w:val="002F1E12"/>
    <w:rsid w:val="002F2C7E"/>
    <w:rsid w:val="002F33D3"/>
    <w:rsid w:val="002F370E"/>
    <w:rsid w:val="002F4FBD"/>
    <w:rsid w:val="002F5333"/>
    <w:rsid w:val="002F562A"/>
    <w:rsid w:val="002F5A59"/>
    <w:rsid w:val="002F704F"/>
    <w:rsid w:val="002F7399"/>
    <w:rsid w:val="002F7538"/>
    <w:rsid w:val="00300421"/>
    <w:rsid w:val="003019FB"/>
    <w:rsid w:val="003021B4"/>
    <w:rsid w:val="0030396D"/>
    <w:rsid w:val="00304945"/>
    <w:rsid w:val="00304C77"/>
    <w:rsid w:val="0030528B"/>
    <w:rsid w:val="00305587"/>
    <w:rsid w:val="00305D54"/>
    <w:rsid w:val="00306868"/>
    <w:rsid w:val="00306F31"/>
    <w:rsid w:val="00307F79"/>
    <w:rsid w:val="0031088A"/>
    <w:rsid w:val="00311E22"/>
    <w:rsid w:val="00312A82"/>
    <w:rsid w:val="00312B2F"/>
    <w:rsid w:val="0031609B"/>
    <w:rsid w:val="00316A2E"/>
    <w:rsid w:val="00317618"/>
    <w:rsid w:val="00322B2F"/>
    <w:rsid w:val="00323DEC"/>
    <w:rsid w:val="00323EB7"/>
    <w:rsid w:val="00323F28"/>
    <w:rsid w:val="003244EE"/>
    <w:rsid w:val="003246A5"/>
    <w:rsid w:val="00325E12"/>
    <w:rsid w:val="003269A7"/>
    <w:rsid w:val="00326CCA"/>
    <w:rsid w:val="00327279"/>
    <w:rsid w:val="003274BB"/>
    <w:rsid w:val="003317D6"/>
    <w:rsid w:val="00331F05"/>
    <w:rsid w:val="003325CB"/>
    <w:rsid w:val="0033393F"/>
    <w:rsid w:val="0033462E"/>
    <w:rsid w:val="0033505E"/>
    <w:rsid w:val="003356C5"/>
    <w:rsid w:val="00335E2D"/>
    <w:rsid w:val="0033779B"/>
    <w:rsid w:val="00340BFC"/>
    <w:rsid w:val="00343166"/>
    <w:rsid w:val="00344815"/>
    <w:rsid w:val="00344859"/>
    <w:rsid w:val="00345239"/>
    <w:rsid w:val="00345C38"/>
    <w:rsid w:val="00346202"/>
    <w:rsid w:val="003468BA"/>
    <w:rsid w:val="00346AEC"/>
    <w:rsid w:val="0034758A"/>
    <w:rsid w:val="0034769C"/>
    <w:rsid w:val="00347B0F"/>
    <w:rsid w:val="00350EDA"/>
    <w:rsid w:val="00351145"/>
    <w:rsid w:val="00351BD8"/>
    <w:rsid w:val="00353025"/>
    <w:rsid w:val="00353486"/>
    <w:rsid w:val="00353DBE"/>
    <w:rsid w:val="00355022"/>
    <w:rsid w:val="00355059"/>
    <w:rsid w:val="00355324"/>
    <w:rsid w:val="003566AB"/>
    <w:rsid w:val="00356F27"/>
    <w:rsid w:val="00357196"/>
    <w:rsid w:val="003574C4"/>
    <w:rsid w:val="00360ECE"/>
    <w:rsid w:val="00362A27"/>
    <w:rsid w:val="00365C6B"/>
    <w:rsid w:val="00366814"/>
    <w:rsid w:val="00366CB3"/>
    <w:rsid w:val="0037030D"/>
    <w:rsid w:val="00370459"/>
    <w:rsid w:val="003717FB"/>
    <w:rsid w:val="00371FA3"/>
    <w:rsid w:val="00372288"/>
    <w:rsid w:val="00372DBD"/>
    <w:rsid w:val="0037371D"/>
    <w:rsid w:val="00373CB6"/>
    <w:rsid w:val="003747D7"/>
    <w:rsid w:val="0037631E"/>
    <w:rsid w:val="0037740D"/>
    <w:rsid w:val="003779B1"/>
    <w:rsid w:val="00377EC3"/>
    <w:rsid w:val="0038057A"/>
    <w:rsid w:val="00381169"/>
    <w:rsid w:val="00382181"/>
    <w:rsid w:val="00382A19"/>
    <w:rsid w:val="00384794"/>
    <w:rsid w:val="003857DB"/>
    <w:rsid w:val="00385CA6"/>
    <w:rsid w:val="00386EBF"/>
    <w:rsid w:val="00387179"/>
    <w:rsid w:val="00390C7F"/>
    <w:rsid w:val="00391022"/>
    <w:rsid w:val="00393404"/>
    <w:rsid w:val="00393412"/>
    <w:rsid w:val="00393700"/>
    <w:rsid w:val="00394E79"/>
    <w:rsid w:val="00395212"/>
    <w:rsid w:val="00396532"/>
    <w:rsid w:val="00396DA5"/>
    <w:rsid w:val="00397D38"/>
    <w:rsid w:val="00397DD5"/>
    <w:rsid w:val="003A043D"/>
    <w:rsid w:val="003A3151"/>
    <w:rsid w:val="003A5D9A"/>
    <w:rsid w:val="003A5F73"/>
    <w:rsid w:val="003A646A"/>
    <w:rsid w:val="003A6AF1"/>
    <w:rsid w:val="003A6E8C"/>
    <w:rsid w:val="003A7F9E"/>
    <w:rsid w:val="003B0797"/>
    <w:rsid w:val="003B0D0A"/>
    <w:rsid w:val="003B15E0"/>
    <w:rsid w:val="003B1639"/>
    <w:rsid w:val="003B1F39"/>
    <w:rsid w:val="003B2400"/>
    <w:rsid w:val="003B3EF5"/>
    <w:rsid w:val="003B48B3"/>
    <w:rsid w:val="003B73B1"/>
    <w:rsid w:val="003B79A2"/>
    <w:rsid w:val="003B7BB4"/>
    <w:rsid w:val="003C33A6"/>
    <w:rsid w:val="003C5C43"/>
    <w:rsid w:val="003C6B4B"/>
    <w:rsid w:val="003C7443"/>
    <w:rsid w:val="003C75A9"/>
    <w:rsid w:val="003D0BB8"/>
    <w:rsid w:val="003D1CBD"/>
    <w:rsid w:val="003D328A"/>
    <w:rsid w:val="003D3788"/>
    <w:rsid w:val="003D5CF5"/>
    <w:rsid w:val="003D70B6"/>
    <w:rsid w:val="003D7146"/>
    <w:rsid w:val="003D7364"/>
    <w:rsid w:val="003D7372"/>
    <w:rsid w:val="003D76A6"/>
    <w:rsid w:val="003D7E7B"/>
    <w:rsid w:val="003E08C1"/>
    <w:rsid w:val="003E0918"/>
    <w:rsid w:val="003E0F66"/>
    <w:rsid w:val="003E1AD6"/>
    <w:rsid w:val="003E1E3D"/>
    <w:rsid w:val="003E3195"/>
    <w:rsid w:val="003E3549"/>
    <w:rsid w:val="003E3639"/>
    <w:rsid w:val="003E48E0"/>
    <w:rsid w:val="003E4D41"/>
    <w:rsid w:val="003E4E55"/>
    <w:rsid w:val="003E5718"/>
    <w:rsid w:val="003E5721"/>
    <w:rsid w:val="003E6564"/>
    <w:rsid w:val="003E6755"/>
    <w:rsid w:val="003E6A5A"/>
    <w:rsid w:val="003E7420"/>
    <w:rsid w:val="003F0652"/>
    <w:rsid w:val="003F59E6"/>
    <w:rsid w:val="003F5F89"/>
    <w:rsid w:val="003F6705"/>
    <w:rsid w:val="003F6DF7"/>
    <w:rsid w:val="003F7C94"/>
    <w:rsid w:val="004001A4"/>
    <w:rsid w:val="00401531"/>
    <w:rsid w:val="0040200C"/>
    <w:rsid w:val="0040291A"/>
    <w:rsid w:val="00403B6D"/>
    <w:rsid w:val="0040468F"/>
    <w:rsid w:val="00407D5B"/>
    <w:rsid w:val="00407E50"/>
    <w:rsid w:val="0041099E"/>
    <w:rsid w:val="00411523"/>
    <w:rsid w:val="0041219D"/>
    <w:rsid w:val="004125DF"/>
    <w:rsid w:val="004134B0"/>
    <w:rsid w:val="004138B0"/>
    <w:rsid w:val="00413A95"/>
    <w:rsid w:val="004150DB"/>
    <w:rsid w:val="00415AEA"/>
    <w:rsid w:val="004200A0"/>
    <w:rsid w:val="0042047B"/>
    <w:rsid w:val="00420EFD"/>
    <w:rsid w:val="0042310C"/>
    <w:rsid w:val="00423C6B"/>
    <w:rsid w:val="0042410B"/>
    <w:rsid w:val="0042612D"/>
    <w:rsid w:val="00426462"/>
    <w:rsid w:val="0042746D"/>
    <w:rsid w:val="0042790F"/>
    <w:rsid w:val="0042799E"/>
    <w:rsid w:val="004279CB"/>
    <w:rsid w:val="00427C03"/>
    <w:rsid w:val="004309AD"/>
    <w:rsid w:val="00430A5A"/>
    <w:rsid w:val="0043120E"/>
    <w:rsid w:val="00431F54"/>
    <w:rsid w:val="00432EEC"/>
    <w:rsid w:val="0043358E"/>
    <w:rsid w:val="004339E0"/>
    <w:rsid w:val="00433D2F"/>
    <w:rsid w:val="00434658"/>
    <w:rsid w:val="0043571D"/>
    <w:rsid w:val="00435BA9"/>
    <w:rsid w:val="004365B2"/>
    <w:rsid w:val="00436EB3"/>
    <w:rsid w:val="00437C66"/>
    <w:rsid w:val="00442522"/>
    <w:rsid w:val="00444E99"/>
    <w:rsid w:val="00445CAA"/>
    <w:rsid w:val="00447E11"/>
    <w:rsid w:val="00450528"/>
    <w:rsid w:val="00450D6B"/>
    <w:rsid w:val="004511B4"/>
    <w:rsid w:val="0045120D"/>
    <w:rsid w:val="00452FF2"/>
    <w:rsid w:val="004549A0"/>
    <w:rsid w:val="004559A2"/>
    <w:rsid w:val="00455BBC"/>
    <w:rsid w:val="00455D13"/>
    <w:rsid w:val="0045746C"/>
    <w:rsid w:val="00461224"/>
    <w:rsid w:val="00461692"/>
    <w:rsid w:val="00462CC5"/>
    <w:rsid w:val="00463A3D"/>
    <w:rsid w:val="00463ACC"/>
    <w:rsid w:val="0046449D"/>
    <w:rsid w:val="00465561"/>
    <w:rsid w:val="004658B0"/>
    <w:rsid w:val="00465912"/>
    <w:rsid w:val="0046699C"/>
    <w:rsid w:val="00470901"/>
    <w:rsid w:val="00473A8C"/>
    <w:rsid w:val="00474E9A"/>
    <w:rsid w:val="0047569D"/>
    <w:rsid w:val="00476334"/>
    <w:rsid w:val="004803B2"/>
    <w:rsid w:val="0048086E"/>
    <w:rsid w:val="00481088"/>
    <w:rsid w:val="00482819"/>
    <w:rsid w:val="00484869"/>
    <w:rsid w:val="0049107C"/>
    <w:rsid w:val="00492050"/>
    <w:rsid w:val="0049208C"/>
    <w:rsid w:val="004929F1"/>
    <w:rsid w:val="0049443E"/>
    <w:rsid w:val="0049508D"/>
    <w:rsid w:val="00495C69"/>
    <w:rsid w:val="00495DD9"/>
    <w:rsid w:val="004A0902"/>
    <w:rsid w:val="004A108E"/>
    <w:rsid w:val="004A275F"/>
    <w:rsid w:val="004A280A"/>
    <w:rsid w:val="004A4E4F"/>
    <w:rsid w:val="004A6A56"/>
    <w:rsid w:val="004A6E2D"/>
    <w:rsid w:val="004A76A5"/>
    <w:rsid w:val="004B0196"/>
    <w:rsid w:val="004B027C"/>
    <w:rsid w:val="004B0B49"/>
    <w:rsid w:val="004B11E2"/>
    <w:rsid w:val="004B4141"/>
    <w:rsid w:val="004B5F27"/>
    <w:rsid w:val="004C0B33"/>
    <w:rsid w:val="004C17FC"/>
    <w:rsid w:val="004C184E"/>
    <w:rsid w:val="004C1860"/>
    <w:rsid w:val="004C1A95"/>
    <w:rsid w:val="004C3E13"/>
    <w:rsid w:val="004C433D"/>
    <w:rsid w:val="004C4781"/>
    <w:rsid w:val="004C48DF"/>
    <w:rsid w:val="004C508D"/>
    <w:rsid w:val="004C64F3"/>
    <w:rsid w:val="004C6A7F"/>
    <w:rsid w:val="004C6CCE"/>
    <w:rsid w:val="004C6F05"/>
    <w:rsid w:val="004D0B7C"/>
    <w:rsid w:val="004D0B86"/>
    <w:rsid w:val="004D12AB"/>
    <w:rsid w:val="004D24DA"/>
    <w:rsid w:val="004D3BA2"/>
    <w:rsid w:val="004D3F47"/>
    <w:rsid w:val="004D4274"/>
    <w:rsid w:val="004D5623"/>
    <w:rsid w:val="004D5CDE"/>
    <w:rsid w:val="004D5ED4"/>
    <w:rsid w:val="004D6467"/>
    <w:rsid w:val="004D705E"/>
    <w:rsid w:val="004E0B97"/>
    <w:rsid w:val="004E1F74"/>
    <w:rsid w:val="004E2A88"/>
    <w:rsid w:val="004E39F7"/>
    <w:rsid w:val="004E68D2"/>
    <w:rsid w:val="004E6B9C"/>
    <w:rsid w:val="004E736B"/>
    <w:rsid w:val="004E7775"/>
    <w:rsid w:val="004F009C"/>
    <w:rsid w:val="004F1538"/>
    <w:rsid w:val="004F1CC8"/>
    <w:rsid w:val="004F1E92"/>
    <w:rsid w:val="004F273A"/>
    <w:rsid w:val="004F2B62"/>
    <w:rsid w:val="004F303A"/>
    <w:rsid w:val="004F4289"/>
    <w:rsid w:val="004F4D5E"/>
    <w:rsid w:val="004F5084"/>
    <w:rsid w:val="004F5793"/>
    <w:rsid w:val="004F5F6A"/>
    <w:rsid w:val="004F63CF"/>
    <w:rsid w:val="004F6F13"/>
    <w:rsid w:val="00500AC8"/>
    <w:rsid w:val="00501570"/>
    <w:rsid w:val="00502046"/>
    <w:rsid w:val="0050405E"/>
    <w:rsid w:val="00504A01"/>
    <w:rsid w:val="00504B1B"/>
    <w:rsid w:val="0050644B"/>
    <w:rsid w:val="00507198"/>
    <w:rsid w:val="0050772A"/>
    <w:rsid w:val="00507FE7"/>
    <w:rsid w:val="00511B93"/>
    <w:rsid w:val="00511D8A"/>
    <w:rsid w:val="00512334"/>
    <w:rsid w:val="0051428E"/>
    <w:rsid w:val="0051436F"/>
    <w:rsid w:val="005152B5"/>
    <w:rsid w:val="00515787"/>
    <w:rsid w:val="005160F0"/>
    <w:rsid w:val="00516696"/>
    <w:rsid w:val="005173D6"/>
    <w:rsid w:val="005174ED"/>
    <w:rsid w:val="00520136"/>
    <w:rsid w:val="00520F2D"/>
    <w:rsid w:val="00522F97"/>
    <w:rsid w:val="00523407"/>
    <w:rsid w:val="00523A19"/>
    <w:rsid w:val="00524C00"/>
    <w:rsid w:val="005255A3"/>
    <w:rsid w:val="005260A7"/>
    <w:rsid w:val="0052780F"/>
    <w:rsid w:val="0053034A"/>
    <w:rsid w:val="0053046A"/>
    <w:rsid w:val="0053127A"/>
    <w:rsid w:val="005318B5"/>
    <w:rsid w:val="00534900"/>
    <w:rsid w:val="00536820"/>
    <w:rsid w:val="00536CF0"/>
    <w:rsid w:val="005378D0"/>
    <w:rsid w:val="00540376"/>
    <w:rsid w:val="00540AE6"/>
    <w:rsid w:val="005414D9"/>
    <w:rsid w:val="00541A72"/>
    <w:rsid w:val="00541CCA"/>
    <w:rsid w:val="0054222F"/>
    <w:rsid w:val="005424EC"/>
    <w:rsid w:val="005432B0"/>
    <w:rsid w:val="005440DB"/>
    <w:rsid w:val="00544D9D"/>
    <w:rsid w:val="00545BE8"/>
    <w:rsid w:val="005467F9"/>
    <w:rsid w:val="00546A95"/>
    <w:rsid w:val="005476E5"/>
    <w:rsid w:val="00547C48"/>
    <w:rsid w:val="00547DFE"/>
    <w:rsid w:val="00550CC6"/>
    <w:rsid w:val="00551D8E"/>
    <w:rsid w:val="00552401"/>
    <w:rsid w:val="005539B2"/>
    <w:rsid w:val="005541CD"/>
    <w:rsid w:val="00556255"/>
    <w:rsid w:val="005576FF"/>
    <w:rsid w:val="005611BC"/>
    <w:rsid w:val="00562704"/>
    <w:rsid w:val="0056382F"/>
    <w:rsid w:val="00563CF5"/>
    <w:rsid w:val="005648D5"/>
    <w:rsid w:val="00566048"/>
    <w:rsid w:val="005662F3"/>
    <w:rsid w:val="0056699F"/>
    <w:rsid w:val="00566F26"/>
    <w:rsid w:val="00567DBE"/>
    <w:rsid w:val="00570BF7"/>
    <w:rsid w:val="00571231"/>
    <w:rsid w:val="005712C4"/>
    <w:rsid w:val="00571A4B"/>
    <w:rsid w:val="00571E50"/>
    <w:rsid w:val="00572043"/>
    <w:rsid w:val="00573D8B"/>
    <w:rsid w:val="005745BC"/>
    <w:rsid w:val="00577272"/>
    <w:rsid w:val="00581557"/>
    <w:rsid w:val="005815DD"/>
    <w:rsid w:val="00581A60"/>
    <w:rsid w:val="00582BD2"/>
    <w:rsid w:val="00583105"/>
    <w:rsid w:val="00583C0D"/>
    <w:rsid w:val="005841D9"/>
    <w:rsid w:val="00585304"/>
    <w:rsid w:val="00586141"/>
    <w:rsid w:val="00590DDD"/>
    <w:rsid w:val="00591B65"/>
    <w:rsid w:val="00591D70"/>
    <w:rsid w:val="00591FD3"/>
    <w:rsid w:val="00594D40"/>
    <w:rsid w:val="0059513D"/>
    <w:rsid w:val="00595D33"/>
    <w:rsid w:val="00596FA0"/>
    <w:rsid w:val="0059712C"/>
    <w:rsid w:val="00597D69"/>
    <w:rsid w:val="005A13F9"/>
    <w:rsid w:val="005A1577"/>
    <w:rsid w:val="005A21FF"/>
    <w:rsid w:val="005A2DA5"/>
    <w:rsid w:val="005A2FE9"/>
    <w:rsid w:val="005A3853"/>
    <w:rsid w:val="005A5D26"/>
    <w:rsid w:val="005A767D"/>
    <w:rsid w:val="005A7B07"/>
    <w:rsid w:val="005B02FD"/>
    <w:rsid w:val="005B13A8"/>
    <w:rsid w:val="005B2C94"/>
    <w:rsid w:val="005B3ABE"/>
    <w:rsid w:val="005B4209"/>
    <w:rsid w:val="005B456E"/>
    <w:rsid w:val="005B4734"/>
    <w:rsid w:val="005B6735"/>
    <w:rsid w:val="005B6EC9"/>
    <w:rsid w:val="005B71C4"/>
    <w:rsid w:val="005C0315"/>
    <w:rsid w:val="005C0AE0"/>
    <w:rsid w:val="005C3C44"/>
    <w:rsid w:val="005C41A2"/>
    <w:rsid w:val="005C43A8"/>
    <w:rsid w:val="005C4C40"/>
    <w:rsid w:val="005C5B7E"/>
    <w:rsid w:val="005C62CE"/>
    <w:rsid w:val="005C7CC2"/>
    <w:rsid w:val="005C7F26"/>
    <w:rsid w:val="005D05AA"/>
    <w:rsid w:val="005D2459"/>
    <w:rsid w:val="005D31D1"/>
    <w:rsid w:val="005D6A20"/>
    <w:rsid w:val="005D72F2"/>
    <w:rsid w:val="005E0B68"/>
    <w:rsid w:val="005E2EFA"/>
    <w:rsid w:val="005E33FD"/>
    <w:rsid w:val="005E405B"/>
    <w:rsid w:val="005E41B6"/>
    <w:rsid w:val="005E4ABB"/>
    <w:rsid w:val="005E5232"/>
    <w:rsid w:val="005E5AC7"/>
    <w:rsid w:val="005E5E73"/>
    <w:rsid w:val="005F1109"/>
    <w:rsid w:val="005F1DDD"/>
    <w:rsid w:val="005F42B5"/>
    <w:rsid w:val="005F42C2"/>
    <w:rsid w:val="005F5388"/>
    <w:rsid w:val="005F7306"/>
    <w:rsid w:val="005F7439"/>
    <w:rsid w:val="005F7A92"/>
    <w:rsid w:val="005F7BF4"/>
    <w:rsid w:val="005F7E9A"/>
    <w:rsid w:val="0060003F"/>
    <w:rsid w:val="00601259"/>
    <w:rsid w:val="006029C4"/>
    <w:rsid w:val="00603244"/>
    <w:rsid w:val="00603C3A"/>
    <w:rsid w:val="00605D7D"/>
    <w:rsid w:val="006061D1"/>
    <w:rsid w:val="006125E5"/>
    <w:rsid w:val="00612FAC"/>
    <w:rsid w:val="00613ACB"/>
    <w:rsid w:val="00614252"/>
    <w:rsid w:val="00614A61"/>
    <w:rsid w:val="006154D5"/>
    <w:rsid w:val="0061645F"/>
    <w:rsid w:val="00616890"/>
    <w:rsid w:val="006168AD"/>
    <w:rsid w:val="00616C9A"/>
    <w:rsid w:val="00617842"/>
    <w:rsid w:val="0061793B"/>
    <w:rsid w:val="0062091C"/>
    <w:rsid w:val="00620B22"/>
    <w:rsid w:val="0062180D"/>
    <w:rsid w:val="00621E51"/>
    <w:rsid w:val="006222E7"/>
    <w:rsid w:val="00622B9E"/>
    <w:rsid w:val="00622F5B"/>
    <w:rsid w:val="00623E3B"/>
    <w:rsid w:val="00624B6C"/>
    <w:rsid w:val="0062512F"/>
    <w:rsid w:val="006257C7"/>
    <w:rsid w:val="00625C0C"/>
    <w:rsid w:val="00625CC8"/>
    <w:rsid w:val="006260F3"/>
    <w:rsid w:val="00627454"/>
    <w:rsid w:val="006275C0"/>
    <w:rsid w:val="00630484"/>
    <w:rsid w:val="0063081F"/>
    <w:rsid w:val="006316C6"/>
    <w:rsid w:val="006319AD"/>
    <w:rsid w:val="00631E81"/>
    <w:rsid w:val="006330F5"/>
    <w:rsid w:val="00633C5B"/>
    <w:rsid w:val="00633F13"/>
    <w:rsid w:val="00634094"/>
    <w:rsid w:val="00634D87"/>
    <w:rsid w:val="00635132"/>
    <w:rsid w:val="006376C6"/>
    <w:rsid w:val="00637A13"/>
    <w:rsid w:val="00637DED"/>
    <w:rsid w:val="00640C0A"/>
    <w:rsid w:val="0064105B"/>
    <w:rsid w:val="00642D62"/>
    <w:rsid w:val="00644B40"/>
    <w:rsid w:val="00644D12"/>
    <w:rsid w:val="00645909"/>
    <w:rsid w:val="006467AE"/>
    <w:rsid w:val="00647454"/>
    <w:rsid w:val="006476FE"/>
    <w:rsid w:val="0065084A"/>
    <w:rsid w:val="00650A6A"/>
    <w:rsid w:val="00650D8C"/>
    <w:rsid w:val="00651FA4"/>
    <w:rsid w:val="006531A0"/>
    <w:rsid w:val="006545B0"/>
    <w:rsid w:val="00654971"/>
    <w:rsid w:val="006556D4"/>
    <w:rsid w:val="00656B7A"/>
    <w:rsid w:val="006611F1"/>
    <w:rsid w:val="006621AE"/>
    <w:rsid w:val="00663E8F"/>
    <w:rsid w:val="00665673"/>
    <w:rsid w:val="00666235"/>
    <w:rsid w:val="0066694B"/>
    <w:rsid w:val="00666F23"/>
    <w:rsid w:val="0067057F"/>
    <w:rsid w:val="00671B82"/>
    <w:rsid w:val="00673E75"/>
    <w:rsid w:val="00674FCA"/>
    <w:rsid w:val="00676105"/>
    <w:rsid w:val="0067720F"/>
    <w:rsid w:val="00680D00"/>
    <w:rsid w:val="0068267A"/>
    <w:rsid w:val="00683492"/>
    <w:rsid w:val="00685DE0"/>
    <w:rsid w:val="00685F8A"/>
    <w:rsid w:val="006867F8"/>
    <w:rsid w:val="0069178E"/>
    <w:rsid w:val="006918C1"/>
    <w:rsid w:val="006930B8"/>
    <w:rsid w:val="0069336E"/>
    <w:rsid w:val="006944DE"/>
    <w:rsid w:val="00696774"/>
    <w:rsid w:val="00697720"/>
    <w:rsid w:val="006A0C06"/>
    <w:rsid w:val="006A1235"/>
    <w:rsid w:val="006A1493"/>
    <w:rsid w:val="006A277B"/>
    <w:rsid w:val="006A3CB3"/>
    <w:rsid w:val="006A4A31"/>
    <w:rsid w:val="006A53AF"/>
    <w:rsid w:val="006A64AC"/>
    <w:rsid w:val="006B0277"/>
    <w:rsid w:val="006B087C"/>
    <w:rsid w:val="006B1337"/>
    <w:rsid w:val="006B214D"/>
    <w:rsid w:val="006B3561"/>
    <w:rsid w:val="006B3BBD"/>
    <w:rsid w:val="006B40E0"/>
    <w:rsid w:val="006B45CD"/>
    <w:rsid w:val="006B4DD6"/>
    <w:rsid w:val="006B50EF"/>
    <w:rsid w:val="006B6234"/>
    <w:rsid w:val="006B66C5"/>
    <w:rsid w:val="006C1CEA"/>
    <w:rsid w:val="006C21CF"/>
    <w:rsid w:val="006C39C3"/>
    <w:rsid w:val="006C514A"/>
    <w:rsid w:val="006C5540"/>
    <w:rsid w:val="006C68FD"/>
    <w:rsid w:val="006C7C7D"/>
    <w:rsid w:val="006C7E3E"/>
    <w:rsid w:val="006D0EE7"/>
    <w:rsid w:val="006D16C8"/>
    <w:rsid w:val="006D34C0"/>
    <w:rsid w:val="006D4870"/>
    <w:rsid w:val="006D5021"/>
    <w:rsid w:val="006D7CE7"/>
    <w:rsid w:val="006E0F5D"/>
    <w:rsid w:val="006E112B"/>
    <w:rsid w:val="006E4570"/>
    <w:rsid w:val="006F1C4E"/>
    <w:rsid w:val="006F2328"/>
    <w:rsid w:val="006F2BD5"/>
    <w:rsid w:val="006F3054"/>
    <w:rsid w:val="006F520E"/>
    <w:rsid w:val="006F5589"/>
    <w:rsid w:val="006F5691"/>
    <w:rsid w:val="006F7205"/>
    <w:rsid w:val="006F77C6"/>
    <w:rsid w:val="00700AC8"/>
    <w:rsid w:val="007017D5"/>
    <w:rsid w:val="00701817"/>
    <w:rsid w:val="00703015"/>
    <w:rsid w:val="00705194"/>
    <w:rsid w:val="007051DB"/>
    <w:rsid w:val="00707850"/>
    <w:rsid w:val="00710394"/>
    <w:rsid w:val="00711EB5"/>
    <w:rsid w:val="0071271F"/>
    <w:rsid w:val="0071281A"/>
    <w:rsid w:val="00714077"/>
    <w:rsid w:val="007150C1"/>
    <w:rsid w:val="0071531E"/>
    <w:rsid w:val="007159EB"/>
    <w:rsid w:val="007170F7"/>
    <w:rsid w:val="007171D3"/>
    <w:rsid w:val="00717E59"/>
    <w:rsid w:val="007213DA"/>
    <w:rsid w:val="0072149A"/>
    <w:rsid w:val="007227CE"/>
    <w:rsid w:val="00723158"/>
    <w:rsid w:val="007267BD"/>
    <w:rsid w:val="007277C1"/>
    <w:rsid w:val="00727BD5"/>
    <w:rsid w:val="00727CB9"/>
    <w:rsid w:val="0073098E"/>
    <w:rsid w:val="007318D4"/>
    <w:rsid w:val="007345D9"/>
    <w:rsid w:val="007345DF"/>
    <w:rsid w:val="00734B45"/>
    <w:rsid w:val="00735333"/>
    <w:rsid w:val="0073622A"/>
    <w:rsid w:val="00736C59"/>
    <w:rsid w:val="007370CA"/>
    <w:rsid w:val="00737ADF"/>
    <w:rsid w:val="007401FC"/>
    <w:rsid w:val="007404D1"/>
    <w:rsid w:val="00741793"/>
    <w:rsid w:val="00742AA9"/>
    <w:rsid w:val="00743E5D"/>
    <w:rsid w:val="007509E6"/>
    <w:rsid w:val="00751577"/>
    <w:rsid w:val="00751E83"/>
    <w:rsid w:val="00751F25"/>
    <w:rsid w:val="0075288F"/>
    <w:rsid w:val="0075297E"/>
    <w:rsid w:val="007537D3"/>
    <w:rsid w:val="00753BF8"/>
    <w:rsid w:val="00755450"/>
    <w:rsid w:val="00756FAD"/>
    <w:rsid w:val="00757225"/>
    <w:rsid w:val="007574F2"/>
    <w:rsid w:val="007578FE"/>
    <w:rsid w:val="00760491"/>
    <w:rsid w:val="0076052F"/>
    <w:rsid w:val="00763081"/>
    <w:rsid w:val="00763CB8"/>
    <w:rsid w:val="00763FDF"/>
    <w:rsid w:val="007655C2"/>
    <w:rsid w:val="00765A7E"/>
    <w:rsid w:val="00765B11"/>
    <w:rsid w:val="0076672D"/>
    <w:rsid w:val="0076672F"/>
    <w:rsid w:val="00766744"/>
    <w:rsid w:val="00766783"/>
    <w:rsid w:val="00766C1B"/>
    <w:rsid w:val="007712B1"/>
    <w:rsid w:val="00771350"/>
    <w:rsid w:val="00771EC3"/>
    <w:rsid w:val="007724ED"/>
    <w:rsid w:val="00773985"/>
    <w:rsid w:val="0077511F"/>
    <w:rsid w:val="00775377"/>
    <w:rsid w:val="0077671C"/>
    <w:rsid w:val="00777351"/>
    <w:rsid w:val="00780B8C"/>
    <w:rsid w:val="007818FF"/>
    <w:rsid w:val="00782839"/>
    <w:rsid w:val="00783112"/>
    <w:rsid w:val="007836A6"/>
    <w:rsid w:val="00783863"/>
    <w:rsid w:val="00783E7A"/>
    <w:rsid w:val="007866CE"/>
    <w:rsid w:val="00787FBE"/>
    <w:rsid w:val="007909D3"/>
    <w:rsid w:val="00790E47"/>
    <w:rsid w:val="007915FA"/>
    <w:rsid w:val="007929D3"/>
    <w:rsid w:val="00792FEF"/>
    <w:rsid w:val="0079410F"/>
    <w:rsid w:val="0079500C"/>
    <w:rsid w:val="00796255"/>
    <w:rsid w:val="007965C2"/>
    <w:rsid w:val="0079792E"/>
    <w:rsid w:val="00797FF4"/>
    <w:rsid w:val="007A0532"/>
    <w:rsid w:val="007A08E3"/>
    <w:rsid w:val="007A0A22"/>
    <w:rsid w:val="007A11E5"/>
    <w:rsid w:val="007A1817"/>
    <w:rsid w:val="007A2AA0"/>
    <w:rsid w:val="007A2B43"/>
    <w:rsid w:val="007A2E79"/>
    <w:rsid w:val="007A2EAF"/>
    <w:rsid w:val="007A44C2"/>
    <w:rsid w:val="007A44E1"/>
    <w:rsid w:val="007A44E8"/>
    <w:rsid w:val="007A4538"/>
    <w:rsid w:val="007A4A84"/>
    <w:rsid w:val="007A61D7"/>
    <w:rsid w:val="007A630A"/>
    <w:rsid w:val="007A67DC"/>
    <w:rsid w:val="007A6E2B"/>
    <w:rsid w:val="007A6EA3"/>
    <w:rsid w:val="007A7157"/>
    <w:rsid w:val="007B10C6"/>
    <w:rsid w:val="007B5A4C"/>
    <w:rsid w:val="007B79CA"/>
    <w:rsid w:val="007C2A00"/>
    <w:rsid w:val="007C3E07"/>
    <w:rsid w:val="007C4982"/>
    <w:rsid w:val="007C5A96"/>
    <w:rsid w:val="007C5C7F"/>
    <w:rsid w:val="007C5E61"/>
    <w:rsid w:val="007C6B4F"/>
    <w:rsid w:val="007C7363"/>
    <w:rsid w:val="007C7C77"/>
    <w:rsid w:val="007C7F37"/>
    <w:rsid w:val="007D065E"/>
    <w:rsid w:val="007D20A0"/>
    <w:rsid w:val="007D2CEB"/>
    <w:rsid w:val="007D3000"/>
    <w:rsid w:val="007D3080"/>
    <w:rsid w:val="007D37A0"/>
    <w:rsid w:val="007D3A6D"/>
    <w:rsid w:val="007D48B4"/>
    <w:rsid w:val="007D6CD4"/>
    <w:rsid w:val="007D7242"/>
    <w:rsid w:val="007E14AA"/>
    <w:rsid w:val="007E28F1"/>
    <w:rsid w:val="007E2CA4"/>
    <w:rsid w:val="007E2D6F"/>
    <w:rsid w:val="007E3C4D"/>
    <w:rsid w:val="007E4823"/>
    <w:rsid w:val="007E65E4"/>
    <w:rsid w:val="007E6B2D"/>
    <w:rsid w:val="007F1257"/>
    <w:rsid w:val="007F1A71"/>
    <w:rsid w:val="007F1BA7"/>
    <w:rsid w:val="007F1BE7"/>
    <w:rsid w:val="007F219C"/>
    <w:rsid w:val="007F2571"/>
    <w:rsid w:val="007F2A38"/>
    <w:rsid w:val="007F5170"/>
    <w:rsid w:val="007F53C1"/>
    <w:rsid w:val="007F673B"/>
    <w:rsid w:val="007F6982"/>
    <w:rsid w:val="007F7551"/>
    <w:rsid w:val="0080022C"/>
    <w:rsid w:val="008002D5"/>
    <w:rsid w:val="0080139E"/>
    <w:rsid w:val="008023EE"/>
    <w:rsid w:val="00802417"/>
    <w:rsid w:val="008028F4"/>
    <w:rsid w:val="00803FE3"/>
    <w:rsid w:val="008058E1"/>
    <w:rsid w:val="00807310"/>
    <w:rsid w:val="0081065C"/>
    <w:rsid w:val="00810F29"/>
    <w:rsid w:val="00816485"/>
    <w:rsid w:val="00816B3F"/>
    <w:rsid w:val="008171A7"/>
    <w:rsid w:val="00817D4C"/>
    <w:rsid w:val="00817D93"/>
    <w:rsid w:val="00817FC3"/>
    <w:rsid w:val="0082078A"/>
    <w:rsid w:val="008221B0"/>
    <w:rsid w:val="00822345"/>
    <w:rsid w:val="00822371"/>
    <w:rsid w:val="008227CF"/>
    <w:rsid w:val="00823AC5"/>
    <w:rsid w:val="00825F25"/>
    <w:rsid w:val="00825F83"/>
    <w:rsid w:val="00827E05"/>
    <w:rsid w:val="00827EAA"/>
    <w:rsid w:val="00831ED6"/>
    <w:rsid w:val="00832202"/>
    <w:rsid w:val="0083326E"/>
    <w:rsid w:val="008347D7"/>
    <w:rsid w:val="00834A4D"/>
    <w:rsid w:val="00835102"/>
    <w:rsid w:val="00835E2F"/>
    <w:rsid w:val="0083617F"/>
    <w:rsid w:val="008361BB"/>
    <w:rsid w:val="008379AD"/>
    <w:rsid w:val="00840D7B"/>
    <w:rsid w:val="008415B9"/>
    <w:rsid w:val="00841D59"/>
    <w:rsid w:val="00841DBA"/>
    <w:rsid w:val="00841E37"/>
    <w:rsid w:val="00842F2C"/>
    <w:rsid w:val="00845103"/>
    <w:rsid w:val="0084551B"/>
    <w:rsid w:val="00845774"/>
    <w:rsid w:val="008468A7"/>
    <w:rsid w:val="00846CA6"/>
    <w:rsid w:val="00846ED9"/>
    <w:rsid w:val="0085277A"/>
    <w:rsid w:val="008540F4"/>
    <w:rsid w:val="0085445C"/>
    <w:rsid w:val="00854536"/>
    <w:rsid w:val="00854647"/>
    <w:rsid w:val="00854F03"/>
    <w:rsid w:val="00855258"/>
    <w:rsid w:val="00856166"/>
    <w:rsid w:val="00857DAA"/>
    <w:rsid w:val="0086167C"/>
    <w:rsid w:val="00861D3F"/>
    <w:rsid w:val="00862B55"/>
    <w:rsid w:val="008633D2"/>
    <w:rsid w:val="00863410"/>
    <w:rsid w:val="00864890"/>
    <w:rsid w:val="008654E2"/>
    <w:rsid w:val="008663AC"/>
    <w:rsid w:val="00870353"/>
    <w:rsid w:val="0087035A"/>
    <w:rsid w:val="00870F18"/>
    <w:rsid w:val="0087108B"/>
    <w:rsid w:val="008720CE"/>
    <w:rsid w:val="00872E5F"/>
    <w:rsid w:val="008735D7"/>
    <w:rsid w:val="00873B30"/>
    <w:rsid w:val="00873E70"/>
    <w:rsid w:val="008755CD"/>
    <w:rsid w:val="008778F5"/>
    <w:rsid w:val="00877FFE"/>
    <w:rsid w:val="00880936"/>
    <w:rsid w:val="00880FF0"/>
    <w:rsid w:val="00881593"/>
    <w:rsid w:val="00881632"/>
    <w:rsid w:val="00882016"/>
    <w:rsid w:val="00882693"/>
    <w:rsid w:val="00882F05"/>
    <w:rsid w:val="008839CB"/>
    <w:rsid w:val="00883B11"/>
    <w:rsid w:val="00884075"/>
    <w:rsid w:val="00884435"/>
    <w:rsid w:val="00884DAB"/>
    <w:rsid w:val="00884E83"/>
    <w:rsid w:val="0088547A"/>
    <w:rsid w:val="00885564"/>
    <w:rsid w:val="00887147"/>
    <w:rsid w:val="00891348"/>
    <w:rsid w:val="00891BCA"/>
    <w:rsid w:val="00891CF2"/>
    <w:rsid w:val="0089577A"/>
    <w:rsid w:val="00895F68"/>
    <w:rsid w:val="00896C26"/>
    <w:rsid w:val="0089786A"/>
    <w:rsid w:val="008A04B2"/>
    <w:rsid w:val="008A0F0F"/>
    <w:rsid w:val="008A50CF"/>
    <w:rsid w:val="008A513E"/>
    <w:rsid w:val="008A5A7D"/>
    <w:rsid w:val="008A5AB2"/>
    <w:rsid w:val="008A7090"/>
    <w:rsid w:val="008B0096"/>
    <w:rsid w:val="008B0B50"/>
    <w:rsid w:val="008B2126"/>
    <w:rsid w:val="008B42DD"/>
    <w:rsid w:val="008B4F05"/>
    <w:rsid w:val="008B5BAE"/>
    <w:rsid w:val="008B5C52"/>
    <w:rsid w:val="008B5F30"/>
    <w:rsid w:val="008B6363"/>
    <w:rsid w:val="008B6557"/>
    <w:rsid w:val="008B7256"/>
    <w:rsid w:val="008C11DE"/>
    <w:rsid w:val="008C24BB"/>
    <w:rsid w:val="008C4EE2"/>
    <w:rsid w:val="008C6FE3"/>
    <w:rsid w:val="008C7783"/>
    <w:rsid w:val="008D118F"/>
    <w:rsid w:val="008D1D8F"/>
    <w:rsid w:val="008D34FA"/>
    <w:rsid w:val="008D36A4"/>
    <w:rsid w:val="008D4A1D"/>
    <w:rsid w:val="008D6277"/>
    <w:rsid w:val="008D6B1A"/>
    <w:rsid w:val="008E0B98"/>
    <w:rsid w:val="008E0D01"/>
    <w:rsid w:val="008E165E"/>
    <w:rsid w:val="008E2E42"/>
    <w:rsid w:val="008E300D"/>
    <w:rsid w:val="008E4F28"/>
    <w:rsid w:val="008E5AD8"/>
    <w:rsid w:val="008F112A"/>
    <w:rsid w:val="008F181A"/>
    <w:rsid w:val="008F2315"/>
    <w:rsid w:val="008F3261"/>
    <w:rsid w:val="008F43EF"/>
    <w:rsid w:val="008F4627"/>
    <w:rsid w:val="008F46BC"/>
    <w:rsid w:val="008F4F70"/>
    <w:rsid w:val="008F6C11"/>
    <w:rsid w:val="008F740C"/>
    <w:rsid w:val="008F7861"/>
    <w:rsid w:val="008F7F21"/>
    <w:rsid w:val="008F7FF7"/>
    <w:rsid w:val="0090084C"/>
    <w:rsid w:val="00900E6D"/>
    <w:rsid w:val="00901203"/>
    <w:rsid w:val="009014C0"/>
    <w:rsid w:val="00901A97"/>
    <w:rsid w:val="00902D7D"/>
    <w:rsid w:val="00902FAC"/>
    <w:rsid w:val="0090357E"/>
    <w:rsid w:val="00904043"/>
    <w:rsid w:val="009048B1"/>
    <w:rsid w:val="00904D09"/>
    <w:rsid w:val="009050A5"/>
    <w:rsid w:val="00906AF4"/>
    <w:rsid w:val="009105F0"/>
    <w:rsid w:val="009107A9"/>
    <w:rsid w:val="0091221B"/>
    <w:rsid w:val="009132A1"/>
    <w:rsid w:val="00913D59"/>
    <w:rsid w:val="009146A3"/>
    <w:rsid w:val="00915277"/>
    <w:rsid w:val="009201B5"/>
    <w:rsid w:val="0092155C"/>
    <w:rsid w:val="009226FD"/>
    <w:rsid w:val="00923EE5"/>
    <w:rsid w:val="00925A82"/>
    <w:rsid w:val="009302D5"/>
    <w:rsid w:val="009309A2"/>
    <w:rsid w:val="00930E03"/>
    <w:rsid w:val="00931FF6"/>
    <w:rsid w:val="00933756"/>
    <w:rsid w:val="00935757"/>
    <w:rsid w:val="0093631E"/>
    <w:rsid w:val="00936783"/>
    <w:rsid w:val="00936B0C"/>
    <w:rsid w:val="00936D15"/>
    <w:rsid w:val="009374F6"/>
    <w:rsid w:val="00937653"/>
    <w:rsid w:val="00940031"/>
    <w:rsid w:val="00940A28"/>
    <w:rsid w:val="00943543"/>
    <w:rsid w:val="009450DF"/>
    <w:rsid w:val="00945B59"/>
    <w:rsid w:val="0094667F"/>
    <w:rsid w:val="00946E16"/>
    <w:rsid w:val="00950156"/>
    <w:rsid w:val="00951501"/>
    <w:rsid w:val="00952CAC"/>
    <w:rsid w:val="00953276"/>
    <w:rsid w:val="009535DA"/>
    <w:rsid w:val="00953B4A"/>
    <w:rsid w:val="00953F94"/>
    <w:rsid w:val="009554E5"/>
    <w:rsid w:val="0095598F"/>
    <w:rsid w:val="009574C0"/>
    <w:rsid w:val="00960313"/>
    <w:rsid w:val="00960D99"/>
    <w:rsid w:val="00963B02"/>
    <w:rsid w:val="00965B29"/>
    <w:rsid w:val="009666F4"/>
    <w:rsid w:val="009715E4"/>
    <w:rsid w:val="009726C3"/>
    <w:rsid w:val="00972BF3"/>
    <w:rsid w:val="00972F23"/>
    <w:rsid w:val="00972FFA"/>
    <w:rsid w:val="00973C95"/>
    <w:rsid w:val="0097510B"/>
    <w:rsid w:val="00976101"/>
    <w:rsid w:val="0097645E"/>
    <w:rsid w:val="00976AEE"/>
    <w:rsid w:val="0097722A"/>
    <w:rsid w:val="0098027F"/>
    <w:rsid w:val="00980B77"/>
    <w:rsid w:val="009813C8"/>
    <w:rsid w:val="00983BFD"/>
    <w:rsid w:val="00984E1A"/>
    <w:rsid w:val="00984E32"/>
    <w:rsid w:val="009854E7"/>
    <w:rsid w:val="00985556"/>
    <w:rsid w:val="009870B6"/>
    <w:rsid w:val="009919E8"/>
    <w:rsid w:val="00991A81"/>
    <w:rsid w:val="00992AC4"/>
    <w:rsid w:val="00992C42"/>
    <w:rsid w:val="00996563"/>
    <w:rsid w:val="00996F94"/>
    <w:rsid w:val="00997A3F"/>
    <w:rsid w:val="00997FC0"/>
    <w:rsid w:val="009A0D2D"/>
    <w:rsid w:val="009A27A0"/>
    <w:rsid w:val="009A31E0"/>
    <w:rsid w:val="009A455D"/>
    <w:rsid w:val="009A650F"/>
    <w:rsid w:val="009A748D"/>
    <w:rsid w:val="009A79F2"/>
    <w:rsid w:val="009A7A28"/>
    <w:rsid w:val="009B0F80"/>
    <w:rsid w:val="009B16CA"/>
    <w:rsid w:val="009B389A"/>
    <w:rsid w:val="009B42D2"/>
    <w:rsid w:val="009B4D79"/>
    <w:rsid w:val="009B78F0"/>
    <w:rsid w:val="009C08BD"/>
    <w:rsid w:val="009C159D"/>
    <w:rsid w:val="009C28BE"/>
    <w:rsid w:val="009C38E4"/>
    <w:rsid w:val="009C4C29"/>
    <w:rsid w:val="009C505C"/>
    <w:rsid w:val="009C60BB"/>
    <w:rsid w:val="009C722E"/>
    <w:rsid w:val="009D0D67"/>
    <w:rsid w:val="009D1E39"/>
    <w:rsid w:val="009D325F"/>
    <w:rsid w:val="009D3617"/>
    <w:rsid w:val="009D43E1"/>
    <w:rsid w:val="009D49EC"/>
    <w:rsid w:val="009D5630"/>
    <w:rsid w:val="009D7589"/>
    <w:rsid w:val="009E0341"/>
    <w:rsid w:val="009E065A"/>
    <w:rsid w:val="009E0693"/>
    <w:rsid w:val="009E191C"/>
    <w:rsid w:val="009E222E"/>
    <w:rsid w:val="009E24ED"/>
    <w:rsid w:val="009E27F6"/>
    <w:rsid w:val="009E3018"/>
    <w:rsid w:val="009E3EDD"/>
    <w:rsid w:val="009E47F8"/>
    <w:rsid w:val="009E52E3"/>
    <w:rsid w:val="009E55F4"/>
    <w:rsid w:val="009E6DA3"/>
    <w:rsid w:val="009F04AB"/>
    <w:rsid w:val="009F08DC"/>
    <w:rsid w:val="009F2631"/>
    <w:rsid w:val="009F35B7"/>
    <w:rsid w:val="009F3623"/>
    <w:rsid w:val="009F608B"/>
    <w:rsid w:val="009F63A6"/>
    <w:rsid w:val="009F7B99"/>
    <w:rsid w:val="00A00242"/>
    <w:rsid w:val="00A002BE"/>
    <w:rsid w:val="00A00E7A"/>
    <w:rsid w:val="00A01DF4"/>
    <w:rsid w:val="00A021A6"/>
    <w:rsid w:val="00A033A1"/>
    <w:rsid w:val="00A0437D"/>
    <w:rsid w:val="00A043B6"/>
    <w:rsid w:val="00A0511D"/>
    <w:rsid w:val="00A06110"/>
    <w:rsid w:val="00A062DB"/>
    <w:rsid w:val="00A0652E"/>
    <w:rsid w:val="00A0780C"/>
    <w:rsid w:val="00A11AB3"/>
    <w:rsid w:val="00A1282E"/>
    <w:rsid w:val="00A131ED"/>
    <w:rsid w:val="00A149CE"/>
    <w:rsid w:val="00A14F01"/>
    <w:rsid w:val="00A1576E"/>
    <w:rsid w:val="00A15C06"/>
    <w:rsid w:val="00A160DF"/>
    <w:rsid w:val="00A1690C"/>
    <w:rsid w:val="00A17380"/>
    <w:rsid w:val="00A17F0E"/>
    <w:rsid w:val="00A20184"/>
    <w:rsid w:val="00A207AE"/>
    <w:rsid w:val="00A222A6"/>
    <w:rsid w:val="00A2330C"/>
    <w:rsid w:val="00A24742"/>
    <w:rsid w:val="00A24C20"/>
    <w:rsid w:val="00A3057A"/>
    <w:rsid w:val="00A31FDA"/>
    <w:rsid w:val="00A32744"/>
    <w:rsid w:val="00A32F7A"/>
    <w:rsid w:val="00A33888"/>
    <w:rsid w:val="00A33A36"/>
    <w:rsid w:val="00A340C8"/>
    <w:rsid w:val="00A35163"/>
    <w:rsid w:val="00A35539"/>
    <w:rsid w:val="00A40E50"/>
    <w:rsid w:val="00A42C34"/>
    <w:rsid w:val="00A438A0"/>
    <w:rsid w:val="00A442EC"/>
    <w:rsid w:val="00A44562"/>
    <w:rsid w:val="00A449A8"/>
    <w:rsid w:val="00A44A95"/>
    <w:rsid w:val="00A45073"/>
    <w:rsid w:val="00A454AF"/>
    <w:rsid w:val="00A456E6"/>
    <w:rsid w:val="00A4643D"/>
    <w:rsid w:val="00A501CB"/>
    <w:rsid w:val="00A50A95"/>
    <w:rsid w:val="00A50C99"/>
    <w:rsid w:val="00A51E92"/>
    <w:rsid w:val="00A51FEF"/>
    <w:rsid w:val="00A560C9"/>
    <w:rsid w:val="00A57BC9"/>
    <w:rsid w:val="00A60F02"/>
    <w:rsid w:val="00A613DF"/>
    <w:rsid w:val="00A620D8"/>
    <w:rsid w:val="00A657BE"/>
    <w:rsid w:val="00A67471"/>
    <w:rsid w:val="00A67672"/>
    <w:rsid w:val="00A70611"/>
    <w:rsid w:val="00A71B05"/>
    <w:rsid w:val="00A72406"/>
    <w:rsid w:val="00A72498"/>
    <w:rsid w:val="00A7276E"/>
    <w:rsid w:val="00A72E82"/>
    <w:rsid w:val="00A74A9F"/>
    <w:rsid w:val="00A7557A"/>
    <w:rsid w:val="00A7562E"/>
    <w:rsid w:val="00A75BEA"/>
    <w:rsid w:val="00A76797"/>
    <w:rsid w:val="00A77492"/>
    <w:rsid w:val="00A801B9"/>
    <w:rsid w:val="00A8107A"/>
    <w:rsid w:val="00A810F7"/>
    <w:rsid w:val="00A81D92"/>
    <w:rsid w:val="00A82806"/>
    <w:rsid w:val="00A83135"/>
    <w:rsid w:val="00A83482"/>
    <w:rsid w:val="00A844D4"/>
    <w:rsid w:val="00A85E55"/>
    <w:rsid w:val="00A86761"/>
    <w:rsid w:val="00A86DEF"/>
    <w:rsid w:val="00A87393"/>
    <w:rsid w:val="00A87493"/>
    <w:rsid w:val="00A87D08"/>
    <w:rsid w:val="00A90474"/>
    <w:rsid w:val="00A9237E"/>
    <w:rsid w:val="00A92A1F"/>
    <w:rsid w:val="00A935D0"/>
    <w:rsid w:val="00A93DDE"/>
    <w:rsid w:val="00A93E71"/>
    <w:rsid w:val="00A958F0"/>
    <w:rsid w:val="00A959AA"/>
    <w:rsid w:val="00A962DC"/>
    <w:rsid w:val="00A96314"/>
    <w:rsid w:val="00A96397"/>
    <w:rsid w:val="00A9746E"/>
    <w:rsid w:val="00AA0003"/>
    <w:rsid w:val="00AA029D"/>
    <w:rsid w:val="00AA226C"/>
    <w:rsid w:val="00AA3FAA"/>
    <w:rsid w:val="00AA440C"/>
    <w:rsid w:val="00AA4ABA"/>
    <w:rsid w:val="00AA6B74"/>
    <w:rsid w:val="00AA6E38"/>
    <w:rsid w:val="00AA7110"/>
    <w:rsid w:val="00AA7255"/>
    <w:rsid w:val="00AB052A"/>
    <w:rsid w:val="00AB0551"/>
    <w:rsid w:val="00AB07E2"/>
    <w:rsid w:val="00AB1205"/>
    <w:rsid w:val="00AB129A"/>
    <w:rsid w:val="00AB425B"/>
    <w:rsid w:val="00AB4DF2"/>
    <w:rsid w:val="00AB4E9D"/>
    <w:rsid w:val="00AB5266"/>
    <w:rsid w:val="00AB60F2"/>
    <w:rsid w:val="00AC07F5"/>
    <w:rsid w:val="00AC112C"/>
    <w:rsid w:val="00AC1196"/>
    <w:rsid w:val="00AC2B04"/>
    <w:rsid w:val="00AC3C6A"/>
    <w:rsid w:val="00AC45EE"/>
    <w:rsid w:val="00AC4FD1"/>
    <w:rsid w:val="00AC5911"/>
    <w:rsid w:val="00AC7E42"/>
    <w:rsid w:val="00AD00CF"/>
    <w:rsid w:val="00AD0169"/>
    <w:rsid w:val="00AD0DB5"/>
    <w:rsid w:val="00AD1B70"/>
    <w:rsid w:val="00AD23B6"/>
    <w:rsid w:val="00AD3D2A"/>
    <w:rsid w:val="00AD424E"/>
    <w:rsid w:val="00AD42E4"/>
    <w:rsid w:val="00AD533C"/>
    <w:rsid w:val="00AD64D5"/>
    <w:rsid w:val="00AD7025"/>
    <w:rsid w:val="00AD759E"/>
    <w:rsid w:val="00AD762E"/>
    <w:rsid w:val="00AE0B6C"/>
    <w:rsid w:val="00AE1079"/>
    <w:rsid w:val="00AE1296"/>
    <w:rsid w:val="00AE2A3C"/>
    <w:rsid w:val="00AE2DC5"/>
    <w:rsid w:val="00AE2DE1"/>
    <w:rsid w:val="00AE2FFF"/>
    <w:rsid w:val="00AE34BD"/>
    <w:rsid w:val="00AE3DD0"/>
    <w:rsid w:val="00AE4C94"/>
    <w:rsid w:val="00AE5C07"/>
    <w:rsid w:val="00AE6205"/>
    <w:rsid w:val="00AE68D8"/>
    <w:rsid w:val="00AF1E10"/>
    <w:rsid w:val="00AF1F79"/>
    <w:rsid w:val="00AF35B7"/>
    <w:rsid w:val="00AF3924"/>
    <w:rsid w:val="00AF3B75"/>
    <w:rsid w:val="00AF489E"/>
    <w:rsid w:val="00AF4A7A"/>
    <w:rsid w:val="00AF4D76"/>
    <w:rsid w:val="00AF5E56"/>
    <w:rsid w:val="00AF644A"/>
    <w:rsid w:val="00AF7C17"/>
    <w:rsid w:val="00B00335"/>
    <w:rsid w:val="00B02294"/>
    <w:rsid w:val="00B023B9"/>
    <w:rsid w:val="00B02670"/>
    <w:rsid w:val="00B02AC6"/>
    <w:rsid w:val="00B062B6"/>
    <w:rsid w:val="00B1044C"/>
    <w:rsid w:val="00B143DC"/>
    <w:rsid w:val="00B14712"/>
    <w:rsid w:val="00B14C20"/>
    <w:rsid w:val="00B1507F"/>
    <w:rsid w:val="00B1543B"/>
    <w:rsid w:val="00B1668F"/>
    <w:rsid w:val="00B177DE"/>
    <w:rsid w:val="00B17CF6"/>
    <w:rsid w:val="00B20D19"/>
    <w:rsid w:val="00B21611"/>
    <w:rsid w:val="00B21653"/>
    <w:rsid w:val="00B2297A"/>
    <w:rsid w:val="00B22E2C"/>
    <w:rsid w:val="00B23F36"/>
    <w:rsid w:val="00B24070"/>
    <w:rsid w:val="00B24126"/>
    <w:rsid w:val="00B24CA9"/>
    <w:rsid w:val="00B2564C"/>
    <w:rsid w:val="00B25836"/>
    <w:rsid w:val="00B26410"/>
    <w:rsid w:val="00B31A5E"/>
    <w:rsid w:val="00B32D97"/>
    <w:rsid w:val="00B3550B"/>
    <w:rsid w:val="00B35F33"/>
    <w:rsid w:val="00B360C3"/>
    <w:rsid w:val="00B3650B"/>
    <w:rsid w:val="00B377C1"/>
    <w:rsid w:val="00B378B8"/>
    <w:rsid w:val="00B37A47"/>
    <w:rsid w:val="00B40205"/>
    <w:rsid w:val="00B42E72"/>
    <w:rsid w:val="00B433DA"/>
    <w:rsid w:val="00B44CC8"/>
    <w:rsid w:val="00B45508"/>
    <w:rsid w:val="00B45EFE"/>
    <w:rsid w:val="00B46405"/>
    <w:rsid w:val="00B46928"/>
    <w:rsid w:val="00B50A44"/>
    <w:rsid w:val="00B50FAB"/>
    <w:rsid w:val="00B5129D"/>
    <w:rsid w:val="00B51F2A"/>
    <w:rsid w:val="00B52403"/>
    <w:rsid w:val="00B54004"/>
    <w:rsid w:val="00B5441D"/>
    <w:rsid w:val="00B54ECA"/>
    <w:rsid w:val="00B55E15"/>
    <w:rsid w:val="00B56433"/>
    <w:rsid w:val="00B576FE"/>
    <w:rsid w:val="00B601F4"/>
    <w:rsid w:val="00B60A4B"/>
    <w:rsid w:val="00B60C86"/>
    <w:rsid w:val="00B6197C"/>
    <w:rsid w:val="00B6316F"/>
    <w:rsid w:val="00B637C0"/>
    <w:rsid w:val="00B643B1"/>
    <w:rsid w:val="00B649C8"/>
    <w:rsid w:val="00B661D6"/>
    <w:rsid w:val="00B672CD"/>
    <w:rsid w:val="00B71029"/>
    <w:rsid w:val="00B71C86"/>
    <w:rsid w:val="00B72006"/>
    <w:rsid w:val="00B72B29"/>
    <w:rsid w:val="00B733F7"/>
    <w:rsid w:val="00B73D9F"/>
    <w:rsid w:val="00B73DC7"/>
    <w:rsid w:val="00B74535"/>
    <w:rsid w:val="00B74A78"/>
    <w:rsid w:val="00B75F70"/>
    <w:rsid w:val="00B774A6"/>
    <w:rsid w:val="00B8050B"/>
    <w:rsid w:val="00B8115D"/>
    <w:rsid w:val="00B818DA"/>
    <w:rsid w:val="00B83269"/>
    <w:rsid w:val="00B83293"/>
    <w:rsid w:val="00B856AF"/>
    <w:rsid w:val="00B85F71"/>
    <w:rsid w:val="00B863C6"/>
    <w:rsid w:val="00B864EA"/>
    <w:rsid w:val="00B87187"/>
    <w:rsid w:val="00B90922"/>
    <w:rsid w:val="00B913C2"/>
    <w:rsid w:val="00B9234A"/>
    <w:rsid w:val="00B92F00"/>
    <w:rsid w:val="00B94D03"/>
    <w:rsid w:val="00B962C0"/>
    <w:rsid w:val="00B9637A"/>
    <w:rsid w:val="00BA08EF"/>
    <w:rsid w:val="00BA09D5"/>
    <w:rsid w:val="00BA17C2"/>
    <w:rsid w:val="00BA2A73"/>
    <w:rsid w:val="00BA3A04"/>
    <w:rsid w:val="00BA5D3E"/>
    <w:rsid w:val="00BA6349"/>
    <w:rsid w:val="00BA687B"/>
    <w:rsid w:val="00BA7B6F"/>
    <w:rsid w:val="00BB0B59"/>
    <w:rsid w:val="00BB1BDD"/>
    <w:rsid w:val="00BB1F33"/>
    <w:rsid w:val="00BB1FA5"/>
    <w:rsid w:val="00BB2B35"/>
    <w:rsid w:val="00BB3E4F"/>
    <w:rsid w:val="00BB4144"/>
    <w:rsid w:val="00BB4856"/>
    <w:rsid w:val="00BB4CCE"/>
    <w:rsid w:val="00BB6B08"/>
    <w:rsid w:val="00BB6C60"/>
    <w:rsid w:val="00BB7AD3"/>
    <w:rsid w:val="00BC0B8E"/>
    <w:rsid w:val="00BC1410"/>
    <w:rsid w:val="00BC1656"/>
    <w:rsid w:val="00BC338E"/>
    <w:rsid w:val="00BC45C1"/>
    <w:rsid w:val="00BC5F4D"/>
    <w:rsid w:val="00BC5FEC"/>
    <w:rsid w:val="00BC7A4D"/>
    <w:rsid w:val="00BD0606"/>
    <w:rsid w:val="00BD0C6F"/>
    <w:rsid w:val="00BD108E"/>
    <w:rsid w:val="00BD11BB"/>
    <w:rsid w:val="00BD4417"/>
    <w:rsid w:val="00BD4883"/>
    <w:rsid w:val="00BD67E9"/>
    <w:rsid w:val="00BD69B3"/>
    <w:rsid w:val="00BD7EF0"/>
    <w:rsid w:val="00BE02DC"/>
    <w:rsid w:val="00BE0420"/>
    <w:rsid w:val="00BE27C1"/>
    <w:rsid w:val="00BF0B77"/>
    <w:rsid w:val="00BF1AC6"/>
    <w:rsid w:val="00BF20B5"/>
    <w:rsid w:val="00BF2BD0"/>
    <w:rsid w:val="00BF2C7D"/>
    <w:rsid w:val="00BF3251"/>
    <w:rsid w:val="00BF3C3D"/>
    <w:rsid w:val="00BF4DCA"/>
    <w:rsid w:val="00BF5F8D"/>
    <w:rsid w:val="00BF6378"/>
    <w:rsid w:val="00BF6CA4"/>
    <w:rsid w:val="00C001C4"/>
    <w:rsid w:val="00C00D1F"/>
    <w:rsid w:val="00C026A4"/>
    <w:rsid w:val="00C033EA"/>
    <w:rsid w:val="00C035B8"/>
    <w:rsid w:val="00C041B4"/>
    <w:rsid w:val="00C05110"/>
    <w:rsid w:val="00C064BA"/>
    <w:rsid w:val="00C0742A"/>
    <w:rsid w:val="00C07749"/>
    <w:rsid w:val="00C07D68"/>
    <w:rsid w:val="00C07DBF"/>
    <w:rsid w:val="00C11C5F"/>
    <w:rsid w:val="00C11D6A"/>
    <w:rsid w:val="00C1212C"/>
    <w:rsid w:val="00C12788"/>
    <w:rsid w:val="00C127F5"/>
    <w:rsid w:val="00C12D04"/>
    <w:rsid w:val="00C12DB5"/>
    <w:rsid w:val="00C12DEB"/>
    <w:rsid w:val="00C132CD"/>
    <w:rsid w:val="00C13F1C"/>
    <w:rsid w:val="00C14B04"/>
    <w:rsid w:val="00C15EE2"/>
    <w:rsid w:val="00C2136B"/>
    <w:rsid w:val="00C22D81"/>
    <w:rsid w:val="00C23020"/>
    <w:rsid w:val="00C2423E"/>
    <w:rsid w:val="00C27CA1"/>
    <w:rsid w:val="00C304B4"/>
    <w:rsid w:val="00C30772"/>
    <w:rsid w:val="00C30E98"/>
    <w:rsid w:val="00C31904"/>
    <w:rsid w:val="00C31D2F"/>
    <w:rsid w:val="00C3240D"/>
    <w:rsid w:val="00C32438"/>
    <w:rsid w:val="00C338C5"/>
    <w:rsid w:val="00C33C8C"/>
    <w:rsid w:val="00C36118"/>
    <w:rsid w:val="00C36AD7"/>
    <w:rsid w:val="00C406F9"/>
    <w:rsid w:val="00C40F8C"/>
    <w:rsid w:val="00C41C3B"/>
    <w:rsid w:val="00C428B5"/>
    <w:rsid w:val="00C43C39"/>
    <w:rsid w:val="00C443D9"/>
    <w:rsid w:val="00C451E5"/>
    <w:rsid w:val="00C452C5"/>
    <w:rsid w:val="00C467A6"/>
    <w:rsid w:val="00C46F1D"/>
    <w:rsid w:val="00C50319"/>
    <w:rsid w:val="00C507D3"/>
    <w:rsid w:val="00C52FCF"/>
    <w:rsid w:val="00C53543"/>
    <w:rsid w:val="00C536D5"/>
    <w:rsid w:val="00C53862"/>
    <w:rsid w:val="00C54B5A"/>
    <w:rsid w:val="00C54CF9"/>
    <w:rsid w:val="00C56BBD"/>
    <w:rsid w:val="00C57775"/>
    <w:rsid w:val="00C57977"/>
    <w:rsid w:val="00C57AFD"/>
    <w:rsid w:val="00C60781"/>
    <w:rsid w:val="00C60882"/>
    <w:rsid w:val="00C620E1"/>
    <w:rsid w:val="00C623EE"/>
    <w:rsid w:val="00C646C6"/>
    <w:rsid w:val="00C6535A"/>
    <w:rsid w:val="00C65942"/>
    <w:rsid w:val="00C65DE5"/>
    <w:rsid w:val="00C66807"/>
    <w:rsid w:val="00C66908"/>
    <w:rsid w:val="00C66ACF"/>
    <w:rsid w:val="00C66BF2"/>
    <w:rsid w:val="00C6736A"/>
    <w:rsid w:val="00C67C01"/>
    <w:rsid w:val="00C67C44"/>
    <w:rsid w:val="00C715ED"/>
    <w:rsid w:val="00C717DB"/>
    <w:rsid w:val="00C71E5D"/>
    <w:rsid w:val="00C72504"/>
    <w:rsid w:val="00C7253B"/>
    <w:rsid w:val="00C73819"/>
    <w:rsid w:val="00C73829"/>
    <w:rsid w:val="00C73CE5"/>
    <w:rsid w:val="00C73E7D"/>
    <w:rsid w:val="00C744BF"/>
    <w:rsid w:val="00C74B8A"/>
    <w:rsid w:val="00C74C09"/>
    <w:rsid w:val="00C75FAE"/>
    <w:rsid w:val="00C7627F"/>
    <w:rsid w:val="00C76B6A"/>
    <w:rsid w:val="00C76F3D"/>
    <w:rsid w:val="00C80229"/>
    <w:rsid w:val="00C8102F"/>
    <w:rsid w:val="00C82CA3"/>
    <w:rsid w:val="00C82F7B"/>
    <w:rsid w:val="00C836B8"/>
    <w:rsid w:val="00C862D1"/>
    <w:rsid w:val="00C863F9"/>
    <w:rsid w:val="00C86400"/>
    <w:rsid w:val="00C90359"/>
    <w:rsid w:val="00C9063A"/>
    <w:rsid w:val="00C90D1E"/>
    <w:rsid w:val="00C90E49"/>
    <w:rsid w:val="00C91931"/>
    <w:rsid w:val="00C92CEE"/>
    <w:rsid w:val="00C93A63"/>
    <w:rsid w:val="00C9406A"/>
    <w:rsid w:val="00C94B74"/>
    <w:rsid w:val="00C94C6E"/>
    <w:rsid w:val="00C94FD2"/>
    <w:rsid w:val="00C954A6"/>
    <w:rsid w:val="00C956A1"/>
    <w:rsid w:val="00C96C3C"/>
    <w:rsid w:val="00CA0563"/>
    <w:rsid w:val="00CA221D"/>
    <w:rsid w:val="00CA243A"/>
    <w:rsid w:val="00CA3BE7"/>
    <w:rsid w:val="00CA484C"/>
    <w:rsid w:val="00CA48CD"/>
    <w:rsid w:val="00CA4B45"/>
    <w:rsid w:val="00CA4DF3"/>
    <w:rsid w:val="00CA4EDC"/>
    <w:rsid w:val="00CA5923"/>
    <w:rsid w:val="00CA596D"/>
    <w:rsid w:val="00CA6DF9"/>
    <w:rsid w:val="00CA715D"/>
    <w:rsid w:val="00CA7184"/>
    <w:rsid w:val="00CB0143"/>
    <w:rsid w:val="00CB02E3"/>
    <w:rsid w:val="00CB05F8"/>
    <w:rsid w:val="00CB3175"/>
    <w:rsid w:val="00CB36DD"/>
    <w:rsid w:val="00CB4BEC"/>
    <w:rsid w:val="00CB501C"/>
    <w:rsid w:val="00CB60D9"/>
    <w:rsid w:val="00CB6B2F"/>
    <w:rsid w:val="00CB7FF9"/>
    <w:rsid w:val="00CC0266"/>
    <w:rsid w:val="00CC07E8"/>
    <w:rsid w:val="00CC09C8"/>
    <w:rsid w:val="00CC1FFB"/>
    <w:rsid w:val="00CC21E5"/>
    <w:rsid w:val="00CC26ED"/>
    <w:rsid w:val="00CC3B59"/>
    <w:rsid w:val="00CC62AA"/>
    <w:rsid w:val="00CC649F"/>
    <w:rsid w:val="00CC6647"/>
    <w:rsid w:val="00CC66A0"/>
    <w:rsid w:val="00CD0ACC"/>
    <w:rsid w:val="00CD0EFD"/>
    <w:rsid w:val="00CD1081"/>
    <w:rsid w:val="00CD2DD4"/>
    <w:rsid w:val="00CD37FA"/>
    <w:rsid w:val="00CD3F24"/>
    <w:rsid w:val="00CD46A3"/>
    <w:rsid w:val="00CD50FC"/>
    <w:rsid w:val="00CD5501"/>
    <w:rsid w:val="00CD5596"/>
    <w:rsid w:val="00CE0ACA"/>
    <w:rsid w:val="00CE0AFF"/>
    <w:rsid w:val="00CE0F84"/>
    <w:rsid w:val="00CE3E07"/>
    <w:rsid w:val="00CE516B"/>
    <w:rsid w:val="00CE5BED"/>
    <w:rsid w:val="00CE6DCD"/>
    <w:rsid w:val="00CE71BB"/>
    <w:rsid w:val="00CE7275"/>
    <w:rsid w:val="00CE763A"/>
    <w:rsid w:val="00CF0CD3"/>
    <w:rsid w:val="00CF0D07"/>
    <w:rsid w:val="00CF18B2"/>
    <w:rsid w:val="00CF1E02"/>
    <w:rsid w:val="00CF20B8"/>
    <w:rsid w:val="00CF2579"/>
    <w:rsid w:val="00CF46D0"/>
    <w:rsid w:val="00CF4BF9"/>
    <w:rsid w:val="00CF50BD"/>
    <w:rsid w:val="00CF54A2"/>
    <w:rsid w:val="00CF552A"/>
    <w:rsid w:val="00CF6515"/>
    <w:rsid w:val="00CF6E1A"/>
    <w:rsid w:val="00D00D0A"/>
    <w:rsid w:val="00D019BF"/>
    <w:rsid w:val="00D01B9E"/>
    <w:rsid w:val="00D02296"/>
    <w:rsid w:val="00D03481"/>
    <w:rsid w:val="00D03CCE"/>
    <w:rsid w:val="00D0441E"/>
    <w:rsid w:val="00D047CD"/>
    <w:rsid w:val="00D05B8F"/>
    <w:rsid w:val="00D0616A"/>
    <w:rsid w:val="00D0790E"/>
    <w:rsid w:val="00D111E5"/>
    <w:rsid w:val="00D1127C"/>
    <w:rsid w:val="00D11613"/>
    <w:rsid w:val="00D1353F"/>
    <w:rsid w:val="00D13F6C"/>
    <w:rsid w:val="00D14567"/>
    <w:rsid w:val="00D15A21"/>
    <w:rsid w:val="00D1616B"/>
    <w:rsid w:val="00D1675A"/>
    <w:rsid w:val="00D17174"/>
    <w:rsid w:val="00D17ADC"/>
    <w:rsid w:val="00D17F3F"/>
    <w:rsid w:val="00D22B4A"/>
    <w:rsid w:val="00D22E8A"/>
    <w:rsid w:val="00D23348"/>
    <w:rsid w:val="00D24344"/>
    <w:rsid w:val="00D24C21"/>
    <w:rsid w:val="00D25113"/>
    <w:rsid w:val="00D25C66"/>
    <w:rsid w:val="00D25C6A"/>
    <w:rsid w:val="00D27B3C"/>
    <w:rsid w:val="00D27F77"/>
    <w:rsid w:val="00D27FF2"/>
    <w:rsid w:val="00D30B21"/>
    <w:rsid w:val="00D32191"/>
    <w:rsid w:val="00D334D8"/>
    <w:rsid w:val="00D334E0"/>
    <w:rsid w:val="00D33D49"/>
    <w:rsid w:val="00D35140"/>
    <w:rsid w:val="00D35349"/>
    <w:rsid w:val="00D413CC"/>
    <w:rsid w:val="00D4142B"/>
    <w:rsid w:val="00D41CC8"/>
    <w:rsid w:val="00D41E6E"/>
    <w:rsid w:val="00D4356B"/>
    <w:rsid w:val="00D44351"/>
    <w:rsid w:val="00D45F02"/>
    <w:rsid w:val="00D46017"/>
    <w:rsid w:val="00D47007"/>
    <w:rsid w:val="00D479CE"/>
    <w:rsid w:val="00D5053B"/>
    <w:rsid w:val="00D505E0"/>
    <w:rsid w:val="00D5287D"/>
    <w:rsid w:val="00D54A38"/>
    <w:rsid w:val="00D54C2A"/>
    <w:rsid w:val="00D5504D"/>
    <w:rsid w:val="00D5583A"/>
    <w:rsid w:val="00D55A52"/>
    <w:rsid w:val="00D56805"/>
    <w:rsid w:val="00D578DB"/>
    <w:rsid w:val="00D57F59"/>
    <w:rsid w:val="00D6067C"/>
    <w:rsid w:val="00D6117F"/>
    <w:rsid w:val="00D61EFF"/>
    <w:rsid w:val="00D61FD1"/>
    <w:rsid w:val="00D62633"/>
    <w:rsid w:val="00D6344C"/>
    <w:rsid w:val="00D63616"/>
    <w:rsid w:val="00D6384D"/>
    <w:rsid w:val="00D63AEA"/>
    <w:rsid w:val="00D66875"/>
    <w:rsid w:val="00D669C4"/>
    <w:rsid w:val="00D66F99"/>
    <w:rsid w:val="00D67312"/>
    <w:rsid w:val="00D67372"/>
    <w:rsid w:val="00D67A9E"/>
    <w:rsid w:val="00D700DD"/>
    <w:rsid w:val="00D7576D"/>
    <w:rsid w:val="00D75961"/>
    <w:rsid w:val="00D76DE8"/>
    <w:rsid w:val="00D808F3"/>
    <w:rsid w:val="00D80F29"/>
    <w:rsid w:val="00D814A4"/>
    <w:rsid w:val="00D818ED"/>
    <w:rsid w:val="00D81A90"/>
    <w:rsid w:val="00D8381B"/>
    <w:rsid w:val="00D8398E"/>
    <w:rsid w:val="00D84036"/>
    <w:rsid w:val="00D85414"/>
    <w:rsid w:val="00D8570A"/>
    <w:rsid w:val="00D86651"/>
    <w:rsid w:val="00D90C41"/>
    <w:rsid w:val="00D925FA"/>
    <w:rsid w:val="00D93101"/>
    <w:rsid w:val="00D9314E"/>
    <w:rsid w:val="00D93B3E"/>
    <w:rsid w:val="00D946A3"/>
    <w:rsid w:val="00D949DA"/>
    <w:rsid w:val="00D94F0B"/>
    <w:rsid w:val="00D95048"/>
    <w:rsid w:val="00D95A7B"/>
    <w:rsid w:val="00D96371"/>
    <w:rsid w:val="00D966F5"/>
    <w:rsid w:val="00D979CE"/>
    <w:rsid w:val="00DA09B5"/>
    <w:rsid w:val="00DA360A"/>
    <w:rsid w:val="00DA502C"/>
    <w:rsid w:val="00DA50EB"/>
    <w:rsid w:val="00DA5F95"/>
    <w:rsid w:val="00DA7FAF"/>
    <w:rsid w:val="00DB3F7E"/>
    <w:rsid w:val="00DB4077"/>
    <w:rsid w:val="00DB4DA8"/>
    <w:rsid w:val="00DB57B4"/>
    <w:rsid w:val="00DB6118"/>
    <w:rsid w:val="00DB65C5"/>
    <w:rsid w:val="00DB6762"/>
    <w:rsid w:val="00DB7BA0"/>
    <w:rsid w:val="00DC099E"/>
    <w:rsid w:val="00DC24CE"/>
    <w:rsid w:val="00DC2D0F"/>
    <w:rsid w:val="00DC2F73"/>
    <w:rsid w:val="00DC4008"/>
    <w:rsid w:val="00DC4577"/>
    <w:rsid w:val="00DC4B4C"/>
    <w:rsid w:val="00DC4CAA"/>
    <w:rsid w:val="00DC51CC"/>
    <w:rsid w:val="00DC571F"/>
    <w:rsid w:val="00DC5BBF"/>
    <w:rsid w:val="00DC62CE"/>
    <w:rsid w:val="00DC6867"/>
    <w:rsid w:val="00DC6D71"/>
    <w:rsid w:val="00DC72F8"/>
    <w:rsid w:val="00DC7DE0"/>
    <w:rsid w:val="00DD16F4"/>
    <w:rsid w:val="00DD293E"/>
    <w:rsid w:val="00DD3E55"/>
    <w:rsid w:val="00DD4108"/>
    <w:rsid w:val="00DD5EB8"/>
    <w:rsid w:val="00DD6AED"/>
    <w:rsid w:val="00DD6E95"/>
    <w:rsid w:val="00DD77E9"/>
    <w:rsid w:val="00DD7E11"/>
    <w:rsid w:val="00DE074A"/>
    <w:rsid w:val="00DE081C"/>
    <w:rsid w:val="00DE0F4A"/>
    <w:rsid w:val="00DE354B"/>
    <w:rsid w:val="00DE3D01"/>
    <w:rsid w:val="00DE4E98"/>
    <w:rsid w:val="00DE5F63"/>
    <w:rsid w:val="00DE6578"/>
    <w:rsid w:val="00DE6EE4"/>
    <w:rsid w:val="00DE7665"/>
    <w:rsid w:val="00DF34E0"/>
    <w:rsid w:val="00DF38C0"/>
    <w:rsid w:val="00DF3BB9"/>
    <w:rsid w:val="00DF4140"/>
    <w:rsid w:val="00DF4951"/>
    <w:rsid w:val="00DF6736"/>
    <w:rsid w:val="00DF6910"/>
    <w:rsid w:val="00DF6D0B"/>
    <w:rsid w:val="00DF7EB6"/>
    <w:rsid w:val="00E00056"/>
    <w:rsid w:val="00E009FC"/>
    <w:rsid w:val="00E0152B"/>
    <w:rsid w:val="00E01C97"/>
    <w:rsid w:val="00E0298D"/>
    <w:rsid w:val="00E02C0B"/>
    <w:rsid w:val="00E02CFD"/>
    <w:rsid w:val="00E03073"/>
    <w:rsid w:val="00E03C04"/>
    <w:rsid w:val="00E0504D"/>
    <w:rsid w:val="00E069EA"/>
    <w:rsid w:val="00E07E96"/>
    <w:rsid w:val="00E11924"/>
    <w:rsid w:val="00E12D94"/>
    <w:rsid w:val="00E12F91"/>
    <w:rsid w:val="00E138EB"/>
    <w:rsid w:val="00E13A0A"/>
    <w:rsid w:val="00E13B31"/>
    <w:rsid w:val="00E15BE2"/>
    <w:rsid w:val="00E16B77"/>
    <w:rsid w:val="00E179EF"/>
    <w:rsid w:val="00E22105"/>
    <w:rsid w:val="00E24426"/>
    <w:rsid w:val="00E24A2D"/>
    <w:rsid w:val="00E26E5D"/>
    <w:rsid w:val="00E302F8"/>
    <w:rsid w:val="00E32C9A"/>
    <w:rsid w:val="00E33635"/>
    <w:rsid w:val="00E34A19"/>
    <w:rsid w:val="00E34D0F"/>
    <w:rsid w:val="00E35769"/>
    <w:rsid w:val="00E36517"/>
    <w:rsid w:val="00E37832"/>
    <w:rsid w:val="00E41CEE"/>
    <w:rsid w:val="00E41E22"/>
    <w:rsid w:val="00E42154"/>
    <w:rsid w:val="00E422F9"/>
    <w:rsid w:val="00E43F9A"/>
    <w:rsid w:val="00E44584"/>
    <w:rsid w:val="00E4502C"/>
    <w:rsid w:val="00E45811"/>
    <w:rsid w:val="00E46E37"/>
    <w:rsid w:val="00E502A7"/>
    <w:rsid w:val="00E511F0"/>
    <w:rsid w:val="00E52746"/>
    <w:rsid w:val="00E53D22"/>
    <w:rsid w:val="00E55A3A"/>
    <w:rsid w:val="00E57085"/>
    <w:rsid w:val="00E572EE"/>
    <w:rsid w:val="00E60348"/>
    <w:rsid w:val="00E61033"/>
    <w:rsid w:val="00E618E5"/>
    <w:rsid w:val="00E63396"/>
    <w:rsid w:val="00E63C77"/>
    <w:rsid w:val="00E6481E"/>
    <w:rsid w:val="00E651A7"/>
    <w:rsid w:val="00E657A0"/>
    <w:rsid w:val="00E659D0"/>
    <w:rsid w:val="00E65CB7"/>
    <w:rsid w:val="00E66A91"/>
    <w:rsid w:val="00E67475"/>
    <w:rsid w:val="00E70B52"/>
    <w:rsid w:val="00E70E3A"/>
    <w:rsid w:val="00E73003"/>
    <w:rsid w:val="00E73679"/>
    <w:rsid w:val="00E73AB2"/>
    <w:rsid w:val="00E747DC"/>
    <w:rsid w:val="00E75AD5"/>
    <w:rsid w:val="00E8103B"/>
    <w:rsid w:val="00E81252"/>
    <w:rsid w:val="00E81397"/>
    <w:rsid w:val="00E829B2"/>
    <w:rsid w:val="00E832B9"/>
    <w:rsid w:val="00E84307"/>
    <w:rsid w:val="00E8578D"/>
    <w:rsid w:val="00E85D5A"/>
    <w:rsid w:val="00E86535"/>
    <w:rsid w:val="00E87380"/>
    <w:rsid w:val="00E9006A"/>
    <w:rsid w:val="00E90EB4"/>
    <w:rsid w:val="00E9123F"/>
    <w:rsid w:val="00E9133D"/>
    <w:rsid w:val="00E941EA"/>
    <w:rsid w:val="00E957C7"/>
    <w:rsid w:val="00E95954"/>
    <w:rsid w:val="00E959E8"/>
    <w:rsid w:val="00E97641"/>
    <w:rsid w:val="00E97D47"/>
    <w:rsid w:val="00E97FF8"/>
    <w:rsid w:val="00EA05E3"/>
    <w:rsid w:val="00EA070C"/>
    <w:rsid w:val="00EA11AC"/>
    <w:rsid w:val="00EA11DF"/>
    <w:rsid w:val="00EA129C"/>
    <w:rsid w:val="00EA21E4"/>
    <w:rsid w:val="00EA3F1B"/>
    <w:rsid w:val="00EA49CE"/>
    <w:rsid w:val="00EA5FCE"/>
    <w:rsid w:val="00EA6647"/>
    <w:rsid w:val="00EA70B9"/>
    <w:rsid w:val="00EB16BC"/>
    <w:rsid w:val="00EB1A01"/>
    <w:rsid w:val="00EB381E"/>
    <w:rsid w:val="00EB3FF3"/>
    <w:rsid w:val="00EB7378"/>
    <w:rsid w:val="00EB78EA"/>
    <w:rsid w:val="00EB78FF"/>
    <w:rsid w:val="00EB7DD8"/>
    <w:rsid w:val="00EC0FF4"/>
    <w:rsid w:val="00EC3376"/>
    <w:rsid w:val="00EC3BA2"/>
    <w:rsid w:val="00EC4268"/>
    <w:rsid w:val="00EC487F"/>
    <w:rsid w:val="00EC4DA1"/>
    <w:rsid w:val="00EC510F"/>
    <w:rsid w:val="00EC538F"/>
    <w:rsid w:val="00EC5797"/>
    <w:rsid w:val="00EC6053"/>
    <w:rsid w:val="00EC665B"/>
    <w:rsid w:val="00EC68DF"/>
    <w:rsid w:val="00ED0B89"/>
    <w:rsid w:val="00ED15A8"/>
    <w:rsid w:val="00ED1746"/>
    <w:rsid w:val="00ED19D2"/>
    <w:rsid w:val="00ED1A20"/>
    <w:rsid w:val="00ED1A75"/>
    <w:rsid w:val="00ED27B9"/>
    <w:rsid w:val="00ED36B6"/>
    <w:rsid w:val="00ED406A"/>
    <w:rsid w:val="00ED4757"/>
    <w:rsid w:val="00ED5BA0"/>
    <w:rsid w:val="00ED5FD2"/>
    <w:rsid w:val="00ED6D88"/>
    <w:rsid w:val="00ED7C37"/>
    <w:rsid w:val="00EE11B8"/>
    <w:rsid w:val="00EE1FE6"/>
    <w:rsid w:val="00EE3A7E"/>
    <w:rsid w:val="00EE3C20"/>
    <w:rsid w:val="00EE4531"/>
    <w:rsid w:val="00EE4F29"/>
    <w:rsid w:val="00EE66F3"/>
    <w:rsid w:val="00EE7193"/>
    <w:rsid w:val="00EF09AD"/>
    <w:rsid w:val="00EF0A62"/>
    <w:rsid w:val="00EF1533"/>
    <w:rsid w:val="00EF33A3"/>
    <w:rsid w:val="00EF34FB"/>
    <w:rsid w:val="00EF454C"/>
    <w:rsid w:val="00EF4E48"/>
    <w:rsid w:val="00EF5B80"/>
    <w:rsid w:val="00EF628D"/>
    <w:rsid w:val="00EF6883"/>
    <w:rsid w:val="00EF7675"/>
    <w:rsid w:val="00EF7811"/>
    <w:rsid w:val="00F006F7"/>
    <w:rsid w:val="00F01BC0"/>
    <w:rsid w:val="00F02C5F"/>
    <w:rsid w:val="00F03638"/>
    <w:rsid w:val="00F03F9D"/>
    <w:rsid w:val="00F04B3A"/>
    <w:rsid w:val="00F04D2A"/>
    <w:rsid w:val="00F05288"/>
    <w:rsid w:val="00F053C5"/>
    <w:rsid w:val="00F059FE"/>
    <w:rsid w:val="00F06C98"/>
    <w:rsid w:val="00F06D20"/>
    <w:rsid w:val="00F07951"/>
    <w:rsid w:val="00F1089E"/>
    <w:rsid w:val="00F10D06"/>
    <w:rsid w:val="00F11B7B"/>
    <w:rsid w:val="00F11C7B"/>
    <w:rsid w:val="00F12773"/>
    <w:rsid w:val="00F14203"/>
    <w:rsid w:val="00F1496C"/>
    <w:rsid w:val="00F14DC6"/>
    <w:rsid w:val="00F1721D"/>
    <w:rsid w:val="00F17972"/>
    <w:rsid w:val="00F20661"/>
    <w:rsid w:val="00F20919"/>
    <w:rsid w:val="00F20973"/>
    <w:rsid w:val="00F20DDE"/>
    <w:rsid w:val="00F21218"/>
    <w:rsid w:val="00F22272"/>
    <w:rsid w:val="00F22351"/>
    <w:rsid w:val="00F22AA1"/>
    <w:rsid w:val="00F22C9B"/>
    <w:rsid w:val="00F22FE1"/>
    <w:rsid w:val="00F25CCF"/>
    <w:rsid w:val="00F27599"/>
    <w:rsid w:val="00F30C0D"/>
    <w:rsid w:val="00F322EA"/>
    <w:rsid w:val="00F32819"/>
    <w:rsid w:val="00F32C3E"/>
    <w:rsid w:val="00F32C45"/>
    <w:rsid w:val="00F35FE1"/>
    <w:rsid w:val="00F40758"/>
    <w:rsid w:val="00F40B2B"/>
    <w:rsid w:val="00F40D3F"/>
    <w:rsid w:val="00F41C41"/>
    <w:rsid w:val="00F425BD"/>
    <w:rsid w:val="00F42C89"/>
    <w:rsid w:val="00F43344"/>
    <w:rsid w:val="00F43BB0"/>
    <w:rsid w:val="00F43F2F"/>
    <w:rsid w:val="00F46230"/>
    <w:rsid w:val="00F46BAA"/>
    <w:rsid w:val="00F479D9"/>
    <w:rsid w:val="00F500F5"/>
    <w:rsid w:val="00F5128E"/>
    <w:rsid w:val="00F52127"/>
    <w:rsid w:val="00F52349"/>
    <w:rsid w:val="00F52B6E"/>
    <w:rsid w:val="00F53D6B"/>
    <w:rsid w:val="00F5574B"/>
    <w:rsid w:val="00F56DFD"/>
    <w:rsid w:val="00F57363"/>
    <w:rsid w:val="00F575C4"/>
    <w:rsid w:val="00F57A5D"/>
    <w:rsid w:val="00F57D0A"/>
    <w:rsid w:val="00F60056"/>
    <w:rsid w:val="00F60B47"/>
    <w:rsid w:val="00F61C59"/>
    <w:rsid w:val="00F6306C"/>
    <w:rsid w:val="00F63D18"/>
    <w:rsid w:val="00F6455B"/>
    <w:rsid w:val="00F64BF3"/>
    <w:rsid w:val="00F66882"/>
    <w:rsid w:val="00F6738C"/>
    <w:rsid w:val="00F70767"/>
    <w:rsid w:val="00F714A4"/>
    <w:rsid w:val="00F71F2F"/>
    <w:rsid w:val="00F732C7"/>
    <w:rsid w:val="00F73B93"/>
    <w:rsid w:val="00F73CED"/>
    <w:rsid w:val="00F7423E"/>
    <w:rsid w:val="00F74D78"/>
    <w:rsid w:val="00F753FA"/>
    <w:rsid w:val="00F754AD"/>
    <w:rsid w:val="00F75691"/>
    <w:rsid w:val="00F76393"/>
    <w:rsid w:val="00F766B2"/>
    <w:rsid w:val="00F76E06"/>
    <w:rsid w:val="00F775C4"/>
    <w:rsid w:val="00F81FEB"/>
    <w:rsid w:val="00F82DEF"/>
    <w:rsid w:val="00F83AA9"/>
    <w:rsid w:val="00F83CE2"/>
    <w:rsid w:val="00F84891"/>
    <w:rsid w:val="00F858E5"/>
    <w:rsid w:val="00F8721F"/>
    <w:rsid w:val="00F879A6"/>
    <w:rsid w:val="00F90A4F"/>
    <w:rsid w:val="00F91CB1"/>
    <w:rsid w:val="00F92EC7"/>
    <w:rsid w:val="00F92FCB"/>
    <w:rsid w:val="00F9334F"/>
    <w:rsid w:val="00F93A47"/>
    <w:rsid w:val="00F9405C"/>
    <w:rsid w:val="00F94067"/>
    <w:rsid w:val="00F947E7"/>
    <w:rsid w:val="00F95662"/>
    <w:rsid w:val="00F96823"/>
    <w:rsid w:val="00F96A11"/>
    <w:rsid w:val="00F97015"/>
    <w:rsid w:val="00F975B9"/>
    <w:rsid w:val="00F979E6"/>
    <w:rsid w:val="00F97EE7"/>
    <w:rsid w:val="00FA08A0"/>
    <w:rsid w:val="00FA0935"/>
    <w:rsid w:val="00FA101D"/>
    <w:rsid w:val="00FA1B23"/>
    <w:rsid w:val="00FA2AA2"/>
    <w:rsid w:val="00FA5C9C"/>
    <w:rsid w:val="00FA5CB2"/>
    <w:rsid w:val="00FA5ECF"/>
    <w:rsid w:val="00FA7329"/>
    <w:rsid w:val="00FA75F2"/>
    <w:rsid w:val="00FA7CC6"/>
    <w:rsid w:val="00FA7DFE"/>
    <w:rsid w:val="00FB0170"/>
    <w:rsid w:val="00FB265A"/>
    <w:rsid w:val="00FB3302"/>
    <w:rsid w:val="00FB4732"/>
    <w:rsid w:val="00FB51CC"/>
    <w:rsid w:val="00FB57F2"/>
    <w:rsid w:val="00FB59B7"/>
    <w:rsid w:val="00FB7377"/>
    <w:rsid w:val="00FC0617"/>
    <w:rsid w:val="00FC132C"/>
    <w:rsid w:val="00FC1B13"/>
    <w:rsid w:val="00FC20F7"/>
    <w:rsid w:val="00FC379A"/>
    <w:rsid w:val="00FC4D10"/>
    <w:rsid w:val="00FC5664"/>
    <w:rsid w:val="00FC70BB"/>
    <w:rsid w:val="00FC7460"/>
    <w:rsid w:val="00FC7E1F"/>
    <w:rsid w:val="00FD129F"/>
    <w:rsid w:val="00FD1A42"/>
    <w:rsid w:val="00FD1F5B"/>
    <w:rsid w:val="00FD2409"/>
    <w:rsid w:val="00FD262B"/>
    <w:rsid w:val="00FD3143"/>
    <w:rsid w:val="00FD5728"/>
    <w:rsid w:val="00FD7C55"/>
    <w:rsid w:val="00FE1EDF"/>
    <w:rsid w:val="00FE3256"/>
    <w:rsid w:val="00FE33D9"/>
    <w:rsid w:val="00FE3478"/>
    <w:rsid w:val="00FE3EF2"/>
    <w:rsid w:val="00FE47FF"/>
    <w:rsid w:val="00FE61DC"/>
    <w:rsid w:val="00FE6679"/>
    <w:rsid w:val="00FE6964"/>
    <w:rsid w:val="00FE76B3"/>
    <w:rsid w:val="00FE7D42"/>
    <w:rsid w:val="00FF1AF7"/>
    <w:rsid w:val="00FF48DC"/>
    <w:rsid w:val="00FF59C9"/>
    <w:rsid w:val="00FF7717"/>
    <w:rsid w:val="00FF7BB9"/>
  </w:rsids>
  <m:mathPr>
    <m:mathFont m:val="Cambria Math"/>
    <m:brkBin m:val="before"/>
    <m:brkBinSub m:val="--"/>
    <m:smallFrac m:val="0"/>
    <m:dispDef/>
    <m:lMargin m:val="0"/>
    <m:rMargin m:val="0"/>
    <m:defJc m:val="centerGroup"/>
    <m:wrapIndent m:val="1440"/>
    <m:intLim m:val="subSup"/>
    <m:naryLim m:val="undOvr"/>
  </m:mathPr>
  <w:themeFontLang w:val="en-GB" w:eastAsia="zh-TW"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AE7D6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F006F7"/>
    <w:pPr>
      <w:spacing w:after="180"/>
    </w:pPr>
    <w:rPr>
      <w:lang w:val="en-GB" w:eastAsia="en-US"/>
    </w:rPr>
  </w:style>
  <w:style w:type="paragraph" w:styleId="1">
    <w:name w:val="heading 1"/>
    <w:basedOn w:val="a"/>
    <w:qFormat/>
    <w:pPr>
      <w:keepNext/>
      <w:keepLines/>
      <w:pBdr>
        <w:top w:val="single" w:sz="12" w:space="3" w:color="000000"/>
      </w:pBdr>
      <w:spacing w:before="240"/>
      <w:ind w:left="1134" w:hanging="1134"/>
      <w:outlineLvl w:val="0"/>
    </w:pPr>
    <w:rPr>
      <w:rFonts w:ascii="Arial" w:hAnsi="Arial"/>
      <w:sz w:val="36"/>
    </w:rPr>
  </w:style>
  <w:style w:type="paragraph" w:styleId="2">
    <w:name w:val="heading 2"/>
    <w:basedOn w:val="1"/>
    <w:qFormat/>
    <w:pPr>
      <w:spacing w:before="180"/>
      <w:outlineLvl w:val="1"/>
    </w:pPr>
    <w:rPr>
      <w:sz w:val="32"/>
    </w:rPr>
  </w:style>
  <w:style w:type="paragraph" w:styleId="3">
    <w:name w:val="heading 3"/>
    <w:basedOn w:val="2"/>
    <w:link w:val="30"/>
    <w:qFormat/>
    <w:pPr>
      <w:spacing w:before="120"/>
      <w:outlineLvl w:val="2"/>
    </w:pPr>
    <w:rPr>
      <w:sz w:val="28"/>
    </w:rPr>
  </w:style>
  <w:style w:type="paragraph" w:styleId="4">
    <w:name w:val="heading 4"/>
    <w:basedOn w:val="3"/>
    <w:qFormat/>
    <w:pPr>
      <w:ind w:left="1418" w:hanging="1418"/>
      <w:outlineLvl w:val="3"/>
    </w:pPr>
    <w:rPr>
      <w:sz w:val="24"/>
    </w:rPr>
  </w:style>
  <w:style w:type="paragraph" w:styleId="5">
    <w:name w:val="heading 5"/>
    <w:basedOn w:val="4"/>
    <w:qFormat/>
    <w:pPr>
      <w:ind w:left="1701" w:hanging="1701"/>
      <w:outlineLvl w:val="4"/>
    </w:pPr>
    <w:rPr>
      <w:sz w:val="22"/>
    </w:rPr>
  </w:style>
  <w:style w:type="paragraph" w:styleId="6">
    <w:name w:val="heading 6"/>
    <w:basedOn w:val="a"/>
    <w:qFormat/>
    <w:pPr>
      <w:widowControl w:val="0"/>
      <w:outlineLvl w:val="5"/>
    </w:pPr>
    <w:rPr>
      <w:lang w:val="sv-SE" w:eastAsia="sv-SE"/>
    </w:rPr>
  </w:style>
  <w:style w:type="paragraph" w:styleId="7">
    <w:name w:val="heading 7"/>
    <w:basedOn w:val="a"/>
    <w:qFormat/>
    <w:pPr>
      <w:widowControl w:val="0"/>
      <w:outlineLvl w:val="6"/>
    </w:pPr>
    <w:rPr>
      <w:lang w:val="sv-SE" w:eastAsia="sv-SE"/>
    </w:rPr>
  </w:style>
  <w:style w:type="paragraph" w:styleId="8">
    <w:name w:val="heading 8"/>
    <w:basedOn w:val="1"/>
    <w:link w:val="80"/>
    <w:qFormat/>
    <w:pPr>
      <w:ind w:left="0" w:firstLine="0"/>
      <w:outlineLvl w:val="7"/>
    </w:pPr>
  </w:style>
  <w:style w:type="paragraph" w:styleId="9">
    <w:name w:val="heading 9"/>
    <w:basedOn w:val="8"/>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ZGSM">
    <w:name w:val="ZGSM"/>
    <w:qFormat/>
  </w:style>
  <w:style w:type="character" w:customStyle="1" w:styleId="a3">
    <w:name w:val="页眉 字符"/>
    <w:link w:val="a4"/>
    <w:qFormat/>
    <w:rsid w:val="004F0988"/>
    <w:rPr>
      <w:rFonts w:ascii="Segoe UI" w:hAnsi="Segoe UI" w:cs="Segoe UI"/>
      <w:sz w:val="18"/>
      <w:szCs w:val="18"/>
      <w:lang w:eastAsia="en-US"/>
    </w:rPr>
  </w:style>
  <w:style w:type="character" w:customStyle="1" w:styleId="InternetLink">
    <w:name w:val="Internet Link"/>
    <w:rsid w:val="0074026F"/>
    <w:rPr>
      <w:color w:val="0563C1"/>
      <w:u w:val="single"/>
    </w:rPr>
  </w:style>
  <w:style w:type="character" w:customStyle="1" w:styleId="UnresolvedMention1">
    <w:name w:val="Unresolved Mention1"/>
    <w:uiPriority w:val="99"/>
    <w:unhideWhenUsed/>
    <w:qFormat/>
    <w:rsid w:val="0074026F"/>
    <w:rPr>
      <w:color w:val="605E5C"/>
      <w:shd w:val="clear" w:color="auto" w:fill="E1DFDD"/>
    </w:rPr>
  </w:style>
  <w:style w:type="character" w:styleId="a5">
    <w:name w:val="FollowedHyperlink"/>
    <w:qFormat/>
    <w:rsid w:val="00F13360"/>
    <w:rPr>
      <w:color w:val="954F72"/>
      <w:u w:val="single"/>
    </w:rPr>
  </w:style>
  <w:style w:type="character" w:customStyle="1" w:styleId="80">
    <w:name w:val="标题 8 字符"/>
    <w:link w:val="8"/>
    <w:qFormat/>
    <w:rsid w:val="0072763B"/>
    <w:rPr>
      <w:rFonts w:ascii="Arial" w:hAnsi="Arial"/>
      <w:sz w:val="36"/>
      <w:lang w:val="en-GB" w:eastAsia="en-US"/>
    </w:rPr>
  </w:style>
  <w:style w:type="character" w:customStyle="1" w:styleId="30">
    <w:name w:val="标题 3 字符"/>
    <w:link w:val="3"/>
    <w:qFormat/>
    <w:rsid w:val="00940235"/>
    <w:rPr>
      <w:rFonts w:ascii="Arial" w:hAnsi="Arial"/>
      <w:sz w:val="28"/>
      <w:lang w:val="en-GB" w:eastAsia="en-US"/>
    </w:rPr>
  </w:style>
  <w:style w:type="character" w:customStyle="1" w:styleId="a6">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7"/>
    <w:uiPriority w:val="34"/>
    <w:qFormat/>
    <w:locked/>
    <w:rsid w:val="00A16ABD"/>
    <w:rPr>
      <w:rFonts w:ascii="Times" w:eastAsia="宋体" w:hAnsi="Times" w:cs="Times"/>
      <w:sz w:val="22"/>
      <w:szCs w:val="24"/>
      <w:lang w:eastAsia="ja-JP"/>
    </w:rPr>
  </w:style>
  <w:style w:type="character" w:styleId="a8">
    <w:name w:val="annotation reference"/>
    <w:uiPriority w:val="99"/>
    <w:qFormat/>
    <w:rsid w:val="00501E6E"/>
    <w:rPr>
      <w:sz w:val="16"/>
      <w:szCs w:val="16"/>
    </w:rPr>
  </w:style>
  <w:style w:type="character" w:customStyle="1" w:styleId="a9">
    <w:name w:val="批注文字 字符"/>
    <w:link w:val="aa"/>
    <w:uiPriority w:val="99"/>
    <w:qFormat/>
    <w:rsid w:val="00501E6E"/>
    <w:rPr>
      <w:lang w:val="en-GB" w:eastAsia="en-US"/>
    </w:rPr>
  </w:style>
  <w:style w:type="character" w:customStyle="1" w:styleId="ab">
    <w:name w:val="批注主题 字符"/>
    <w:link w:val="ac"/>
    <w:qFormat/>
    <w:rsid w:val="00501E6E"/>
    <w:rPr>
      <w:b/>
      <w:bCs/>
      <w:lang w:val="en-GB" w:eastAsia="en-US"/>
    </w:rPr>
  </w:style>
  <w:style w:type="character" w:customStyle="1" w:styleId="ad">
    <w:name w:val="正文文本 字符"/>
    <w:link w:val="ae"/>
    <w:qFormat/>
    <w:rsid w:val="000E6463"/>
    <w:rPr>
      <w:rFonts w:ascii="Arial" w:hAnsi="Arial"/>
      <w:b/>
      <w:sz w:val="18"/>
      <w:lang w:val="en-GB" w:eastAsia="ja-JP"/>
    </w:rPr>
  </w:style>
  <w:style w:type="character" w:customStyle="1" w:styleId="af">
    <w:name w:val="题注 字符"/>
    <w:basedOn w:val="a0"/>
    <w:link w:val="af0"/>
    <w:qFormat/>
    <w:rsid w:val="00036F1B"/>
    <w:rPr>
      <w:rFonts w:ascii="Arial" w:hAnsi="Arial"/>
      <w:lang w:val="en-US" w:eastAsia="zh-CN"/>
    </w:rPr>
  </w:style>
  <w:style w:type="character" w:customStyle="1" w:styleId="Mention1">
    <w:name w:val="Mention1"/>
    <w:basedOn w:val="a0"/>
    <w:uiPriority w:val="99"/>
    <w:unhideWhenUsed/>
    <w:qFormat/>
    <w:rsid w:val="00F66BC4"/>
    <w:rPr>
      <w:color w:val="2B579A"/>
      <w:shd w:val="clear" w:color="auto" w:fill="E1DFDD"/>
    </w:rPr>
  </w:style>
  <w:style w:type="character" w:customStyle="1" w:styleId="TALCar">
    <w:name w:val="TAL Car"/>
    <w:link w:val="TAL"/>
    <w:qFormat/>
    <w:locked/>
    <w:rsid w:val="002040EB"/>
    <w:rPr>
      <w:rFonts w:ascii="Arial" w:hAnsi="Arial"/>
      <w:sz w:val="18"/>
      <w:lang w:val="en-GB" w:eastAsia="en-US"/>
    </w:rPr>
  </w:style>
  <w:style w:type="character" w:customStyle="1" w:styleId="Char">
    <w:name w:val="题注 Char"/>
    <w:semiHidden/>
    <w:qFormat/>
    <w:locked/>
    <w:rsid w:val="00976D7B"/>
    <w:rPr>
      <w:rFonts w:asciiTheme="minorHAnsi" w:eastAsiaTheme="minorHAnsi" w:hAnsiTheme="minorHAnsi" w:cstheme="minorBidi"/>
      <w:b/>
      <w:sz w:val="22"/>
      <w:szCs w:val="22"/>
      <w:lang w:val="en-US"/>
    </w:rPr>
  </w:style>
  <w:style w:type="character" w:customStyle="1" w:styleId="THChar">
    <w:name w:val="TH Char"/>
    <w:link w:val="TH"/>
    <w:qFormat/>
    <w:rsid w:val="007E3150"/>
    <w:rPr>
      <w:rFonts w:ascii="Arial" w:hAnsi="Arial"/>
      <w:b/>
      <w:lang w:val="en-GB" w:eastAsia="en-US"/>
    </w:rPr>
  </w:style>
  <w:style w:type="character" w:customStyle="1" w:styleId="Char1">
    <w:name w:val="题注 Char1"/>
    <w:qFormat/>
    <w:rsid w:val="00955597"/>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
    <w:next w:val="ae"/>
    <w:qFormat/>
    <w:pPr>
      <w:keepNext/>
      <w:spacing w:before="240" w:after="120"/>
    </w:pPr>
    <w:rPr>
      <w:rFonts w:ascii="Liberation Sans" w:eastAsia="Noto Sans CJK SC" w:hAnsi="Liberation Sans" w:cs="Lohit Devanagari"/>
      <w:sz w:val="28"/>
      <w:szCs w:val="28"/>
    </w:rPr>
  </w:style>
  <w:style w:type="paragraph" w:styleId="ae">
    <w:name w:val="Body Text"/>
    <w:basedOn w:val="a"/>
    <w:link w:val="ad"/>
    <w:unhideWhenUsed/>
    <w:qFormat/>
    <w:rsid w:val="00036F1B"/>
    <w:pPr>
      <w:overflowPunct w:val="0"/>
      <w:spacing w:after="120"/>
      <w:jc w:val="both"/>
    </w:pPr>
    <w:rPr>
      <w:rFonts w:ascii="Arial" w:hAnsi="Arial"/>
      <w:lang w:val="en-US" w:eastAsia="zh-CN"/>
    </w:rPr>
  </w:style>
  <w:style w:type="paragraph" w:styleId="af1">
    <w:name w:val="List"/>
    <w:basedOn w:val="ae"/>
    <w:rPr>
      <w:rFonts w:cs="Lohit Devanagari"/>
    </w:rPr>
  </w:style>
  <w:style w:type="paragraph" w:styleId="af0">
    <w:name w:val="caption"/>
    <w:basedOn w:val="a"/>
    <w:link w:val="af"/>
    <w:uiPriority w:val="35"/>
    <w:unhideWhenUsed/>
    <w:qFormat/>
    <w:rsid w:val="00976D7B"/>
    <w:pPr>
      <w:spacing w:before="120" w:after="120" w:line="252" w:lineRule="auto"/>
    </w:pPr>
    <w:rPr>
      <w:rFonts w:asciiTheme="minorHAnsi" w:eastAsiaTheme="minorHAnsi" w:hAnsiTheme="minorHAnsi" w:cstheme="minorBidi"/>
      <w:b/>
      <w:sz w:val="22"/>
      <w:szCs w:val="22"/>
      <w:lang w:val="en-US" w:eastAsia="sv-SE"/>
    </w:rPr>
  </w:style>
  <w:style w:type="paragraph" w:customStyle="1" w:styleId="Index">
    <w:name w:val="Index"/>
    <w:basedOn w:val="a"/>
    <w:qFormat/>
    <w:pPr>
      <w:suppressLineNumbers/>
    </w:pPr>
    <w:rPr>
      <w:rFonts w:cs="Lohit Devanagari"/>
    </w:rPr>
  </w:style>
  <w:style w:type="paragraph" w:customStyle="1" w:styleId="H6">
    <w:name w:val="H6"/>
    <w:basedOn w:val="5"/>
    <w:qFormat/>
    <w:pPr>
      <w:ind w:left="1985" w:hanging="1985"/>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basedOn w:val="a"/>
    <w:uiPriority w:val="39"/>
    <w:pPr>
      <w:keepNext/>
      <w:keepLines/>
      <w:widowControl w:val="0"/>
      <w:tabs>
        <w:tab w:val="right" w:leader="dot" w:pos="9639"/>
      </w:tabs>
      <w:spacing w:before="120"/>
      <w:ind w:left="567" w:right="425" w:hanging="567"/>
    </w:pPr>
    <w:rPr>
      <w:sz w:val="22"/>
    </w:rPr>
  </w:style>
  <w:style w:type="paragraph" w:customStyle="1" w:styleId="EQ">
    <w:name w:val="EQ"/>
    <w:basedOn w:val="a"/>
    <w:qFormat/>
    <w:pPr>
      <w:keepLines/>
      <w:tabs>
        <w:tab w:val="center" w:pos="4536"/>
        <w:tab w:val="right" w:pos="9072"/>
      </w:tabs>
    </w:pPr>
  </w:style>
  <w:style w:type="paragraph" w:styleId="a4">
    <w:name w:val="header"/>
    <w:basedOn w:val="a"/>
    <w:link w:val="a3"/>
    <w:pPr>
      <w:widowControl w:val="0"/>
      <w:overflowPunct w:val="0"/>
      <w:textAlignment w:val="baseline"/>
    </w:pPr>
    <w:rPr>
      <w:rFonts w:ascii="Arial" w:hAnsi="Arial"/>
      <w:b/>
      <w:sz w:val="18"/>
      <w:lang w:eastAsia="ja-JP"/>
    </w:rPr>
  </w:style>
  <w:style w:type="paragraph" w:customStyle="1" w:styleId="ZD">
    <w:name w:val="ZD"/>
    <w:qFormat/>
    <w:pPr>
      <w:widowControl w:val="0"/>
    </w:pPr>
    <w:rPr>
      <w:rFonts w:ascii="Arial" w:hAnsi="Arial"/>
      <w:sz w:val="32"/>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f2">
    <w:name w:val="footer"/>
    <w:basedOn w:val="a4"/>
    <w:pPr>
      <w:jc w:val="center"/>
    </w:pPr>
    <w:rPr>
      <w:i/>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qFormat/>
    <w:pPr>
      <w:ind w:left="568" w:hanging="284"/>
    </w:pPr>
  </w:style>
  <w:style w:type="paragraph" w:styleId="TOC6">
    <w:name w:val="toc 6"/>
    <w:basedOn w:val="TOC5"/>
    <w:semiHidden/>
    <w:pPr>
      <w:ind w:left="1985" w:hanging="1985"/>
    </w:pPr>
  </w:style>
  <w:style w:type="paragraph" w:styleId="TOC7">
    <w:name w:val="toc 7"/>
    <w:basedOn w:val="TOC6"/>
    <w:semiHidden/>
    <w:pPr>
      <w:ind w:left="2268" w:hanging="2268"/>
    </w:pPr>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
    <w:qFormat/>
    <w:rPr>
      <w:i/>
      <w:color w:val="0000FF"/>
    </w:rPr>
  </w:style>
  <w:style w:type="paragraph" w:styleId="af3">
    <w:name w:val="Balloon Text"/>
    <w:basedOn w:val="a"/>
    <w:qFormat/>
    <w:rsid w:val="004F0988"/>
    <w:pPr>
      <w:spacing w:after="0"/>
    </w:pPr>
    <w:rPr>
      <w:rFonts w:ascii="Segoe UI" w:hAnsi="Segoe UI" w:cs="Segoe UI"/>
      <w:sz w:val="18"/>
      <w:szCs w:val="18"/>
    </w:rPr>
  </w:style>
  <w:style w:type="paragraph" w:styleId="a7">
    <w:name w:val="List Paragraph"/>
    <w:aliases w:val="- Bullets,?? ??,?????,????,Lista1,列出段落1,中等深浅网格 1 - 着色 21,¥¡¡¡¡ì¬º¥¹¥È¶ÎÂä,ÁÐ³ö¶ÎÂä,列表段落1,—ño’i—Ž,¥ê¥¹¥È¶ÎÂä,1st level - Bullet List Paragraph,Lettre d'introduction,Paragrafo elenco,Normal bullet 2,Bullet list,목록단락,列表段落11,リスト段落,목록 단락"/>
    <w:basedOn w:val="a"/>
    <w:link w:val="a6"/>
    <w:uiPriority w:val="34"/>
    <w:qFormat/>
    <w:rsid w:val="00A16ABD"/>
    <w:pPr>
      <w:spacing w:line="252" w:lineRule="auto"/>
      <w:ind w:left="720"/>
      <w:contextualSpacing/>
    </w:pPr>
    <w:rPr>
      <w:rFonts w:ascii="Times" w:eastAsia="宋体" w:hAnsi="Times" w:cs="Times"/>
      <w:sz w:val="22"/>
      <w:szCs w:val="24"/>
      <w:lang w:val="sv-SE" w:eastAsia="ja-JP"/>
    </w:rPr>
  </w:style>
  <w:style w:type="paragraph" w:styleId="aa">
    <w:name w:val="annotation text"/>
    <w:basedOn w:val="a"/>
    <w:link w:val="a9"/>
    <w:uiPriority w:val="99"/>
    <w:qFormat/>
    <w:rsid w:val="00501E6E"/>
  </w:style>
  <w:style w:type="paragraph" w:styleId="ac">
    <w:name w:val="annotation subject"/>
    <w:basedOn w:val="aa"/>
    <w:link w:val="ab"/>
    <w:qFormat/>
    <w:rsid w:val="00501E6E"/>
    <w:rPr>
      <w:b/>
      <w:bCs/>
    </w:rPr>
  </w:style>
  <w:style w:type="paragraph" w:styleId="af4">
    <w:name w:val="Normal (Web)"/>
    <w:basedOn w:val="a"/>
    <w:uiPriority w:val="99"/>
    <w:unhideWhenUsed/>
    <w:qFormat/>
    <w:rsid w:val="00772A61"/>
    <w:pPr>
      <w:spacing w:beforeAutospacing="1" w:afterAutospacing="1"/>
    </w:pPr>
    <w:rPr>
      <w:sz w:val="24"/>
      <w:szCs w:val="24"/>
      <w:lang w:eastAsia="en-GB"/>
    </w:rPr>
  </w:style>
  <w:style w:type="paragraph" w:styleId="af5">
    <w:name w:val="Revision"/>
    <w:uiPriority w:val="99"/>
    <w:semiHidden/>
    <w:qFormat/>
    <w:rsid w:val="002E5261"/>
    <w:rPr>
      <w:lang w:val="en-GB" w:eastAsia="en-US"/>
    </w:rPr>
  </w:style>
  <w:style w:type="paragraph" w:styleId="TOC">
    <w:name w:val="TOC Heading"/>
    <w:basedOn w:val="1"/>
    <w:uiPriority w:val="39"/>
    <w:unhideWhenUsed/>
    <w:qFormat/>
    <w:rsid w:val="00733C8B"/>
    <w:pPr>
      <w:spacing w:after="0" w:line="259" w:lineRule="auto"/>
      <w:ind w:left="0" w:firstLine="0"/>
    </w:pPr>
    <w:rPr>
      <w:rFonts w:asciiTheme="majorHAnsi" w:eastAsiaTheme="majorEastAsia" w:hAnsiTheme="majorHAnsi" w:cstheme="majorBidi"/>
      <w:color w:val="2F5496" w:themeColor="accent1" w:themeShade="BF"/>
      <w:sz w:val="32"/>
      <w:szCs w:val="32"/>
      <w:lang w:val="en-US"/>
    </w:rPr>
  </w:style>
  <w:style w:type="table" w:styleId="af6">
    <w:name w:val="Table Grid"/>
    <w:basedOn w:val="a1"/>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
    <w:name w:val="网格型1"/>
    <w:basedOn w:val="a1"/>
    <w:rsid w:val="00472EA6"/>
    <w:rPr>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7">
    <w:name w:val="Hyperlink"/>
    <w:basedOn w:val="a0"/>
    <w:uiPriority w:val="99"/>
    <w:unhideWhenUsed/>
    <w:rsid w:val="00D15A21"/>
    <w:rPr>
      <w:color w:val="0563C1" w:themeColor="hyperlink"/>
      <w:u w:val="single"/>
    </w:rPr>
  </w:style>
  <w:style w:type="paragraph" w:styleId="af8">
    <w:name w:val="footnote text"/>
    <w:basedOn w:val="a"/>
    <w:link w:val="af9"/>
    <w:uiPriority w:val="99"/>
    <w:unhideWhenUsed/>
    <w:rsid w:val="00D6067C"/>
    <w:pPr>
      <w:spacing w:after="0"/>
    </w:pPr>
    <w:rPr>
      <w:rFonts w:eastAsiaTheme="minorHAnsi"/>
      <w:lang w:val="en-US"/>
    </w:rPr>
  </w:style>
  <w:style w:type="character" w:customStyle="1" w:styleId="af9">
    <w:name w:val="脚注文本 字符"/>
    <w:basedOn w:val="a0"/>
    <w:link w:val="af8"/>
    <w:uiPriority w:val="99"/>
    <w:rsid w:val="00D6067C"/>
    <w:rPr>
      <w:rFonts w:eastAsiaTheme="minorHAnsi"/>
      <w:lang w:val="en-US" w:eastAsia="en-US"/>
    </w:rPr>
  </w:style>
  <w:style w:type="character" w:styleId="afa">
    <w:name w:val="footnote reference"/>
    <w:basedOn w:val="a0"/>
    <w:uiPriority w:val="99"/>
    <w:unhideWhenUsed/>
    <w:rsid w:val="00D6067C"/>
    <w:rPr>
      <w:vertAlign w:val="superscript"/>
    </w:rPr>
  </w:style>
  <w:style w:type="character" w:customStyle="1" w:styleId="11">
    <w:name w:val="未解決のメンション1"/>
    <w:basedOn w:val="a0"/>
    <w:uiPriority w:val="99"/>
    <w:semiHidden/>
    <w:unhideWhenUsed/>
    <w:rsid w:val="00083A64"/>
    <w:rPr>
      <w:color w:val="605E5C"/>
      <w:shd w:val="clear" w:color="auto" w:fill="E1DFDD"/>
    </w:rPr>
  </w:style>
  <w:style w:type="character" w:customStyle="1" w:styleId="normaltextrun">
    <w:name w:val="normaltextrun"/>
    <w:basedOn w:val="a0"/>
    <w:rsid w:val="004C0B33"/>
  </w:style>
  <w:style w:type="character" w:customStyle="1" w:styleId="eop">
    <w:name w:val="eop"/>
    <w:basedOn w:val="a0"/>
    <w:rsid w:val="004C0B33"/>
  </w:style>
  <w:style w:type="character" w:customStyle="1" w:styleId="UnresolvedMention2">
    <w:name w:val="Unresolved Mention2"/>
    <w:basedOn w:val="a0"/>
    <w:uiPriority w:val="99"/>
    <w:semiHidden/>
    <w:unhideWhenUsed/>
    <w:rsid w:val="00C22D8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0530">
      <w:bodyDiv w:val="1"/>
      <w:marLeft w:val="0"/>
      <w:marRight w:val="0"/>
      <w:marTop w:val="0"/>
      <w:marBottom w:val="0"/>
      <w:divBdr>
        <w:top w:val="none" w:sz="0" w:space="0" w:color="auto"/>
        <w:left w:val="none" w:sz="0" w:space="0" w:color="auto"/>
        <w:bottom w:val="none" w:sz="0" w:space="0" w:color="auto"/>
        <w:right w:val="none" w:sz="0" w:space="0" w:color="auto"/>
      </w:divBdr>
    </w:div>
    <w:div w:id="4209990">
      <w:bodyDiv w:val="1"/>
      <w:marLeft w:val="0"/>
      <w:marRight w:val="0"/>
      <w:marTop w:val="0"/>
      <w:marBottom w:val="0"/>
      <w:divBdr>
        <w:top w:val="none" w:sz="0" w:space="0" w:color="auto"/>
        <w:left w:val="none" w:sz="0" w:space="0" w:color="auto"/>
        <w:bottom w:val="none" w:sz="0" w:space="0" w:color="auto"/>
        <w:right w:val="none" w:sz="0" w:space="0" w:color="auto"/>
      </w:divBdr>
    </w:div>
    <w:div w:id="6904468">
      <w:bodyDiv w:val="1"/>
      <w:marLeft w:val="0"/>
      <w:marRight w:val="0"/>
      <w:marTop w:val="0"/>
      <w:marBottom w:val="0"/>
      <w:divBdr>
        <w:top w:val="none" w:sz="0" w:space="0" w:color="auto"/>
        <w:left w:val="none" w:sz="0" w:space="0" w:color="auto"/>
        <w:bottom w:val="none" w:sz="0" w:space="0" w:color="auto"/>
        <w:right w:val="none" w:sz="0" w:space="0" w:color="auto"/>
      </w:divBdr>
    </w:div>
    <w:div w:id="22099473">
      <w:bodyDiv w:val="1"/>
      <w:marLeft w:val="0"/>
      <w:marRight w:val="0"/>
      <w:marTop w:val="0"/>
      <w:marBottom w:val="0"/>
      <w:divBdr>
        <w:top w:val="none" w:sz="0" w:space="0" w:color="auto"/>
        <w:left w:val="none" w:sz="0" w:space="0" w:color="auto"/>
        <w:bottom w:val="none" w:sz="0" w:space="0" w:color="auto"/>
        <w:right w:val="none" w:sz="0" w:space="0" w:color="auto"/>
      </w:divBdr>
    </w:div>
    <w:div w:id="29503246">
      <w:bodyDiv w:val="1"/>
      <w:marLeft w:val="0"/>
      <w:marRight w:val="0"/>
      <w:marTop w:val="0"/>
      <w:marBottom w:val="0"/>
      <w:divBdr>
        <w:top w:val="none" w:sz="0" w:space="0" w:color="auto"/>
        <w:left w:val="none" w:sz="0" w:space="0" w:color="auto"/>
        <w:bottom w:val="none" w:sz="0" w:space="0" w:color="auto"/>
        <w:right w:val="none" w:sz="0" w:space="0" w:color="auto"/>
      </w:divBdr>
    </w:div>
    <w:div w:id="35853440">
      <w:bodyDiv w:val="1"/>
      <w:marLeft w:val="0"/>
      <w:marRight w:val="0"/>
      <w:marTop w:val="0"/>
      <w:marBottom w:val="0"/>
      <w:divBdr>
        <w:top w:val="none" w:sz="0" w:space="0" w:color="auto"/>
        <w:left w:val="none" w:sz="0" w:space="0" w:color="auto"/>
        <w:bottom w:val="none" w:sz="0" w:space="0" w:color="auto"/>
        <w:right w:val="none" w:sz="0" w:space="0" w:color="auto"/>
      </w:divBdr>
    </w:div>
    <w:div w:id="52429227">
      <w:bodyDiv w:val="1"/>
      <w:marLeft w:val="0"/>
      <w:marRight w:val="0"/>
      <w:marTop w:val="0"/>
      <w:marBottom w:val="0"/>
      <w:divBdr>
        <w:top w:val="none" w:sz="0" w:space="0" w:color="auto"/>
        <w:left w:val="none" w:sz="0" w:space="0" w:color="auto"/>
        <w:bottom w:val="none" w:sz="0" w:space="0" w:color="auto"/>
        <w:right w:val="none" w:sz="0" w:space="0" w:color="auto"/>
      </w:divBdr>
    </w:div>
    <w:div w:id="59209121">
      <w:bodyDiv w:val="1"/>
      <w:marLeft w:val="0"/>
      <w:marRight w:val="0"/>
      <w:marTop w:val="0"/>
      <w:marBottom w:val="0"/>
      <w:divBdr>
        <w:top w:val="none" w:sz="0" w:space="0" w:color="auto"/>
        <w:left w:val="none" w:sz="0" w:space="0" w:color="auto"/>
        <w:bottom w:val="none" w:sz="0" w:space="0" w:color="auto"/>
        <w:right w:val="none" w:sz="0" w:space="0" w:color="auto"/>
      </w:divBdr>
    </w:div>
    <w:div w:id="62456282">
      <w:bodyDiv w:val="1"/>
      <w:marLeft w:val="0"/>
      <w:marRight w:val="0"/>
      <w:marTop w:val="0"/>
      <w:marBottom w:val="0"/>
      <w:divBdr>
        <w:top w:val="none" w:sz="0" w:space="0" w:color="auto"/>
        <w:left w:val="none" w:sz="0" w:space="0" w:color="auto"/>
        <w:bottom w:val="none" w:sz="0" w:space="0" w:color="auto"/>
        <w:right w:val="none" w:sz="0" w:space="0" w:color="auto"/>
      </w:divBdr>
    </w:div>
    <w:div w:id="92405945">
      <w:bodyDiv w:val="1"/>
      <w:marLeft w:val="0"/>
      <w:marRight w:val="0"/>
      <w:marTop w:val="0"/>
      <w:marBottom w:val="0"/>
      <w:divBdr>
        <w:top w:val="none" w:sz="0" w:space="0" w:color="auto"/>
        <w:left w:val="none" w:sz="0" w:space="0" w:color="auto"/>
        <w:bottom w:val="none" w:sz="0" w:space="0" w:color="auto"/>
        <w:right w:val="none" w:sz="0" w:space="0" w:color="auto"/>
      </w:divBdr>
    </w:div>
    <w:div w:id="98913894">
      <w:bodyDiv w:val="1"/>
      <w:marLeft w:val="0"/>
      <w:marRight w:val="0"/>
      <w:marTop w:val="0"/>
      <w:marBottom w:val="0"/>
      <w:divBdr>
        <w:top w:val="none" w:sz="0" w:space="0" w:color="auto"/>
        <w:left w:val="none" w:sz="0" w:space="0" w:color="auto"/>
        <w:bottom w:val="none" w:sz="0" w:space="0" w:color="auto"/>
        <w:right w:val="none" w:sz="0" w:space="0" w:color="auto"/>
      </w:divBdr>
    </w:div>
    <w:div w:id="111215785">
      <w:bodyDiv w:val="1"/>
      <w:marLeft w:val="0"/>
      <w:marRight w:val="0"/>
      <w:marTop w:val="0"/>
      <w:marBottom w:val="0"/>
      <w:divBdr>
        <w:top w:val="none" w:sz="0" w:space="0" w:color="auto"/>
        <w:left w:val="none" w:sz="0" w:space="0" w:color="auto"/>
        <w:bottom w:val="none" w:sz="0" w:space="0" w:color="auto"/>
        <w:right w:val="none" w:sz="0" w:space="0" w:color="auto"/>
      </w:divBdr>
    </w:div>
    <w:div w:id="143739599">
      <w:bodyDiv w:val="1"/>
      <w:marLeft w:val="0"/>
      <w:marRight w:val="0"/>
      <w:marTop w:val="0"/>
      <w:marBottom w:val="0"/>
      <w:divBdr>
        <w:top w:val="none" w:sz="0" w:space="0" w:color="auto"/>
        <w:left w:val="none" w:sz="0" w:space="0" w:color="auto"/>
        <w:bottom w:val="none" w:sz="0" w:space="0" w:color="auto"/>
        <w:right w:val="none" w:sz="0" w:space="0" w:color="auto"/>
      </w:divBdr>
    </w:div>
    <w:div w:id="144856881">
      <w:bodyDiv w:val="1"/>
      <w:marLeft w:val="0"/>
      <w:marRight w:val="0"/>
      <w:marTop w:val="0"/>
      <w:marBottom w:val="0"/>
      <w:divBdr>
        <w:top w:val="none" w:sz="0" w:space="0" w:color="auto"/>
        <w:left w:val="none" w:sz="0" w:space="0" w:color="auto"/>
        <w:bottom w:val="none" w:sz="0" w:space="0" w:color="auto"/>
        <w:right w:val="none" w:sz="0" w:space="0" w:color="auto"/>
      </w:divBdr>
    </w:div>
    <w:div w:id="180557638">
      <w:bodyDiv w:val="1"/>
      <w:marLeft w:val="0"/>
      <w:marRight w:val="0"/>
      <w:marTop w:val="0"/>
      <w:marBottom w:val="0"/>
      <w:divBdr>
        <w:top w:val="none" w:sz="0" w:space="0" w:color="auto"/>
        <w:left w:val="none" w:sz="0" w:space="0" w:color="auto"/>
        <w:bottom w:val="none" w:sz="0" w:space="0" w:color="auto"/>
        <w:right w:val="none" w:sz="0" w:space="0" w:color="auto"/>
      </w:divBdr>
    </w:div>
    <w:div w:id="190454388">
      <w:bodyDiv w:val="1"/>
      <w:marLeft w:val="0"/>
      <w:marRight w:val="0"/>
      <w:marTop w:val="0"/>
      <w:marBottom w:val="0"/>
      <w:divBdr>
        <w:top w:val="none" w:sz="0" w:space="0" w:color="auto"/>
        <w:left w:val="none" w:sz="0" w:space="0" w:color="auto"/>
        <w:bottom w:val="none" w:sz="0" w:space="0" w:color="auto"/>
        <w:right w:val="none" w:sz="0" w:space="0" w:color="auto"/>
      </w:divBdr>
    </w:div>
    <w:div w:id="196236896">
      <w:bodyDiv w:val="1"/>
      <w:marLeft w:val="0"/>
      <w:marRight w:val="0"/>
      <w:marTop w:val="0"/>
      <w:marBottom w:val="0"/>
      <w:divBdr>
        <w:top w:val="none" w:sz="0" w:space="0" w:color="auto"/>
        <w:left w:val="none" w:sz="0" w:space="0" w:color="auto"/>
        <w:bottom w:val="none" w:sz="0" w:space="0" w:color="auto"/>
        <w:right w:val="none" w:sz="0" w:space="0" w:color="auto"/>
      </w:divBdr>
    </w:div>
    <w:div w:id="230507658">
      <w:bodyDiv w:val="1"/>
      <w:marLeft w:val="0"/>
      <w:marRight w:val="0"/>
      <w:marTop w:val="0"/>
      <w:marBottom w:val="0"/>
      <w:divBdr>
        <w:top w:val="none" w:sz="0" w:space="0" w:color="auto"/>
        <w:left w:val="none" w:sz="0" w:space="0" w:color="auto"/>
        <w:bottom w:val="none" w:sz="0" w:space="0" w:color="auto"/>
        <w:right w:val="none" w:sz="0" w:space="0" w:color="auto"/>
      </w:divBdr>
    </w:div>
    <w:div w:id="230585438">
      <w:bodyDiv w:val="1"/>
      <w:marLeft w:val="0"/>
      <w:marRight w:val="0"/>
      <w:marTop w:val="0"/>
      <w:marBottom w:val="0"/>
      <w:divBdr>
        <w:top w:val="none" w:sz="0" w:space="0" w:color="auto"/>
        <w:left w:val="none" w:sz="0" w:space="0" w:color="auto"/>
        <w:bottom w:val="none" w:sz="0" w:space="0" w:color="auto"/>
        <w:right w:val="none" w:sz="0" w:space="0" w:color="auto"/>
      </w:divBdr>
    </w:div>
    <w:div w:id="231356605">
      <w:bodyDiv w:val="1"/>
      <w:marLeft w:val="0"/>
      <w:marRight w:val="0"/>
      <w:marTop w:val="0"/>
      <w:marBottom w:val="0"/>
      <w:divBdr>
        <w:top w:val="none" w:sz="0" w:space="0" w:color="auto"/>
        <w:left w:val="none" w:sz="0" w:space="0" w:color="auto"/>
        <w:bottom w:val="none" w:sz="0" w:space="0" w:color="auto"/>
        <w:right w:val="none" w:sz="0" w:space="0" w:color="auto"/>
      </w:divBdr>
    </w:div>
    <w:div w:id="233466653">
      <w:bodyDiv w:val="1"/>
      <w:marLeft w:val="0"/>
      <w:marRight w:val="0"/>
      <w:marTop w:val="0"/>
      <w:marBottom w:val="0"/>
      <w:divBdr>
        <w:top w:val="none" w:sz="0" w:space="0" w:color="auto"/>
        <w:left w:val="none" w:sz="0" w:space="0" w:color="auto"/>
        <w:bottom w:val="none" w:sz="0" w:space="0" w:color="auto"/>
        <w:right w:val="none" w:sz="0" w:space="0" w:color="auto"/>
      </w:divBdr>
    </w:div>
    <w:div w:id="255292264">
      <w:bodyDiv w:val="1"/>
      <w:marLeft w:val="0"/>
      <w:marRight w:val="0"/>
      <w:marTop w:val="0"/>
      <w:marBottom w:val="0"/>
      <w:divBdr>
        <w:top w:val="none" w:sz="0" w:space="0" w:color="auto"/>
        <w:left w:val="none" w:sz="0" w:space="0" w:color="auto"/>
        <w:bottom w:val="none" w:sz="0" w:space="0" w:color="auto"/>
        <w:right w:val="none" w:sz="0" w:space="0" w:color="auto"/>
      </w:divBdr>
    </w:div>
    <w:div w:id="257493782">
      <w:bodyDiv w:val="1"/>
      <w:marLeft w:val="0"/>
      <w:marRight w:val="0"/>
      <w:marTop w:val="0"/>
      <w:marBottom w:val="0"/>
      <w:divBdr>
        <w:top w:val="none" w:sz="0" w:space="0" w:color="auto"/>
        <w:left w:val="none" w:sz="0" w:space="0" w:color="auto"/>
        <w:bottom w:val="none" w:sz="0" w:space="0" w:color="auto"/>
        <w:right w:val="none" w:sz="0" w:space="0" w:color="auto"/>
      </w:divBdr>
    </w:div>
    <w:div w:id="288053731">
      <w:bodyDiv w:val="1"/>
      <w:marLeft w:val="0"/>
      <w:marRight w:val="0"/>
      <w:marTop w:val="0"/>
      <w:marBottom w:val="0"/>
      <w:divBdr>
        <w:top w:val="none" w:sz="0" w:space="0" w:color="auto"/>
        <w:left w:val="none" w:sz="0" w:space="0" w:color="auto"/>
        <w:bottom w:val="none" w:sz="0" w:space="0" w:color="auto"/>
        <w:right w:val="none" w:sz="0" w:space="0" w:color="auto"/>
      </w:divBdr>
    </w:div>
    <w:div w:id="288824536">
      <w:bodyDiv w:val="1"/>
      <w:marLeft w:val="0"/>
      <w:marRight w:val="0"/>
      <w:marTop w:val="0"/>
      <w:marBottom w:val="0"/>
      <w:divBdr>
        <w:top w:val="none" w:sz="0" w:space="0" w:color="auto"/>
        <w:left w:val="none" w:sz="0" w:space="0" w:color="auto"/>
        <w:bottom w:val="none" w:sz="0" w:space="0" w:color="auto"/>
        <w:right w:val="none" w:sz="0" w:space="0" w:color="auto"/>
      </w:divBdr>
    </w:div>
    <w:div w:id="304940163">
      <w:bodyDiv w:val="1"/>
      <w:marLeft w:val="0"/>
      <w:marRight w:val="0"/>
      <w:marTop w:val="0"/>
      <w:marBottom w:val="0"/>
      <w:divBdr>
        <w:top w:val="none" w:sz="0" w:space="0" w:color="auto"/>
        <w:left w:val="none" w:sz="0" w:space="0" w:color="auto"/>
        <w:bottom w:val="none" w:sz="0" w:space="0" w:color="auto"/>
        <w:right w:val="none" w:sz="0" w:space="0" w:color="auto"/>
      </w:divBdr>
    </w:div>
    <w:div w:id="318651750">
      <w:bodyDiv w:val="1"/>
      <w:marLeft w:val="0"/>
      <w:marRight w:val="0"/>
      <w:marTop w:val="0"/>
      <w:marBottom w:val="0"/>
      <w:divBdr>
        <w:top w:val="none" w:sz="0" w:space="0" w:color="auto"/>
        <w:left w:val="none" w:sz="0" w:space="0" w:color="auto"/>
        <w:bottom w:val="none" w:sz="0" w:space="0" w:color="auto"/>
        <w:right w:val="none" w:sz="0" w:space="0" w:color="auto"/>
      </w:divBdr>
    </w:div>
    <w:div w:id="324090843">
      <w:bodyDiv w:val="1"/>
      <w:marLeft w:val="0"/>
      <w:marRight w:val="0"/>
      <w:marTop w:val="0"/>
      <w:marBottom w:val="0"/>
      <w:divBdr>
        <w:top w:val="none" w:sz="0" w:space="0" w:color="auto"/>
        <w:left w:val="none" w:sz="0" w:space="0" w:color="auto"/>
        <w:bottom w:val="none" w:sz="0" w:space="0" w:color="auto"/>
        <w:right w:val="none" w:sz="0" w:space="0" w:color="auto"/>
      </w:divBdr>
    </w:div>
    <w:div w:id="346293882">
      <w:bodyDiv w:val="1"/>
      <w:marLeft w:val="0"/>
      <w:marRight w:val="0"/>
      <w:marTop w:val="0"/>
      <w:marBottom w:val="0"/>
      <w:divBdr>
        <w:top w:val="none" w:sz="0" w:space="0" w:color="auto"/>
        <w:left w:val="none" w:sz="0" w:space="0" w:color="auto"/>
        <w:bottom w:val="none" w:sz="0" w:space="0" w:color="auto"/>
        <w:right w:val="none" w:sz="0" w:space="0" w:color="auto"/>
      </w:divBdr>
    </w:div>
    <w:div w:id="368116068">
      <w:bodyDiv w:val="1"/>
      <w:marLeft w:val="0"/>
      <w:marRight w:val="0"/>
      <w:marTop w:val="0"/>
      <w:marBottom w:val="0"/>
      <w:divBdr>
        <w:top w:val="none" w:sz="0" w:space="0" w:color="auto"/>
        <w:left w:val="none" w:sz="0" w:space="0" w:color="auto"/>
        <w:bottom w:val="none" w:sz="0" w:space="0" w:color="auto"/>
        <w:right w:val="none" w:sz="0" w:space="0" w:color="auto"/>
      </w:divBdr>
    </w:div>
    <w:div w:id="386883489">
      <w:bodyDiv w:val="1"/>
      <w:marLeft w:val="0"/>
      <w:marRight w:val="0"/>
      <w:marTop w:val="0"/>
      <w:marBottom w:val="0"/>
      <w:divBdr>
        <w:top w:val="none" w:sz="0" w:space="0" w:color="auto"/>
        <w:left w:val="none" w:sz="0" w:space="0" w:color="auto"/>
        <w:bottom w:val="none" w:sz="0" w:space="0" w:color="auto"/>
        <w:right w:val="none" w:sz="0" w:space="0" w:color="auto"/>
      </w:divBdr>
    </w:div>
    <w:div w:id="404108445">
      <w:bodyDiv w:val="1"/>
      <w:marLeft w:val="0"/>
      <w:marRight w:val="0"/>
      <w:marTop w:val="0"/>
      <w:marBottom w:val="0"/>
      <w:divBdr>
        <w:top w:val="none" w:sz="0" w:space="0" w:color="auto"/>
        <w:left w:val="none" w:sz="0" w:space="0" w:color="auto"/>
        <w:bottom w:val="none" w:sz="0" w:space="0" w:color="auto"/>
        <w:right w:val="none" w:sz="0" w:space="0" w:color="auto"/>
      </w:divBdr>
    </w:div>
    <w:div w:id="404453520">
      <w:bodyDiv w:val="1"/>
      <w:marLeft w:val="0"/>
      <w:marRight w:val="0"/>
      <w:marTop w:val="0"/>
      <w:marBottom w:val="0"/>
      <w:divBdr>
        <w:top w:val="none" w:sz="0" w:space="0" w:color="auto"/>
        <w:left w:val="none" w:sz="0" w:space="0" w:color="auto"/>
        <w:bottom w:val="none" w:sz="0" w:space="0" w:color="auto"/>
        <w:right w:val="none" w:sz="0" w:space="0" w:color="auto"/>
      </w:divBdr>
    </w:div>
    <w:div w:id="409354071">
      <w:bodyDiv w:val="1"/>
      <w:marLeft w:val="0"/>
      <w:marRight w:val="0"/>
      <w:marTop w:val="0"/>
      <w:marBottom w:val="0"/>
      <w:divBdr>
        <w:top w:val="none" w:sz="0" w:space="0" w:color="auto"/>
        <w:left w:val="none" w:sz="0" w:space="0" w:color="auto"/>
        <w:bottom w:val="none" w:sz="0" w:space="0" w:color="auto"/>
        <w:right w:val="none" w:sz="0" w:space="0" w:color="auto"/>
      </w:divBdr>
    </w:div>
    <w:div w:id="413666655">
      <w:bodyDiv w:val="1"/>
      <w:marLeft w:val="0"/>
      <w:marRight w:val="0"/>
      <w:marTop w:val="0"/>
      <w:marBottom w:val="0"/>
      <w:divBdr>
        <w:top w:val="none" w:sz="0" w:space="0" w:color="auto"/>
        <w:left w:val="none" w:sz="0" w:space="0" w:color="auto"/>
        <w:bottom w:val="none" w:sz="0" w:space="0" w:color="auto"/>
        <w:right w:val="none" w:sz="0" w:space="0" w:color="auto"/>
      </w:divBdr>
    </w:div>
    <w:div w:id="423578561">
      <w:bodyDiv w:val="1"/>
      <w:marLeft w:val="0"/>
      <w:marRight w:val="0"/>
      <w:marTop w:val="0"/>
      <w:marBottom w:val="0"/>
      <w:divBdr>
        <w:top w:val="none" w:sz="0" w:space="0" w:color="auto"/>
        <w:left w:val="none" w:sz="0" w:space="0" w:color="auto"/>
        <w:bottom w:val="none" w:sz="0" w:space="0" w:color="auto"/>
        <w:right w:val="none" w:sz="0" w:space="0" w:color="auto"/>
      </w:divBdr>
    </w:div>
    <w:div w:id="428082439">
      <w:bodyDiv w:val="1"/>
      <w:marLeft w:val="0"/>
      <w:marRight w:val="0"/>
      <w:marTop w:val="0"/>
      <w:marBottom w:val="0"/>
      <w:divBdr>
        <w:top w:val="none" w:sz="0" w:space="0" w:color="auto"/>
        <w:left w:val="none" w:sz="0" w:space="0" w:color="auto"/>
        <w:bottom w:val="none" w:sz="0" w:space="0" w:color="auto"/>
        <w:right w:val="none" w:sz="0" w:space="0" w:color="auto"/>
      </w:divBdr>
    </w:div>
    <w:div w:id="441532787">
      <w:bodyDiv w:val="1"/>
      <w:marLeft w:val="0"/>
      <w:marRight w:val="0"/>
      <w:marTop w:val="0"/>
      <w:marBottom w:val="0"/>
      <w:divBdr>
        <w:top w:val="none" w:sz="0" w:space="0" w:color="auto"/>
        <w:left w:val="none" w:sz="0" w:space="0" w:color="auto"/>
        <w:bottom w:val="none" w:sz="0" w:space="0" w:color="auto"/>
        <w:right w:val="none" w:sz="0" w:space="0" w:color="auto"/>
      </w:divBdr>
    </w:div>
    <w:div w:id="442117268">
      <w:bodyDiv w:val="1"/>
      <w:marLeft w:val="0"/>
      <w:marRight w:val="0"/>
      <w:marTop w:val="0"/>
      <w:marBottom w:val="0"/>
      <w:divBdr>
        <w:top w:val="none" w:sz="0" w:space="0" w:color="auto"/>
        <w:left w:val="none" w:sz="0" w:space="0" w:color="auto"/>
        <w:bottom w:val="none" w:sz="0" w:space="0" w:color="auto"/>
        <w:right w:val="none" w:sz="0" w:space="0" w:color="auto"/>
      </w:divBdr>
    </w:div>
    <w:div w:id="444037463">
      <w:bodyDiv w:val="1"/>
      <w:marLeft w:val="0"/>
      <w:marRight w:val="0"/>
      <w:marTop w:val="0"/>
      <w:marBottom w:val="0"/>
      <w:divBdr>
        <w:top w:val="none" w:sz="0" w:space="0" w:color="auto"/>
        <w:left w:val="none" w:sz="0" w:space="0" w:color="auto"/>
        <w:bottom w:val="none" w:sz="0" w:space="0" w:color="auto"/>
        <w:right w:val="none" w:sz="0" w:space="0" w:color="auto"/>
      </w:divBdr>
    </w:div>
    <w:div w:id="445999473">
      <w:bodyDiv w:val="1"/>
      <w:marLeft w:val="0"/>
      <w:marRight w:val="0"/>
      <w:marTop w:val="0"/>
      <w:marBottom w:val="0"/>
      <w:divBdr>
        <w:top w:val="none" w:sz="0" w:space="0" w:color="auto"/>
        <w:left w:val="none" w:sz="0" w:space="0" w:color="auto"/>
        <w:bottom w:val="none" w:sz="0" w:space="0" w:color="auto"/>
        <w:right w:val="none" w:sz="0" w:space="0" w:color="auto"/>
      </w:divBdr>
    </w:div>
    <w:div w:id="450520212">
      <w:bodyDiv w:val="1"/>
      <w:marLeft w:val="0"/>
      <w:marRight w:val="0"/>
      <w:marTop w:val="0"/>
      <w:marBottom w:val="0"/>
      <w:divBdr>
        <w:top w:val="none" w:sz="0" w:space="0" w:color="auto"/>
        <w:left w:val="none" w:sz="0" w:space="0" w:color="auto"/>
        <w:bottom w:val="none" w:sz="0" w:space="0" w:color="auto"/>
        <w:right w:val="none" w:sz="0" w:space="0" w:color="auto"/>
      </w:divBdr>
    </w:div>
    <w:div w:id="451361166">
      <w:bodyDiv w:val="1"/>
      <w:marLeft w:val="0"/>
      <w:marRight w:val="0"/>
      <w:marTop w:val="0"/>
      <w:marBottom w:val="0"/>
      <w:divBdr>
        <w:top w:val="none" w:sz="0" w:space="0" w:color="auto"/>
        <w:left w:val="none" w:sz="0" w:space="0" w:color="auto"/>
        <w:bottom w:val="none" w:sz="0" w:space="0" w:color="auto"/>
        <w:right w:val="none" w:sz="0" w:space="0" w:color="auto"/>
      </w:divBdr>
    </w:div>
    <w:div w:id="465977840">
      <w:bodyDiv w:val="1"/>
      <w:marLeft w:val="0"/>
      <w:marRight w:val="0"/>
      <w:marTop w:val="0"/>
      <w:marBottom w:val="0"/>
      <w:divBdr>
        <w:top w:val="none" w:sz="0" w:space="0" w:color="auto"/>
        <w:left w:val="none" w:sz="0" w:space="0" w:color="auto"/>
        <w:bottom w:val="none" w:sz="0" w:space="0" w:color="auto"/>
        <w:right w:val="none" w:sz="0" w:space="0" w:color="auto"/>
      </w:divBdr>
    </w:div>
    <w:div w:id="470292397">
      <w:bodyDiv w:val="1"/>
      <w:marLeft w:val="0"/>
      <w:marRight w:val="0"/>
      <w:marTop w:val="0"/>
      <w:marBottom w:val="0"/>
      <w:divBdr>
        <w:top w:val="none" w:sz="0" w:space="0" w:color="auto"/>
        <w:left w:val="none" w:sz="0" w:space="0" w:color="auto"/>
        <w:bottom w:val="none" w:sz="0" w:space="0" w:color="auto"/>
        <w:right w:val="none" w:sz="0" w:space="0" w:color="auto"/>
      </w:divBdr>
    </w:div>
    <w:div w:id="477040405">
      <w:bodyDiv w:val="1"/>
      <w:marLeft w:val="0"/>
      <w:marRight w:val="0"/>
      <w:marTop w:val="0"/>
      <w:marBottom w:val="0"/>
      <w:divBdr>
        <w:top w:val="none" w:sz="0" w:space="0" w:color="auto"/>
        <w:left w:val="none" w:sz="0" w:space="0" w:color="auto"/>
        <w:bottom w:val="none" w:sz="0" w:space="0" w:color="auto"/>
        <w:right w:val="none" w:sz="0" w:space="0" w:color="auto"/>
      </w:divBdr>
    </w:div>
    <w:div w:id="490146516">
      <w:bodyDiv w:val="1"/>
      <w:marLeft w:val="0"/>
      <w:marRight w:val="0"/>
      <w:marTop w:val="0"/>
      <w:marBottom w:val="0"/>
      <w:divBdr>
        <w:top w:val="none" w:sz="0" w:space="0" w:color="auto"/>
        <w:left w:val="none" w:sz="0" w:space="0" w:color="auto"/>
        <w:bottom w:val="none" w:sz="0" w:space="0" w:color="auto"/>
        <w:right w:val="none" w:sz="0" w:space="0" w:color="auto"/>
      </w:divBdr>
    </w:div>
    <w:div w:id="506480027">
      <w:bodyDiv w:val="1"/>
      <w:marLeft w:val="0"/>
      <w:marRight w:val="0"/>
      <w:marTop w:val="0"/>
      <w:marBottom w:val="0"/>
      <w:divBdr>
        <w:top w:val="none" w:sz="0" w:space="0" w:color="auto"/>
        <w:left w:val="none" w:sz="0" w:space="0" w:color="auto"/>
        <w:bottom w:val="none" w:sz="0" w:space="0" w:color="auto"/>
        <w:right w:val="none" w:sz="0" w:space="0" w:color="auto"/>
      </w:divBdr>
    </w:div>
    <w:div w:id="506946996">
      <w:bodyDiv w:val="1"/>
      <w:marLeft w:val="0"/>
      <w:marRight w:val="0"/>
      <w:marTop w:val="0"/>
      <w:marBottom w:val="0"/>
      <w:divBdr>
        <w:top w:val="none" w:sz="0" w:space="0" w:color="auto"/>
        <w:left w:val="none" w:sz="0" w:space="0" w:color="auto"/>
        <w:bottom w:val="none" w:sz="0" w:space="0" w:color="auto"/>
        <w:right w:val="none" w:sz="0" w:space="0" w:color="auto"/>
      </w:divBdr>
    </w:div>
    <w:div w:id="509104335">
      <w:bodyDiv w:val="1"/>
      <w:marLeft w:val="0"/>
      <w:marRight w:val="0"/>
      <w:marTop w:val="0"/>
      <w:marBottom w:val="0"/>
      <w:divBdr>
        <w:top w:val="none" w:sz="0" w:space="0" w:color="auto"/>
        <w:left w:val="none" w:sz="0" w:space="0" w:color="auto"/>
        <w:bottom w:val="none" w:sz="0" w:space="0" w:color="auto"/>
        <w:right w:val="none" w:sz="0" w:space="0" w:color="auto"/>
      </w:divBdr>
    </w:div>
    <w:div w:id="517623111">
      <w:bodyDiv w:val="1"/>
      <w:marLeft w:val="0"/>
      <w:marRight w:val="0"/>
      <w:marTop w:val="0"/>
      <w:marBottom w:val="0"/>
      <w:divBdr>
        <w:top w:val="none" w:sz="0" w:space="0" w:color="auto"/>
        <w:left w:val="none" w:sz="0" w:space="0" w:color="auto"/>
        <w:bottom w:val="none" w:sz="0" w:space="0" w:color="auto"/>
        <w:right w:val="none" w:sz="0" w:space="0" w:color="auto"/>
      </w:divBdr>
    </w:div>
    <w:div w:id="519318389">
      <w:bodyDiv w:val="1"/>
      <w:marLeft w:val="0"/>
      <w:marRight w:val="0"/>
      <w:marTop w:val="0"/>
      <w:marBottom w:val="0"/>
      <w:divBdr>
        <w:top w:val="none" w:sz="0" w:space="0" w:color="auto"/>
        <w:left w:val="none" w:sz="0" w:space="0" w:color="auto"/>
        <w:bottom w:val="none" w:sz="0" w:space="0" w:color="auto"/>
        <w:right w:val="none" w:sz="0" w:space="0" w:color="auto"/>
      </w:divBdr>
    </w:div>
    <w:div w:id="524440293">
      <w:bodyDiv w:val="1"/>
      <w:marLeft w:val="0"/>
      <w:marRight w:val="0"/>
      <w:marTop w:val="0"/>
      <w:marBottom w:val="0"/>
      <w:divBdr>
        <w:top w:val="none" w:sz="0" w:space="0" w:color="auto"/>
        <w:left w:val="none" w:sz="0" w:space="0" w:color="auto"/>
        <w:bottom w:val="none" w:sz="0" w:space="0" w:color="auto"/>
        <w:right w:val="none" w:sz="0" w:space="0" w:color="auto"/>
      </w:divBdr>
    </w:div>
    <w:div w:id="524902094">
      <w:bodyDiv w:val="1"/>
      <w:marLeft w:val="0"/>
      <w:marRight w:val="0"/>
      <w:marTop w:val="0"/>
      <w:marBottom w:val="0"/>
      <w:divBdr>
        <w:top w:val="none" w:sz="0" w:space="0" w:color="auto"/>
        <w:left w:val="none" w:sz="0" w:space="0" w:color="auto"/>
        <w:bottom w:val="none" w:sz="0" w:space="0" w:color="auto"/>
        <w:right w:val="none" w:sz="0" w:space="0" w:color="auto"/>
      </w:divBdr>
    </w:div>
    <w:div w:id="525560504">
      <w:bodyDiv w:val="1"/>
      <w:marLeft w:val="0"/>
      <w:marRight w:val="0"/>
      <w:marTop w:val="0"/>
      <w:marBottom w:val="0"/>
      <w:divBdr>
        <w:top w:val="none" w:sz="0" w:space="0" w:color="auto"/>
        <w:left w:val="none" w:sz="0" w:space="0" w:color="auto"/>
        <w:bottom w:val="none" w:sz="0" w:space="0" w:color="auto"/>
        <w:right w:val="none" w:sz="0" w:space="0" w:color="auto"/>
      </w:divBdr>
    </w:div>
    <w:div w:id="536164090">
      <w:bodyDiv w:val="1"/>
      <w:marLeft w:val="0"/>
      <w:marRight w:val="0"/>
      <w:marTop w:val="0"/>
      <w:marBottom w:val="0"/>
      <w:divBdr>
        <w:top w:val="none" w:sz="0" w:space="0" w:color="auto"/>
        <w:left w:val="none" w:sz="0" w:space="0" w:color="auto"/>
        <w:bottom w:val="none" w:sz="0" w:space="0" w:color="auto"/>
        <w:right w:val="none" w:sz="0" w:space="0" w:color="auto"/>
      </w:divBdr>
    </w:div>
    <w:div w:id="546726576">
      <w:bodyDiv w:val="1"/>
      <w:marLeft w:val="0"/>
      <w:marRight w:val="0"/>
      <w:marTop w:val="0"/>
      <w:marBottom w:val="0"/>
      <w:divBdr>
        <w:top w:val="none" w:sz="0" w:space="0" w:color="auto"/>
        <w:left w:val="none" w:sz="0" w:space="0" w:color="auto"/>
        <w:bottom w:val="none" w:sz="0" w:space="0" w:color="auto"/>
        <w:right w:val="none" w:sz="0" w:space="0" w:color="auto"/>
      </w:divBdr>
    </w:div>
    <w:div w:id="556089405">
      <w:bodyDiv w:val="1"/>
      <w:marLeft w:val="0"/>
      <w:marRight w:val="0"/>
      <w:marTop w:val="0"/>
      <w:marBottom w:val="0"/>
      <w:divBdr>
        <w:top w:val="none" w:sz="0" w:space="0" w:color="auto"/>
        <w:left w:val="none" w:sz="0" w:space="0" w:color="auto"/>
        <w:bottom w:val="none" w:sz="0" w:space="0" w:color="auto"/>
        <w:right w:val="none" w:sz="0" w:space="0" w:color="auto"/>
      </w:divBdr>
    </w:div>
    <w:div w:id="559945932">
      <w:bodyDiv w:val="1"/>
      <w:marLeft w:val="0"/>
      <w:marRight w:val="0"/>
      <w:marTop w:val="0"/>
      <w:marBottom w:val="0"/>
      <w:divBdr>
        <w:top w:val="none" w:sz="0" w:space="0" w:color="auto"/>
        <w:left w:val="none" w:sz="0" w:space="0" w:color="auto"/>
        <w:bottom w:val="none" w:sz="0" w:space="0" w:color="auto"/>
        <w:right w:val="none" w:sz="0" w:space="0" w:color="auto"/>
      </w:divBdr>
    </w:div>
    <w:div w:id="564415082">
      <w:bodyDiv w:val="1"/>
      <w:marLeft w:val="0"/>
      <w:marRight w:val="0"/>
      <w:marTop w:val="0"/>
      <w:marBottom w:val="0"/>
      <w:divBdr>
        <w:top w:val="none" w:sz="0" w:space="0" w:color="auto"/>
        <w:left w:val="none" w:sz="0" w:space="0" w:color="auto"/>
        <w:bottom w:val="none" w:sz="0" w:space="0" w:color="auto"/>
        <w:right w:val="none" w:sz="0" w:space="0" w:color="auto"/>
      </w:divBdr>
    </w:div>
    <w:div w:id="568808713">
      <w:bodyDiv w:val="1"/>
      <w:marLeft w:val="0"/>
      <w:marRight w:val="0"/>
      <w:marTop w:val="0"/>
      <w:marBottom w:val="0"/>
      <w:divBdr>
        <w:top w:val="none" w:sz="0" w:space="0" w:color="auto"/>
        <w:left w:val="none" w:sz="0" w:space="0" w:color="auto"/>
        <w:bottom w:val="none" w:sz="0" w:space="0" w:color="auto"/>
        <w:right w:val="none" w:sz="0" w:space="0" w:color="auto"/>
      </w:divBdr>
    </w:div>
    <w:div w:id="587351692">
      <w:bodyDiv w:val="1"/>
      <w:marLeft w:val="0"/>
      <w:marRight w:val="0"/>
      <w:marTop w:val="0"/>
      <w:marBottom w:val="0"/>
      <w:divBdr>
        <w:top w:val="none" w:sz="0" w:space="0" w:color="auto"/>
        <w:left w:val="none" w:sz="0" w:space="0" w:color="auto"/>
        <w:bottom w:val="none" w:sz="0" w:space="0" w:color="auto"/>
        <w:right w:val="none" w:sz="0" w:space="0" w:color="auto"/>
      </w:divBdr>
    </w:div>
    <w:div w:id="588388953">
      <w:bodyDiv w:val="1"/>
      <w:marLeft w:val="0"/>
      <w:marRight w:val="0"/>
      <w:marTop w:val="0"/>
      <w:marBottom w:val="0"/>
      <w:divBdr>
        <w:top w:val="none" w:sz="0" w:space="0" w:color="auto"/>
        <w:left w:val="none" w:sz="0" w:space="0" w:color="auto"/>
        <w:bottom w:val="none" w:sz="0" w:space="0" w:color="auto"/>
        <w:right w:val="none" w:sz="0" w:space="0" w:color="auto"/>
      </w:divBdr>
    </w:div>
    <w:div w:id="604651164">
      <w:bodyDiv w:val="1"/>
      <w:marLeft w:val="0"/>
      <w:marRight w:val="0"/>
      <w:marTop w:val="0"/>
      <w:marBottom w:val="0"/>
      <w:divBdr>
        <w:top w:val="none" w:sz="0" w:space="0" w:color="auto"/>
        <w:left w:val="none" w:sz="0" w:space="0" w:color="auto"/>
        <w:bottom w:val="none" w:sz="0" w:space="0" w:color="auto"/>
        <w:right w:val="none" w:sz="0" w:space="0" w:color="auto"/>
      </w:divBdr>
    </w:div>
    <w:div w:id="621771202">
      <w:bodyDiv w:val="1"/>
      <w:marLeft w:val="0"/>
      <w:marRight w:val="0"/>
      <w:marTop w:val="0"/>
      <w:marBottom w:val="0"/>
      <w:divBdr>
        <w:top w:val="none" w:sz="0" w:space="0" w:color="auto"/>
        <w:left w:val="none" w:sz="0" w:space="0" w:color="auto"/>
        <w:bottom w:val="none" w:sz="0" w:space="0" w:color="auto"/>
        <w:right w:val="none" w:sz="0" w:space="0" w:color="auto"/>
      </w:divBdr>
    </w:div>
    <w:div w:id="651712424">
      <w:bodyDiv w:val="1"/>
      <w:marLeft w:val="0"/>
      <w:marRight w:val="0"/>
      <w:marTop w:val="0"/>
      <w:marBottom w:val="0"/>
      <w:divBdr>
        <w:top w:val="none" w:sz="0" w:space="0" w:color="auto"/>
        <w:left w:val="none" w:sz="0" w:space="0" w:color="auto"/>
        <w:bottom w:val="none" w:sz="0" w:space="0" w:color="auto"/>
        <w:right w:val="none" w:sz="0" w:space="0" w:color="auto"/>
      </w:divBdr>
    </w:div>
    <w:div w:id="659700968">
      <w:bodyDiv w:val="1"/>
      <w:marLeft w:val="0"/>
      <w:marRight w:val="0"/>
      <w:marTop w:val="0"/>
      <w:marBottom w:val="0"/>
      <w:divBdr>
        <w:top w:val="none" w:sz="0" w:space="0" w:color="auto"/>
        <w:left w:val="none" w:sz="0" w:space="0" w:color="auto"/>
        <w:bottom w:val="none" w:sz="0" w:space="0" w:color="auto"/>
        <w:right w:val="none" w:sz="0" w:space="0" w:color="auto"/>
      </w:divBdr>
    </w:div>
    <w:div w:id="681278213">
      <w:bodyDiv w:val="1"/>
      <w:marLeft w:val="0"/>
      <w:marRight w:val="0"/>
      <w:marTop w:val="0"/>
      <w:marBottom w:val="0"/>
      <w:divBdr>
        <w:top w:val="none" w:sz="0" w:space="0" w:color="auto"/>
        <w:left w:val="none" w:sz="0" w:space="0" w:color="auto"/>
        <w:bottom w:val="none" w:sz="0" w:space="0" w:color="auto"/>
        <w:right w:val="none" w:sz="0" w:space="0" w:color="auto"/>
      </w:divBdr>
    </w:div>
    <w:div w:id="687412847">
      <w:bodyDiv w:val="1"/>
      <w:marLeft w:val="0"/>
      <w:marRight w:val="0"/>
      <w:marTop w:val="0"/>
      <w:marBottom w:val="0"/>
      <w:divBdr>
        <w:top w:val="none" w:sz="0" w:space="0" w:color="auto"/>
        <w:left w:val="none" w:sz="0" w:space="0" w:color="auto"/>
        <w:bottom w:val="none" w:sz="0" w:space="0" w:color="auto"/>
        <w:right w:val="none" w:sz="0" w:space="0" w:color="auto"/>
      </w:divBdr>
    </w:div>
    <w:div w:id="707223567">
      <w:bodyDiv w:val="1"/>
      <w:marLeft w:val="0"/>
      <w:marRight w:val="0"/>
      <w:marTop w:val="0"/>
      <w:marBottom w:val="0"/>
      <w:divBdr>
        <w:top w:val="none" w:sz="0" w:space="0" w:color="auto"/>
        <w:left w:val="none" w:sz="0" w:space="0" w:color="auto"/>
        <w:bottom w:val="none" w:sz="0" w:space="0" w:color="auto"/>
        <w:right w:val="none" w:sz="0" w:space="0" w:color="auto"/>
      </w:divBdr>
    </w:div>
    <w:div w:id="720252584">
      <w:bodyDiv w:val="1"/>
      <w:marLeft w:val="0"/>
      <w:marRight w:val="0"/>
      <w:marTop w:val="0"/>
      <w:marBottom w:val="0"/>
      <w:divBdr>
        <w:top w:val="none" w:sz="0" w:space="0" w:color="auto"/>
        <w:left w:val="none" w:sz="0" w:space="0" w:color="auto"/>
        <w:bottom w:val="none" w:sz="0" w:space="0" w:color="auto"/>
        <w:right w:val="none" w:sz="0" w:space="0" w:color="auto"/>
      </w:divBdr>
    </w:div>
    <w:div w:id="725031908">
      <w:bodyDiv w:val="1"/>
      <w:marLeft w:val="0"/>
      <w:marRight w:val="0"/>
      <w:marTop w:val="0"/>
      <w:marBottom w:val="0"/>
      <w:divBdr>
        <w:top w:val="none" w:sz="0" w:space="0" w:color="auto"/>
        <w:left w:val="none" w:sz="0" w:space="0" w:color="auto"/>
        <w:bottom w:val="none" w:sz="0" w:space="0" w:color="auto"/>
        <w:right w:val="none" w:sz="0" w:space="0" w:color="auto"/>
      </w:divBdr>
    </w:div>
    <w:div w:id="750741569">
      <w:bodyDiv w:val="1"/>
      <w:marLeft w:val="0"/>
      <w:marRight w:val="0"/>
      <w:marTop w:val="0"/>
      <w:marBottom w:val="0"/>
      <w:divBdr>
        <w:top w:val="none" w:sz="0" w:space="0" w:color="auto"/>
        <w:left w:val="none" w:sz="0" w:space="0" w:color="auto"/>
        <w:bottom w:val="none" w:sz="0" w:space="0" w:color="auto"/>
        <w:right w:val="none" w:sz="0" w:space="0" w:color="auto"/>
      </w:divBdr>
    </w:div>
    <w:div w:id="777214271">
      <w:bodyDiv w:val="1"/>
      <w:marLeft w:val="0"/>
      <w:marRight w:val="0"/>
      <w:marTop w:val="0"/>
      <w:marBottom w:val="0"/>
      <w:divBdr>
        <w:top w:val="none" w:sz="0" w:space="0" w:color="auto"/>
        <w:left w:val="none" w:sz="0" w:space="0" w:color="auto"/>
        <w:bottom w:val="none" w:sz="0" w:space="0" w:color="auto"/>
        <w:right w:val="none" w:sz="0" w:space="0" w:color="auto"/>
      </w:divBdr>
    </w:div>
    <w:div w:id="788163399">
      <w:bodyDiv w:val="1"/>
      <w:marLeft w:val="0"/>
      <w:marRight w:val="0"/>
      <w:marTop w:val="0"/>
      <w:marBottom w:val="0"/>
      <w:divBdr>
        <w:top w:val="none" w:sz="0" w:space="0" w:color="auto"/>
        <w:left w:val="none" w:sz="0" w:space="0" w:color="auto"/>
        <w:bottom w:val="none" w:sz="0" w:space="0" w:color="auto"/>
        <w:right w:val="none" w:sz="0" w:space="0" w:color="auto"/>
      </w:divBdr>
    </w:div>
    <w:div w:id="814105610">
      <w:bodyDiv w:val="1"/>
      <w:marLeft w:val="0"/>
      <w:marRight w:val="0"/>
      <w:marTop w:val="0"/>
      <w:marBottom w:val="0"/>
      <w:divBdr>
        <w:top w:val="none" w:sz="0" w:space="0" w:color="auto"/>
        <w:left w:val="none" w:sz="0" w:space="0" w:color="auto"/>
        <w:bottom w:val="none" w:sz="0" w:space="0" w:color="auto"/>
        <w:right w:val="none" w:sz="0" w:space="0" w:color="auto"/>
      </w:divBdr>
    </w:div>
    <w:div w:id="818502435">
      <w:bodyDiv w:val="1"/>
      <w:marLeft w:val="0"/>
      <w:marRight w:val="0"/>
      <w:marTop w:val="0"/>
      <w:marBottom w:val="0"/>
      <w:divBdr>
        <w:top w:val="none" w:sz="0" w:space="0" w:color="auto"/>
        <w:left w:val="none" w:sz="0" w:space="0" w:color="auto"/>
        <w:bottom w:val="none" w:sz="0" w:space="0" w:color="auto"/>
        <w:right w:val="none" w:sz="0" w:space="0" w:color="auto"/>
      </w:divBdr>
    </w:div>
    <w:div w:id="829711055">
      <w:bodyDiv w:val="1"/>
      <w:marLeft w:val="0"/>
      <w:marRight w:val="0"/>
      <w:marTop w:val="0"/>
      <w:marBottom w:val="0"/>
      <w:divBdr>
        <w:top w:val="none" w:sz="0" w:space="0" w:color="auto"/>
        <w:left w:val="none" w:sz="0" w:space="0" w:color="auto"/>
        <w:bottom w:val="none" w:sz="0" w:space="0" w:color="auto"/>
        <w:right w:val="none" w:sz="0" w:space="0" w:color="auto"/>
      </w:divBdr>
    </w:div>
    <w:div w:id="836765873">
      <w:bodyDiv w:val="1"/>
      <w:marLeft w:val="0"/>
      <w:marRight w:val="0"/>
      <w:marTop w:val="0"/>
      <w:marBottom w:val="0"/>
      <w:divBdr>
        <w:top w:val="none" w:sz="0" w:space="0" w:color="auto"/>
        <w:left w:val="none" w:sz="0" w:space="0" w:color="auto"/>
        <w:bottom w:val="none" w:sz="0" w:space="0" w:color="auto"/>
        <w:right w:val="none" w:sz="0" w:space="0" w:color="auto"/>
      </w:divBdr>
    </w:div>
    <w:div w:id="843907098">
      <w:bodyDiv w:val="1"/>
      <w:marLeft w:val="0"/>
      <w:marRight w:val="0"/>
      <w:marTop w:val="0"/>
      <w:marBottom w:val="0"/>
      <w:divBdr>
        <w:top w:val="none" w:sz="0" w:space="0" w:color="auto"/>
        <w:left w:val="none" w:sz="0" w:space="0" w:color="auto"/>
        <w:bottom w:val="none" w:sz="0" w:space="0" w:color="auto"/>
        <w:right w:val="none" w:sz="0" w:space="0" w:color="auto"/>
      </w:divBdr>
    </w:div>
    <w:div w:id="858392152">
      <w:bodyDiv w:val="1"/>
      <w:marLeft w:val="0"/>
      <w:marRight w:val="0"/>
      <w:marTop w:val="0"/>
      <w:marBottom w:val="0"/>
      <w:divBdr>
        <w:top w:val="none" w:sz="0" w:space="0" w:color="auto"/>
        <w:left w:val="none" w:sz="0" w:space="0" w:color="auto"/>
        <w:bottom w:val="none" w:sz="0" w:space="0" w:color="auto"/>
        <w:right w:val="none" w:sz="0" w:space="0" w:color="auto"/>
      </w:divBdr>
    </w:div>
    <w:div w:id="859009581">
      <w:bodyDiv w:val="1"/>
      <w:marLeft w:val="0"/>
      <w:marRight w:val="0"/>
      <w:marTop w:val="0"/>
      <w:marBottom w:val="0"/>
      <w:divBdr>
        <w:top w:val="none" w:sz="0" w:space="0" w:color="auto"/>
        <w:left w:val="none" w:sz="0" w:space="0" w:color="auto"/>
        <w:bottom w:val="none" w:sz="0" w:space="0" w:color="auto"/>
        <w:right w:val="none" w:sz="0" w:space="0" w:color="auto"/>
      </w:divBdr>
    </w:div>
    <w:div w:id="866255996">
      <w:bodyDiv w:val="1"/>
      <w:marLeft w:val="0"/>
      <w:marRight w:val="0"/>
      <w:marTop w:val="0"/>
      <w:marBottom w:val="0"/>
      <w:divBdr>
        <w:top w:val="none" w:sz="0" w:space="0" w:color="auto"/>
        <w:left w:val="none" w:sz="0" w:space="0" w:color="auto"/>
        <w:bottom w:val="none" w:sz="0" w:space="0" w:color="auto"/>
        <w:right w:val="none" w:sz="0" w:space="0" w:color="auto"/>
      </w:divBdr>
    </w:div>
    <w:div w:id="868841001">
      <w:bodyDiv w:val="1"/>
      <w:marLeft w:val="0"/>
      <w:marRight w:val="0"/>
      <w:marTop w:val="0"/>
      <w:marBottom w:val="0"/>
      <w:divBdr>
        <w:top w:val="none" w:sz="0" w:space="0" w:color="auto"/>
        <w:left w:val="none" w:sz="0" w:space="0" w:color="auto"/>
        <w:bottom w:val="none" w:sz="0" w:space="0" w:color="auto"/>
        <w:right w:val="none" w:sz="0" w:space="0" w:color="auto"/>
      </w:divBdr>
    </w:div>
    <w:div w:id="869957238">
      <w:bodyDiv w:val="1"/>
      <w:marLeft w:val="0"/>
      <w:marRight w:val="0"/>
      <w:marTop w:val="0"/>
      <w:marBottom w:val="0"/>
      <w:divBdr>
        <w:top w:val="none" w:sz="0" w:space="0" w:color="auto"/>
        <w:left w:val="none" w:sz="0" w:space="0" w:color="auto"/>
        <w:bottom w:val="none" w:sz="0" w:space="0" w:color="auto"/>
        <w:right w:val="none" w:sz="0" w:space="0" w:color="auto"/>
      </w:divBdr>
    </w:div>
    <w:div w:id="873426464">
      <w:bodyDiv w:val="1"/>
      <w:marLeft w:val="0"/>
      <w:marRight w:val="0"/>
      <w:marTop w:val="0"/>
      <w:marBottom w:val="0"/>
      <w:divBdr>
        <w:top w:val="none" w:sz="0" w:space="0" w:color="auto"/>
        <w:left w:val="none" w:sz="0" w:space="0" w:color="auto"/>
        <w:bottom w:val="none" w:sz="0" w:space="0" w:color="auto"/>
        <w:right w:val="none" w:sz="0" w:space="0" w:color="auto"/>
      </w:divBdr>
    </w:div>
    <w:div w:id="879244715">
      <w:bodyDiv w:val="1"/>
      <w:marLeft w:val="0"/>
      <w:marRight w:val="0"/>
      <w:marTop w:val="0"/>
      <w:marBottom w:val="0"/>
      <w:divBdr>
        <w:top w:val="none" w:sz="0" w:space="0" w:color="auto"/>
        <w:left w:val="none" w:sz="0" w:space="0" w:color="auto"/>
        <w:bottom w:val="none" w:sz="0" w:space="0" w:color="auto"/>
        <w:right w:val="none" w:sz="0" w:space="0" w:color="auto"/>
      </w:divBdr>
    </w:div>
    <w:div w:id="888496179">
      <w:bodyDiv w:val="1"/>
      <w:marLeft w:val="0"/>
      <w:marRight w:val="0"/>
      <w:marTop w:val="0"/>
      <w:marBottom w:val="0"/>
      <w:divBdr>
        <w:top w:val="none" w:sz="0" w:space="0" w:color="auto"/>
        <w:left w:val="none" w:sz="0" w:space="0" w:color="auto"/>
        <w:bottom w:val="none" w:sz="0" w:space="0" w:color="auto"/>
        <w:right w:val="none" w:sz="0" w:space="0" w:color="auto"/>
      </w:divBdr>
    </w:div>
    <w:div w:id="896473559">
      <w:bodyDiv w:val="1"/>
      <w:marLeft w:val="0"/>
      <w:marRight w:val="0"/>
      <w:marTop w:val="0"/>
      <w:marBottom w:val="0"/>
      <w:divBdr>
        <w:top w:val="none" w:sz="0" w:space="0" w:color="auto"/>
        <w:left w:val="none" w:sz="0" w:space="0" w:color="auto"/>
        <w:bottom w:val="none" w:sz="0" w:space="0" w:color="auto"/>
        <w:right w:val="none" w:sz="0" w:space="0" w:color="auto"/>
      </w:divBdr>
    </w:div>
    <w:div w:id="901529260">
      <w:bodyDiv w:val="1"/>
      <w:marLeft w:val="0"/>
      <w:marRight w:val="0"/>
      <w:marTop w:val="0"/>
      <w:marBottom w:val="0"/>
      <w:divBdr>
        <w:top w:val="none" w:sz="0" w:space="0" w:color="auto"/>
        <w:left w:val="none" w:sz="0" w:space="0" w:color="auto"/>
        <w:bottom w:val="none" w:sz="0" w:space="0" w:color="auto"/>
        <w:right w:val="none" w:sz="0" w:space="0" w:color="auto"/>
      </w:divBdr>
    </w:div>
    <w:div w:id="902838027">
      <w:bodyDiv w:val="1"/>
      <w:marLeft w:val="0"/>
      <w:marRight w:val="0"/>
      <w:marTop w:val="0"/>
      <w:marBottom w:val="0"/>
      <w:divBdr>
        <w:top w:val="none" w:sz="0" w:space="0" w:color="auto"/>
        <w:left w:val="none" w:sz="0" w:space="0" w:color="auto"/>
        <w:bottom w:val="none" w:sz="0" w:space="0" w:color="auto"/>
        <w:right w:val="none" w:sz="0" w:space="0" w:color="auto"/>
      </w:divBdr>
    </w:div>
    <w:div w:id="908612750">
      <w:bodyDiv w:val="1"/>
      <w:marLeft w:val="0"/>
      <w:marRight w:val="0"/>
      <w:marTop w:val="0"/>
      <w:marBottom w:val="0"/>
      <w:divBdr>
        <w:top w:val="none" w:sz="0" w:space="0" w:color="auto"/>
        <w:left w:val="none" w:sz="0" w:space="0" w:color="auto"/>
        <w:bottom w:val="none" w:sz="0" w:space="0" w:color="auto"/>
        <w:right w:val="none" w:sz="0" w:space="0" w:color="auto"/>
      </w:divBdr>
    </w:div>
    <w:div w:id="915630798">
      <w:bodyDiv w:val="1"/>
      <w:marLeft w:val="0"/>
      <w:marRight w:val="0"/>
      <w:marTop w:val="0"/>
      <w:marBottom w:val="0"/>
      <w:divBdr>
        <w:top w:val="none" w:sz="0" w:space="0" w:color="auto"/>
        <w:left w:val="none" w:sz="0" w:space="0" w:color="auto"/>
        <w:bottom w:val="none" w:sz="0" w:space="0" w:color="auto"/>
        <w:right w:val="none" w:sz="0" w:space="0" w:color="auto"/>
      </w:divBdr>
    </w:div>
    <w:div w:id="918909136">
      <w:bodyDiv w:val="1"/>
      <w:marLeft w:val="0"/>
      <w:marRight w:val="0"/>
      <w:marTop w:val="0"/>
      <w:marBottom w:val="0"/>
      <w:divBdr>
        <w:top w:val="none" w:sz="0" w:space="0" w:color="auto"/>
        <w:left w:val="none" w:sz="0" w:space="0" w:color="auto"/>
        <w:bottom w:val="none" w:sz="0" w:space="0" w:color="auto"/>
        <w:right w:val="none" w:sz="0" w:space="0" w:color="auto"/>
      </w:divBdr>
    </w:div>
    <w:div w:id="945431949">
      <w:bodyDiv w:val="1"/>
      <w:marLeft w:val="0"/>
      <w:marRight w:val="0"/>
      <w:marTop w:val="0"/>
      <w:marBottom w:val="0"/>
      <w:divBdr>
        <w:top w:val="none" w:sz="0" w:space="0" w:color="auto"/>
        <w:left w:val="none" w:sz="0" w:space="0" w:color="auto"/>
        <w:bottom w:val="none" w:sz="0" w:space="0" w:color="auto"/>
        <w:right w:val="none" w:sz="0" w:space="0" w:color="auto"/>
      </w:divBdr>
    </w:div>
    <w:div w:id="964972179">
      <w:bodyDiv w:val="1"/>
      <w:marLeft w:val="0"/>
      <w:marRight w:val="0"/>
      <w:marTop w:val="0"/>
      <w:marBottom w:val="0"/>
      <w:divBdr>
        <w:top w:val="none" w:sz="0" w:space="0" w:color="auto"/>
        <w:left w:val="none" w:sz="0" w:space="0" w:color="auto"/>
        <w:bottom w:val="none" w:sz="0" w:space="0" w:color="auto"/>
        <w:right w:val="none" w:sz="0" w:space="0" w:color="auto"/>
      </w:divBdr>
    </w:div>
    <w:div w:id="967933664">
      <w:bodyDiv w:val="1"/>
      <w:marLeft w:val="0"/>
      <w:marRight w:val="0"/>
      <w:marTop w:val="0"/>
      <w:marBottom w:val="0"/>
      <w:divBdr>
        <w:top w:val="none" w:sz="0" w:space="0" w:color="auto"/>
        <w:left w:val="none" w:sz="0" w:space="0" w:color="auto"/>
        <w:bottom w:val="none" w:sz="0" w:space="0" w:color="auto"/>
        <w:right w:val="none" w:sz="0" w:space="0" w:color="auto"/>
      </w:divBdr>
    </w:div>
    <w:div w:id="974288175">
      <w:bodyDiv w:val="1"/>
      <w:marLeft w:val="0"/>
      <w:marRight w:val="0"/>
      <w:marTop w:val="0"/>
      <w:marBottom w:val="0"/>
      <w:divBdr>
        <w:top w:val="none" w:sz="0" w:space="0" w:color="auto"/>
        <w:left w:val="none" w:sz="0" w:space="0" w:color="auto"/>
        <w:bottom w:val="none" w:sz="0" w:space="0" w:color="auto"/>
        <w:right w:val="none" w:sz="0" w:space="0" w:color="auto"/>
      </w:divBdr>
    </w:div>
    <w:div w:id="979924240">
      <w:bodyDiv w:val="1"/>
      <w:marLeft w:val="0"/>
      <w:marRight w:val="0"/>
      <w:marTop w:val="0"/>
      <w:marBottom w:val="0"/>
      <w:divBdr>
        <w:top w:val="none" w:sz="0" w:space="0" w:color="auto"/>
        <w:left w:val="none" w:sz="0" w:space="0" w:color="auto"/>
        <w:bottom w:val="none" w:sz="0" w:space="0" w:color="auto"/>
        <w:right w:val="none" w:sz="0" w:space="0" w:color="auto"/>
      </w:divBdr>
    </w:div>
    <w:div w:id="986863903">
      <w:bodyDiv w:val="1"/>
      <w:marLeft w:val="0"/>
      <w:marRight w:val="0"/>
      <w:marTop w:val="0"/>
      <w:marBottom w:val="0"/>
      <w:divBdr>
        <w:top w:val="none" w:sz="0" w:space="0" w:color="auto"/>
        <w:left w:val="none" w:sz="0" w:space="0" w:color="auto"/>
        <w:bottom w:val="none" w:sz="0" w:space="0" w:color="auto"/>
        <w:right w:val="none" w:sz="0" w:space="0" w:color="auto"/>
      </w:divBdr>
    </w:div>
    <w:div w:id="987900014">
      <w:bodyDiv w:val="1"/>
      <w:marLeft w:val="0"/>
      <w:marRight w:val="0"/>
      <w:marTop w:val="0"/>
      <w:marBottom w:val="0"/>
      <w:divBdr>
        <w:top w:val="none" w:sz="0" w:space="0" w:color="auto"/>
        <w:left w:val="none" w:sz="0" w:space="0" w:color="auto"/>
        <w:bottom w:val="none" w:sz="0" w:space="0" w:color="auto"/>
        <w:right w:val="none" w:sz="0" w:space="0" w:color="auto"/>
      </w:divBdr>
    </w:div>
    <w:div w:id="994724455">
      <w:bodyDiv w:val="1"/>
      <w:marLeft w:val="0"/>
      <w:marRight w:val="0"/>
      <w:marTop w:val="0"/>
      <w:marBottom w:val="0"/>
      <w:divBdr>
        <w:top w:val="none" w:sz="0" w:space="0" w:color="auto"/>
        <w:left w:val="none" w:sz="0" w:space="0" w:color="auto"/>
        <w:bottom w:val="none" w:sz="0" w:space="0" w:color="auto"/>
        <w:right w:val="none" w:sz="0" w:space="0" w:color="auto"/>
      </w:divBdr>
    </w:div>
    <w:div w:id="1023942938">
      <w:bodyDiv w:val="1"/>
      <w:marLeft w:val="0"/>
      <w:marRight w:val="0"/>
      <w:marTop w:val="0"/>
      <w:marBottom w:val="0"/>
      <w:divBdr>
        <w:top w:val="none" w:sz="0" w:space="0" w:color="auto"/>
        <w:left w:val="none" w:sz="0" w:space="0" w:color="auto"/>
        <w:bottom w:val="none" w:sz="0" w:space="0" w:color="auto"/>
        <w:right w:val="none" w:sz="0" w:space="0" w:color="auto"/>
      </w:divBdr>
    </w:div>
    <w:div w:id="1024941064">
      <w:bodyDiv w:val="1"/>
      <w:marLeft w:val="0"/>
      <w:marRight w:val="0"/>
      <w:marTop w:val="0"/>
      <w:marBottom w:val="0"/>
      <w:divBdr>
        <w:top w:val="none" w:sz="0" w:space="0" w:color="auto"/>
        <w:left w:val="none" w:sz="0" w:space="0" w:color="auto"/>
        <w:bottom w:val="none" w:sz="0" w:space="0" w:color="auto"/>
        <w:right w:val="none" w:sz="0" w:space="0" w:color="auto"/>
      </w:divBdr>
    </w:div>
    <w:div w:id="1063061239">
      <w:bodyDiv w:val="1"/>
      <w:marLeft w:val="0"/>
      <w:marRight w:val="0"/>
      <w:marTop w:val="0"/>
      <w:marBottom w:val="0"/>
      <w:divBdr>
        <w:top w:val="none" w:sz="0" w:space="0" w:color="auto"/>
        <w:left w:val="none" w:sz="0" w:space="0" w:color="auto"/>
        <w:bottom w:val="none" w:sz="0" w:space="0" w:color="auto"/>
        <w:right w:val="none" w:sz="0" w:space="0" w:color="auto"/>
      </w:divBdr>
    </w:div>
    <w:div w:id="1064794047">
      <w:bodyDiv w:val="1"/>
      <w:marLeft w:val="0"/>
      <w:marRight w:val="0"/>
      <w:marTop w:val="0"/>
      <w:marBottom w:val="0"/>
      <w:divBdr>
        <w:top w:val="none" w:sz="0" w:space="0" w:color="auto"/>
        <w:left w:val="none" w:sz="0" w:space="0" w:color="auto"/>
        <w:bottom w:val="none" w:sz="0" w:space="0" w:color="auto"/>
        <w:right w:val="none" w:sz="0" w:space="0" w:color="auto"/>
      </w:divBdr>
    </w:div>
    <w:div w:id="1066148398">
      <w:bodyDiv w:val="1"/>
      <w:marLeft w:val="0"/>
      <w:marRight w:val="0"/>
      <w:marTop w:val="0"/>
      <w:marBottom w:val="0"/>
      <w:divBdr>
        <w:top w:val="none" w:sz="0" w:space="0" w:color="auto"/>
        <w:left w:val="none" w:sz="0" w:space="0" w:color="auto"/>
        <w:bottom w:val="none" w:sz="0" w:space="0" w:color="auto"/>
        <w:right w:val="none" w:sz="0" w:space="0" w:color="auto"/>
      </w:divBdr>
    </w:div>
    <w:div w:id="1067147956">
      <w:bodyDiv w:val="1"/>
      <w:marLeft w:val="0"/>
      <w:marRight w:val="0"/>
      <w:marTop w:val="0"/>
      <w:marBottom w:val="0"/>
      <w:divBdr>
        <w:top w:val="none" w:sz="0" w:space="0" w:color="auto"/>
        <w:left w:val="none" w:sz="0" w:space="0" w:color="auto"/>
        <w:bottom w:val="none" w:sz="0" w:space="0" w:color="auto"/>
        <w:right w:val="none" w:sz="0" w:space="0" w:color="auto"/>
      </w:divBdr>
    </w:div>
    <w:div w:id="1068529504">
      <w:bodyDiv w:val="1"/>
      <w:marLeft w:val="0"/>
      <w:marRight w:val="0"/>
      <w:marTop w:val="0"/>
      <w:marBottom w:val="0"/>
      <w:divBdr>
        <w:top w:val="none" w:sz="0" w:space="0" w:color="auto"/>
        <w:left w:val="none" w:sz="0" w:space="0" w:color="auto"/>
        <w:bottom w:val="none" w:sz="0" w:space="0" w:color="auto"/>
        <w:right w:val="none" w:sz="0" w:space="0" w:color="auto"/>
      </w:divBdr>
    </w:div>
    <w:div w:id="1079451133">
      <w:bodyDiv w:val="1"/>
      <w:marLeft w:val="0"/>
      <w:marRight w:val="0"/>
      <w:marTop w:val="0"/>
      <w:marBottom w:val="0"/>
      <w:divBdr>
        <w:top w:val="none" w:sz="0" w:space="0" w:color="auto"/>
        <w:left w:val="none" w:sz="0" w:space="0" w:color="auto"/>
        <w:bottom w:val="none" w:sz="0" w:space="0" w:color="auto"/>
        <w:right w:val="none" w:sz="0" w:space="0" w:color="auto"/>
      </w:divBdr>
    </w:div>
    <w:div w:id="1080295847">
      <w:bodyDiv w:val="1"/>
      <w:marLeft w:val="0"/>
      <w:marRight w:val="0"/>
      <w:marTop w:val="0"/>
      <w:marBottom w:val="0"/>
      <w:divBdr>
        <w:top w:val="none" w:sz="0" w:space="0" w:color="auto"/>
        <w:left w:val="none" w:sz="0" w:space="0" w:color="auto"/>
        <w:bottom w:val="none" w:sz="0" w:space="0" w:color="auto"/>
        <w:right w:val="none" w:sz="0" w:space="0" w:color="auto"/>
      </w:divBdr>
    </w:div>
    <w:div w:id="1086658957">
      <w:bodyDiv w:val="1"/>
      <w:marLeft w:val="0"/>
      <w:marRight w:val="0"/>
      <w:marTop w:val="0"/>
      <w:marBottom w:val="0"/>
      <w:divBdr>
        <w:top w:val="none" w:sz="0" w:space="0" w:color="auto"/>
        <w:left w:val="none" w:sz="0" w:space="0" w:color="auto"/>
        <w:bottom w:val="none" w:sz="0" w:space="0" w:color="auto"/>
        <w:right w:val="none" w:sz="0" w:space="0" w:color="auto"/>
      </w:divBdr>
    </w:div>
    <w:div w:id="1088623772">
      <w:bodyDiv w:val="1"/>
      <w:marLeft w:val="0"/>
      <w:marRight w:val="0"/>
      <w:marTop w:val="0"/>
      <w:marBottom w:val="0"/>
      <w:divBdr>
        <w:top w:val="none" w:sz="0" w:space="0" w:color="auto"/>
        <w:left w:val="none" w:sz="0" w:space="0" w:color="auto"/>
        <w:bottom w:val="none" w:sz="0" w:space="0" w:color="auto"/>
        <w:right w:val="none" w:sz="0" w:space="0" w:color="auto"/>
      </w:divBdr>
    </w:div>
    <w:div w:id="1116021052">
      <w:bodyDiv w:val="1"/>
      <w:marLeft w:val="0"/>
      <w:marRight w:val="0"/>
      <w:marTop w:val="0"/>
      <w:marBottom w:val="0"/>
      <w:divBdr>
        <w:top w:val="none" w:sz="0" w:space="0" w:color="auto"/>
        <w:left w:val="none" w:sz="0" w:space="0" w:color="auto"/>
        <w:bottom w:val="none" w:sz="0" w:space="0" w:color="auto"/>
        <w:right w:val="none" w:sz="0" w:space="0" w:color="auto"/>
      </w:divBdr>
    </w:div>
    <w:div w:id="1133715256">
      <w:bodyDiv w:val="1"/>
      <w:marLeft w:val="0"/>
      <w:marRight w:val="0"/>
      <w:marTop w:val="0"/>
      <w:marBottom w:val="0"/>
      <w:divBdr>
        <w:top w:val="none" w:sz="0" w:space="0" w:color="auto"/>
        <w:left w:val="none" w:sz="0" w:space="0" w:color="auto"/>
        <w:bottom w:val="none" w:sz="0" w:space="0" w:color="auto"/>
        <w:right w:val="none" w:sz="0" w:space="0" w:color="auto"/>
      </w:divBdr>
    </w:div>
    <w:div w:id="1151020985">
      <w:bodyDiv w:val="1"/>
      <w:marLeft w:val="0"/>
      <w:marRight w:val="0"/>
      <w:marTop w:val="0"/>
      <w:marBottom w:val="0"/>
      <w:divBdr>
        <w:top w:val="none" w:sz="0" w:space="0" w:color="auto"/>
        <w:left w:val="none" w:sz="0" w:space="0" w:color="auto"/>
        <w:bottom w:val="none" w:sz="0" w:space="0" w:color="auto"/>
        <w:right w:val="none" w:sz="0" w:space="0" w:color="auto"/>
      </w:divBdr>
    </w:div>
    <w:div w:id="1160728704">
      <w:bodyDiv w:val="1"/>
      <w:marLeft w:val="0"/>
      <w:marRight w:val="0"/>
      <w:marTop w:val="0"/>
      <w:marBottom w:val="0"/>
      <w:divBdr>
        <w:top w:val="none" w:sz="0" w:space="0" w:color="auto"/>
        <w:left w:val="none" w:sz="0" w:space="0" w:color="auto"/>
        <w:bottom w:val="none" w:sz="0" w:space="0" w:color="auto"/>
        <w:right w:val="none" w:sz="0" w:space="0" w:color="auto"/>
      </w:divBdr>
    </w:div>
    <w:div w:id="1204948007">
      <w:bodyDiv w:val="1"/>
      <w:marLeft w:val="0"/>
      <w:marRight w:val="0"/>
      <w:marTop w:val="0"/>
      <w:marBottom w:val="0"/>
      <w:divBdr>
        <w:top w:val="none" w:sz="0" w:space="0" w:color="auto"/>
        <w:left w:val="none" w:sz="0" w:space="0" w:color="auto"/>
        <w:bottom w:val="none" w:sz="0" w:space="0" w:color="auto"/>
        <w:right w:val="none" w:sz="0" w:space="0" w:color="auto"/>
      </w:divBdr>
    </w:div>
    <w:div w:id="1212612639">
      <w:bodyDiv w:val="1"/>
      <w:marLeft w:val="0"/>
      <w:marRight w:val="0"/>
      <w:marTop w:val="0"/>
      <w:marBottom w:val="0"/>
      <w:divBdr>
        <w:top w:val="none" w:sz="0" w:space="0" w:color="auto"/>
        <w:left w:val="none" w:sz="0" w:space="0" w:color="auto"/>
        <w:bottom w:val="none" w:sz="0" w:space="0" w:color="auto"/>
        <w:right w:val="none" w:sz="0" w:space="0" w:color="auto"/>
      </w:divBdr>
    </w:div>
    <w:div w:id="1218123818">
      <w:bodyDiv w:val="1"/>
      <w:marLeft w:val="0"/>
      <w:marRight w:val="0"/>
      <w:marTop w:val="0"/>
      <w:marBottom w:val="0"/>
      <w:divBdr>
        <w:top w:val="none" w:sz="0" w:space="0" w:color="auto"/>
        <w:left w:val="none" w:sz="0" w:space="0" w:color="auto"/>
        <w:bottom w:val="none" w:sz="0" w:space="0" w:color="auto"/>
        <w:right w:val="none" w:sz="0" w:space="0" w:color="auto"/>
      </w:divBdr>
    </w:div>
    <w:div w:id="1219895362">
      <w:bodyDiv w:val="1"/>
      <w:marLeft w:val="0"/>
      <w:marRight w:val="0"/>
      <w:marTop w:val="0"/>
      <w:marBottom w:val="0"/>
      <w:divBdr>
        <w:top w:val="none" w:sz="0" w:space="0" w:color="auto"/>
        <w:left w:val="none" w:sz="0" w:space="0" w:color="auto"/>
        <w:bottom w:val="none" w:sz="0" w:space="0" w:color="auto"/>
        <w:right w:val="none" w:sz="0" w:space="0" w:color="auto"/>
      </w:divBdr>
    </w:div>
    <w:div w:id="1237982846">
      <w:bodyDiv w:val="1"/>
      <w:marLeft w:val="0"/>
      <w:marRight w:val="0"/>
      <w:marTop w:val="0"/>
      <w:marBottom w:val="0"/>
      <w:divBdr>
        <w:top w:val="none" w:sz="0" w:space="0" w:color="auto"/>
        <w:left w:val="none" w:sz="0" w:space="0" w:color="auto"/>
        <w:bottom w:val="none" w:sz="0" w:space="0" w:color="auto"/>
        <w:right w:val="none" w:sz="0" w:space="0" w:color="auto"/>
      </w:divBdr>
      <w:divsChild>
        <w:div w:id="877663088">
          <w:marLeft w:val="0"/>
          <w:marRight w:val="0"/>
          <w:marTop w:val="0"/>
          <w:marBottom w:val="0"/>
          <w:divBdr>
            <w:top w:val="none" w:sz="0" w:space="0" w:color="auto"/>
            <w:left w:val="none" w:sz="0" w:space="0" w:color="auto"/>
            <w:bottom w:val="none" w:sz="0" w:space="0" w:color="auto"/>
            <w:right w:val="none" w:sz="0" w:space="0" w:color="auto"/>
          </w:divBdr>
        </w:div>
      </w:divsChild>
    </w:div>
    <w:div w:id="1243566463">
      <w:bodyDiv w:val="1"/>
      <w:marLeft w:val="0"/>
      <w:marRight w:val="0"/>
      <w:marTop w:val="0"/>
      <w:marBottom w:val="0"/>
      <w:divBdr>
        <w:top w:val="none" w:sz="0" w:space="0" w:color="auto"/>
        <w:left w:val="none" w:sz="0" w:space="0" w:color="auto"/>
        <w:bottom w:val="none" w:sz="0" w:space="0" w:color="auto"/>
        <w:right w:val="none" w:sz="0" w:space="0" w:color="auto"/>
      </w:divBdr>
    </w:div>
    <w:div w:id="1250583729">
      <w:bodyDiv w:val="1"/>
      <w:marLeft w:val="0"/>
      <w:marRight w:val="0"/>
      <w:marTop w:val="0"/>
      <w:marBottom w:val="0"/>
      <w:divBdr>
        <w:top w:val="none" w:sz="0" w:space="0" w:color="auto"/>
        <w:left w:val="none" w:sz="0" w:space="0" w:color="auto"/>
        <w:bottom w:val="none" w:sz="0" w:space="0" w:color="auto"/>
        <w:right w:val="none" w:sz="0" w:space="0" w:color="auto"/>
      </w:divBdr>
    </w:div>
    <w:div w:id="1315143455">
      <w:bodyDiv w:val="1"/>
      <w:marLeft w:val="0"/>
      <w:marRight w:val="0"/>
      <w:marTop w:val="0"/>
      <w:marBottom w:val="0"/>
      <w:divBdr>
        <w:top w:val="none" w:sz="0" w:space="0" w:color="auto"/>
        <w:left w:val="none" w:sz="0" w:space="0" w:color="auto"/>
        <w:bottom w:val="none" w:sz="0" w:space="0" w:color="auto"/>
        <w:right w:val="none" w:sz="0" w:space="0" w:color="auto"/>
      </w:divBdr>
    </w:div>
    <w:div w:id="1323123099">
      <w:bodyDiv w:val="1"/>
      <w:marLeft w:val="0"/>
      <w:marRight w:val="0"/>
      <w:marTop w:val="0"/>
      <w:marBottom w:val="0"/>
      <w:divBdr>
        <w:top w:val="none" w:sz="0" w:space="0" w:color="auto"/>
        <w:left w:val="none" w:sz="0" w:space="0" w:color="auto"/>
        <w:bottom w:val="none" w:sz="0" w:space="0" w:color="auto"/>
        <w:right w:val="none" w:sz="0" w:space="0" w:color="auto"/>
      </w:divBdr>
    </w:div>
    <w:div w:id="1347899729">
      <w:bodyDiv w:val="1"/>
      <w:marLeft w:val="0"/>
      <w:marRight w:val="0"/>
      <w:marTop w:val="0"/>
      <w:marBottom w:val="0"/>
      <w:divBdr>
        <w:top w:val="none" w:sz="0" w:space="0" w:color="auto"/>
        <w:left w:val="none" w:sz="0" w:space="0" w:color="auto"/>
        <w:bottom w:val="none" w:sz="0" w:space="0" w:color="auto"/>
        <w:right w:val="none" w:sz="0" w:space="0" w:color="auto"/>
      </w:divBdr>
    </w:div>
    <w:div w:id="1350334755">
      <w:bodyDiv w:val="1"/>
      <w:marLeft w:val="0"/>
      <w:marRight w:val="0"/>
      <w:marTop w:val="0"/>
      <w:marBottom w:val="0"/>
      <w:divBdr>
        <w:top w:val="none" w:sz="0" w:space="0" w:color="auto"/>
        <w:left w:val="none" w:sz="0" w:space="0" w:color="auto"/>
        <w:bottom w:val="none" w:sz="0" w:space="0" w:color="auto"/>
        <w:right w:val="none" w:sz="0" w:space="0" w:color="auto"/>
      </w:divBdr>
    </w:div>
    <w:div w:id="1364136142">
      <w:bodyDiv w:val="1"/>
      <w:marLeft w:val="0"/>
      <w:marRight w:val="0"/>
      <w:marTop w:val="0"/>
      <w:marBottom w:val="0"/>
      <w:divBdr>
        <w:top w:val="none" w:sz="0" w:space="0" w:color="auto"/>
        <w:left w:val="none" w:sz="0" w:space="0" w:color="auto"/>
        <w:bottom w:val="none" w:sz="0" w:space="0" w:color="auto"/>
        <w:right w:val="none" w:sz="0" w:space="0" w:color="auto"/>
      </w:divBdr>
    </w:div>
    <w:div w:id="1381248446">
      <w:bodyDiv w:val="1"/>
      <w:marLeft w:val="0"/>
      <w:marRight w:val="0"/>
      <w:marTop w:val="0"/>
      <w:marBottom w:val="0"/>
      <w:divBdr>
        <w:top w:val="none" w:sz="0" w:space="0" w:color="auto"/>
        <w:left w:val="none" w:sz="0" w:space="0" w:color="auto"/>
        <w:bottom w:val="none" w:sz="0" w:space="0" w:color="auto"/>
        <w:right w:val="none" w:sz="0" w:space="0" w:color="auto"/>
      </w:divBdr>
    </w:div>
    <w:div w:id="1381709527">
      <w:bodyDiv w:val="1"/>
      <w:marLeft w:val="0"/>
      <w:marRight w:val="0"/>
      <w:marTop w:val="0"/>
      <w:marBottom w:val="0"/>
      <w:divBdr>
        <w:top w:val="none" w:sz="0" w:space="0" w:color="auto"/>
        <w:left w:val="none" w:sz="0" w:space="0" w:color="auto"/>
        <w:bottom w:val="none" w:sz="0" w:space="0" w:color="auto"/>
        <w:right w:val="none" w:sz="0" w:space="0" w:color="auto"/>
      </w:divBdr>
    </w:div>
    <w:div w:id="1385062588">
      <w:bodyDiv w:val="1"/>
      <w:marLeft w:val="0"/>
      <w:marRight w:val="0"/>
      <w:marTop w:val="0"/>
      <w:marBottom w:val="0"/>
      <w:divBdr>
        <w:top w:val="none" w:sz="0" w:space="0" w:color="auto"/>
        <w:left w:val="none" w:sz="0" w:space="0" w:color="auto"/>
        <w:bottom w:val="none" w:sz="0" w:space="0" w:color="auto"/>
        <w:right w:val="none" w:sz="0" w:space="0" w:color="auto"/>
      </w:divBdr>
    </w:div>
    <w:div w:id="1385593449">
      <w:bodyDiv w:val="1"/>
      <w:marLeft w:val="0"/>
      <w:marRight w:val="0"/>
      <w:marTop w:val="0"/>
      <w:marBottom w:val="0"/>
      <w:divBdr>
        <w:top w:val="none" w:sz="0" w:space="0" w:color="auto"/>
        <w:left w:val="none" w:sz="0" w:space="0" w:color="auto"/>
        <w:bottom w:val="none" w:sz="0" w:space="0" w:color="auto"/>
        <w:right w:val="none" w:sz="0" w:space="0" w:color="auto"/>
      </w:divBdr>
    </w:div>
    <w:div w:id="1390030952">
      <w:bodyDiv w:val="1"/>
      <w:marLeft w:val="0"/>
      <w:marRight w:val="0"/>
      <w:marTop w:val="0"/>
      <w:marBottom w:val="0"/>
      <w:divBdr>
        <w:top w:val="none" w:sz="0" w:space="0" w:color="auto"/>
        <w:left w:val="none" w:sz="0" w:space="0" w:color="auto"/>
        <w:bottom w:val="none" w:sz="0" w:space="0" w:color="auto"/>
        <w:right w:val="none" w:sz="0" w:space="0" w:color="auto"/>
      </w:divBdr>
    </w:div>
    <w:div w:id="1391004026">
      <w:bodyDiv w:val="1"/>
      <w:marLeft w:val="0"/>
      <w:marRight w:val="0"/>
      <w:marTop w:val="0"/>
      <w:marBottom w:val="0"/>
      <w:divBdr>
        <w:top w:val="none" w:sz="0" w:space="0" w:color="auto"/>
        <w:left w:val="none" w:sz="0" w:space="0" w:color="auto"/>
        <w:bottom w:val="none" w:sz="0" w:space="0" w:color="auto"/>
        <w:right w:val="none" w:sz="0" w:space="0" w:color="auto"/>
      </w:divBdr>
    </w:div>
    <w:div w:id="1392999043">
      <w:bodyDiv w:val="1"/>
      <w:marLeft w:val="0"/>
      <w:marRight w:val="0"/>
      <w:marTop w:val="0"/>
      <w:marBottom w:val="0"/>
      <w:divBdr>
        <w:top w:val="none" w:sz="0" w:space="0" w:color="auto"/>
        <w:left w:val="none" w:sz="0" w:space="0" w:color="auto"/>
        <w:bottom w:val="none" w:sz="0" w:space="0" w:color="auto"/>
        <w:right w:val="none" w:sz="0" w:space="0" w:color="auto"/>
      </w:divBdr>
    </w:div>
    <w:div w:id="1404182191">
      <w:bodyDiv w:val="1"/>
      <w:marLeft w:val="0"/>
      <w:marRight w:val="0"/>
      <w:marTop w:val="0"/>
      <w:marBottom w:val="0"/>
      <w:divBdr>
        <w:top w:val="none" w:sz="0" w:space="0" w:color="auto"/>
        <w:left w:val="none" w:sz="0" w:space="0" w:color="auto"/>
        <w:bottom w:val="none" w:sz="0" w:space="0" w:color="auto"/>
        <w:right w:val="none" w:sz="0" w:space="0" w:color="auto"/>
      </w:divBdr>
    </w:div>
    <w:div w:id="1405494508">
      <w:bodyDiv w:val="1"/>
      <w:marLeft w:val="0"/>
      <w:marRight w:val="0"/>
      <w:marTop w:val="0"/>
      <w:marBottom w:val="0"/>
      <w:divBdr>
        <w:top w:val="none" w:sz="0" w:space="0" w:color="auto"/>
        <w:left w:val="none" w:sz="0" w:space="0" w:color="auto"/>
        <w:bottom w:val="none" w:sz="0" w:space="0" w:color="auto"/>
        <w:right w:val="none" w:sz="0" w:space="0" w:color="auto"/>
      </w:divBdr>
    </w:div>
    <w:div w:id="1465003032">
      <w:bodyDiv w:val="1"/>
      <w:marLeft w:val="0"/>
      <w:marRight w:val="0"/>
      <w:marTop w:val="0"/>
      <w:marBottom w:val="0"/>
      <w:divBdr>
        <w:top w:val="none" w:sz="0" w:space="0" w:color="auto"/>
        <w:left w:val="none" w:sz="0" w:space="0" w:color="auto"/>
        <w:bottom w:val="none" w:sz="0" w:space="0" w:color="auto"/>
        <w:right w:val="none" w:sz="0" w:space="0" w:color="auto"/>
      </w:divBdr>
    </w:div>
    <w:div w:id="1468277504">
      <w:bodyDiv w:val="1"/>
      <w:marLeft w:val="0"/>
      <w:marRight w:val="0"/>
      <w:marTop w:val="0"/>
      <w:marBottom w:val="0"/>
      <w:divBdr>
        <w:top w:val="none" w:sz="0" w:space="0" w:color="auto"/>
        <w:left w:val="none" w:sz="0" w:space="0" w:color="auto"/>
        <w:bottom w:val="none" w:sz="0" w:space="0" w:color="auto"/>
        <w:right w:val="none" w:sz="0" w:space="0" w:color="auto"/>
      </w:divBdr>
    </w:div>
    <w:div w:id="1509977804">
      <w:bodyDiv w:val="1"/>
      <w:marLeft w:val="0"/>
      <w:marRight w:val="0"/>
      <w:marTop w:val="0"/>
      <w:marBottom w:val="0"/>
      <w:divBdr>
        <w:top w:val="none" w:sz="0" w:space="0" w:color="auto"/>
        <w:left w:val="none" w:sz="0" w:space="0" w:color="auto"/>
        <w:bottom w:val="none" w:sz="0" w:space="0" w:color="auto"/>
        <w:right w:val="none" w:sz="0" w:space="0" w:color="auto"/>
      </w:divBdr>
    </w:div>
    <w:div w:id="1517959554">
      <w:bodyDiv w:val="1"/>
      <w:marLeft w:val="0"/>
      <w:marRight w:val="0"/>
      <w:marTop w:val="0"/>
      <w:marBottom w:val="0"/>
      <w:divBdr>
        <w:top w:val="none" w:sz="0" w:space="0" w:color="auto"/>
        <w:left w:val="none" w:sz="0" w:space="0" w:color="auto"/>
        <w:bottom w:val="none" w:sz="0" w:space="0" w:color="auto"/>
        <w:right w:val="none" w:sz="0" w:space="0" w:color="auto"/>
      </w:divBdr>
    </w:div>
    <w:div w:id="1526167490">
      <w:bodyDiv w:val="1"/>
      <w:marLeft w:val="0"/>
      <w:marRight w:val="0"/>
      <w:marTop w:val="0"/>
      <w:marBottom w:val="0"/>
      <w:divBdr>
        <w:top w:val="none" w:sz="0" w:space="0" w:color="auto"/>
        <w:left w:val="none" w:sz="0" w:space="0" w:color="auto"/>
        <w:bottom w:val="none" w:sz="0" w:space="0" w:color="auto"/>
        <w:right w:val="none" w:sz="0" w:space="0" w:color="auto"/>
      </w:divBdr>
    </w:div>
    <w:div w:id="1530795953">
      <w:bodyDiv w:val="1"/>
      <w:marLeft w:val="0"/>
      <w:marRight w:val="0"/>
      <w:marTop w:val="0"/>
      <w:marBottom w:val="0"/>
      <w:divBdr>
        <w:top w:val="none" w:sz="0" w:space="0" w:color="auto"/>
        <w:left w:val="none" w:sz="0" w:space="0" w:color="auto"/>
        <w:bottom w:val="none" w:sz="0" w:space="0" w:color="auto"/>
        <w:right w:val="none" w:sz="0" w:space="0" w:color="auto"/>
      </w:divBdr>
    </w:div>
    <w:div w:id="1551960669">
      <w:bodyDiv w:val="1"/>
      <w:marLeft w:val="0"/>
      <w:marRight w:val="0"/>
      <w:marTop w:val="0"/>
      <w:marBottom w:val="0"/>
      <w:divBdr>
        <w:top w:val="none" w:sz="0" w:space="0" w:color="auto"/>
        <w:left w:val="none" w:sz="0" w:space="0" w:color="auto"/>
        <w:bottom w:val="none" w:sz="0" w:space="0" w:color="auto"/>
        <w:right w:val="none" w:sz="0" w:space="0" w:color="auto"/>
      </w:divBdr>
    </w:div>
    <w:div w:id="1564638828">
      <w:bodyDiv w:val="1"/>
      <w:marLeft w:val="0"/>
      <w:marRight w:val="0"/>
      <w:marTop w:val="0"/>
      <w:marBottom w:val="0"/>
      <w:divBdr>
        <w:top w:val="none" w:sz="0" w:space="0" w:color="auto"/>
        <w:left w:val="none" w:sz="0" w:space="0" w:color="auto"/>
        <w:bottom w:val="none" w:sz="0" w:space="0" w:color="auto"/>
        <w:right w:val="none" w:sz="0" w:space="0" w:color="auto"/>
      </w:divBdr>
    </w:div>
    <w:div w:id="1576086929">
      <w:bodyDiv w:val="1"/>
      <w:marLeft w:val="0"/>
      <w:marRight w:val="0"/>
      <w:marTop w:val="0"/>
      <w:marBottom w:val="0"/>
      <w:divBdr>
        <w:top w:val="none" w:sz="0" w:space="0" w:color="auto"/>
        <w:left w:val="none" w:sz="0" w:space="0" w:color="auto"/>
        <w:bottom w:val="none" w:sz="0" w:space="0" w:color="auto"/>
        <w:right w:val="none" w:sz="0" w:space="0" w:color="auto"/>
      </w:divBdr>
    </w:div>
    <w:div w:id="1583375273">
      <w:bodyDiv w:val="1"/>
      <w:marLeft w:val="0"/>
      <w:marRight w:val="0"/>
      <w:marTop w:val="0"/>
      <w:marBottom w:val="0"/>
      <w:divBdr>
        <w:top w:val="none" w:sz="0" w:space="0" w:color="auto"/>
        <w:left w:val="none" w:sz="0" w:space="0" w:color="auto"/>
        <w:bottom w:val="none" w:sz="0" w:space="0" w:color="auto"/>
        <w:right w:val="none" w:sz="0" w:space="0" w:color="auto"/>
      </w:divBdr>
    </w:div>
    <w:div w:id="1585527538">
      <w:bodyDiv w:val="1"/>
      <w:marLeft w:val="0"/>
      <w:marRight w:val="0"/>
      <w:marTop w:val="0"/>
      <w:marBottom w:val="0"/>
      <w:divBdr>
        <w:top w:val="none" w:sz="0" w:space="0" w:color="auto"/>
        <w:left w:val="none" w:sz="0" w:space="0" w:color="auto"/>
        <w:bottom w:val="none" w:sz="0" w:space="0" w:color="auto"/>
        <w:right w:val="none" w:sz="0" w:space="0" w:color="auto"/>
      </w:divBdr>
    </w:div>
    <w:div w:id="1586646130">
      <w:bodyDiv w:val="1"/>
      <w:marLeft w:val="0"/>
      <w:marRight w:val="0"/>
      <w:marTop w:val="0"/>
      <w:marBottom w:val="0"/>
      <w:divBdr>
        <w:top w:val="none" w:sz="0" w:space="0" w:color="auto"/>
        <w:left w:val="none" w:sz="0" w:space="0" w:color="auto"/>
        <w:bottom w:val="none" w:sz="0" w:space="0" w:color="auto"/>
        <w:right w:val="none" w:sz="0" w:space="0" w:color="auto"/>
      </w:divBdr>
    </w:div>
    <w:div w:id="1615020519">
      <w:bodyDiv w:val="1"/>
      <w:marLeft w:val="0"/>
      <w:marRight w:val="0"/>
      <w:marTop w:val="0"/>
      <w:marBottom w:val="0"/>
      <w:divBdr>
        <w:top w:val="none" w:sz="0" w:space="0" w:color="auto"/>
        <w:left w:val="none" w:sz="0" w:space="0" w:color="auto"/>
        <w:bottom w:val="none" w:sz="0" w:space="0" w:color="auto"/>
        <w:right w:val="none" w:sz="0" w:space="0" w:color="auto"/>
      </w:divBdr>
    </w:div>
    <w:div w:id="1631007765">
      <w:bodyDiv w:val="1"/>
      <w:marLeft w:val="0"/>
      <w:marRight w:val="0"/>
      <w:marTop w:val="0"/>
      <w:marBottom w:val="0"/>
      <w:divBdr>
        <w:top w:val="none" w:sz="0" w:space="0" w:color="auto"/>
        <w:left w:val="none" w:sz="0" w:space="0" w:color="auto"/>
        <w:bottom w:val="none" w:sz="0" w:space="0" w:color="auto"/>
        <w:right w:val="none" w:sz="0" w:space="0" w:color="auto"/>
      </w:divBdr>
    </w:div>
    <w:div w:id="1668091251">
      <w:bodyDiv w:val="1"/>
      <w:marLeft w:val="0"/>
      <w:marRight w:val="0"/>
      <w:marTop w:val="0"/>
      <w:marBottom w:val="0"/>
      <w:divBdr>
        <w:top w:val="none" w:sz="0" w:space="0" w:color="auto"/>
        <w:left w:val="none" w:sz="0" w:space="0" w:color="auto"/>
        <w:bottom w:val="none" w:sz="0" w:space="0" w:color="auto"/>
        <w:right w:val="none" w:sz="0" w:space="0" w:color="auto"/>
      </w:divBdr>
    </w:div>
    <w:div w:id="1678726311">
      <w:bodyDiv w:val="1"/>
      <w:marLeft w:val="0"/>
      <w:marRight w:val="0"/>
      <w:marTop w:val="0"/>
      <w:marBottom w:val="0"/>
      <w:divBdr>
        <w:top w:val="none" w:sz="0" w:space="0" w:color="auto"/>
        <w:left w:val="none" w:sz="0" w:space="0" w:color="auto"/>
        <w:bottom w:val="none" w:sz="0" w:space="0" w:color="auto"/>
        <w:right w:val="none" w:sz="0" w:space="0" w:color="auto"/>
      </w:divBdr>
    </w:div>
    <w:div w:id="1680304864">
      <w:bodyDiv w:val="1"/>
      <w:marLeft w:val="0"/>
      <w:marRight w:val="0"/>
      <w:marTop w:val="0"/>
      <w:marBottom w:val="0"/>
      <w:divBdr>
        <w:top w:val="none" w:sz="0" w:space="0" w:color="auto"/>
        <w:left w:val="none" w:sz="0" w:space="0" w:color="auto"/>
        <w:bottom w:val="none" w:sz="0" w:space="0" w:color="auto"/>
        <w:right w:val="none" w:sz="0" w:space="0" w:color="auto"/>
      </w:divBdr>
    </w:div>
    <w:div w:id="1706565179">
      <w:bodyDiv w:val="1"/>
      <w:marLeft w:val="0"/>
      <w:marRight w:val="0"/>
      <w:marTop w:val="0"/>
      <w:marBottom w:val="0"/>
      <w:divBdr>
        <w:top w:val="none" w:sz="0" w:space="0" w:color="auto"/>
        <w:left w:val="none" w:sz="0" w:space="0" w:color="auto"/>
        <w:bottom w:val="none" w:sz="0" w:space="0" w:color="auto"/>
        <w:right w:val="none" w:sz="0" w:space="0" w:color="auto"/>
      </w:divBdr>
    </w:div>
    <w:div w:id="1736313954">
      <w:bodyDiv w:val="1"/>
      <w:marLeft w:val="0"/>
      <w:marRight w:val="0"/>
      <w:marTop w:val="0"/>
      <w:marBottom w:val="0"/>
      <w:divBdr>
        <w:top w:val="none" w:sz="0" w:space="0" w:color="auto"/>
        <w:left w:val="none" w:sz="0" w:space="0" w:color="auto"/>
        <w:bottom w:val="none" w:sz="0" w:space="0" w:color="auto"/>
        <w:right w:val="none" w:sz="0" w:space="0" w:color="auto"/>
      </w:divBdr>
    </w:div>
    <w:div w:id="1738169780">
      <w:bodyDiv w:val="1"/>
      <w:marLeft w:val="0"/>
      <w:marRight w:val="0"/>
      <w:marTop w:val="0"/>
      <w:marBottom w:val="0"/>
      <w:divBdr>
        <w:top w:val="none" w:sz="0" w:space="0" w:color="auto"/>
        <w:left w:val="none" w:sz="0" w:space="0" w:color="auto"/>
        <w:bottom w:val="none" w:sz="0" w:space="0" w:color="auto"/>
        <w:right w:val="none" w:sz="0" w:space="0" w:color="auto"/>
      </w:divBdr>
    </w:div>
    <w:div w:id="1740203498">
      <w:bodyDiv w:val="1"/>
      <w:marLeft w:val="0"/>
      <w:marRight w:val="0"/>
      <w:marTop w:val="0"/>
      <w:marBottom w:val="0"/>
      <w:divBdr>
        <w:top w:val="none" w:sz="0" w:space="0" w:color="auto"/>
        <w:left w:val="none" w:sz="0" w:space="0" w:color="auto"/>
        <w:bottom w:val="none" w:sz="0" w:space="0" w:color="auto"/>
        <w:right w:val="none" w:sz="0" w:space="0" w:color="auto"/>
      </w:divBdr>
    </w:div>
    <w:div w:id="1743486293">
      <w:bodyDiv w:val="1"/>
      <w:marLeft w:val="0"/>
      <w:marRight w:val="0"/>
      <w:marTop w:val="0"/>
      <w:marBottom w:val="0"/>
      <w:divBdr>
        <w:top w:val="none" w:sz="0" w:space="0" w:color="auto"/>
        <w:left w:val="none" w:sz="0" w:space="0" w:color="auto"/>
        <w:bottom w:val="none" w:sz="0" w:space="0" w:color="auto"/>
        <w:right w:val="none" w:sz="0" w:space="0" w:color="auto"/>
      </w:divBdr>
    </w:div>
    <w:div w:id="1748990392">
      <w:bodyDiv w:val="1"/>
      <w:marLeft w:val="0"/>
      <w:marRight w:val="0"/>
      <w:marTop w:val="0"/>
      <w:marBottom w:val="0"/>
      <w:divBdr>
        <w:top w:val="none" w:sz="0" w:space="0" w:color="auto"/>
        <w:left w:val="none" w:sz="0" w:space="0" w:color="auto"/>
        <w:bottom w:val="none" w:sz="0" w:space="0" w:color="auto"/>
        <w:right w:val="none" w:sz="0" w:space="0" w:color="auto"/>
      </w:divBdr>
    </w:div>
    <w:div w:id="1769813767">
      <w:bodyDiv w:val="1"/>
      <w:marLeft w:val="0"/>
      <w:marRight w:val="0"/>
      <w:marTop w:val="0"/>
      <w:marBottom w:val="0"/>
      <w:divBdr>
        <w:top w:val="none" w:sz="0" w:space="0" w:color="auto"/>
        <w:left w:val="none" w:sz="0" w:space="0" w:color="auto"/>
        <w:bottom w:val="none" w:sz="0" w:space="0" w:color="auto"/>
        <w:right w:val="none" w:sz="0" w:space="0" w:color="auto"/>
      </w:divBdr>
    </w:div>
    <w:div w:id="1790079672">
      <w:bodyDiv w:val="1"/>
      <w:marLeft w:val="0"/>
      <w:marRight w:val="0"/>
      <w:marTop w:val="0"/>
      <w:marBottom w:val="0"/>
      <w:divBdr>
        <w:top w:val="none" w:sz="0" w:space="0" w:color="auto"/>
        <w:left w:val="none" w:sz="0" w:space="0" w:color="auto"/>
        <w:bottom w:val="none" w:sz="0" w:space="0" w:color="auto"/>
        <w:right w:val="none" w:sz="0" w:space="0" w:color="auto"/>
      </w:divBdr>
    </w:div>
    <w:div w:id="1811047799">
      <w:bodyDiv w:val="1"/>
      <w:marLeft w:val="0"/>
      <w:marRight w:val="0"/>
      <w:marTop w:val="0"/>
      <w:marBottom w:val="0"/>
      <w:divBdr>
        <w:top w:val="none" w:sz="0" w:space="0" w:color="auto"/>
        <w:left w:val="none" w:sz="0" w:space="0" w:color="auto"/>
        <w:bottom w:val="none" w:sz="0" w:space="0" w:color="auto"/>
        <w:right w:val="none" w:sz="0" w:space="0" w:color="auto"/>
      </w:divBdr>
    </w:div>
    <w:div w:id="1843349431">
      <w:bodyDiv w:val="1"/>
      <w:marLeft w:val="0"/>
      <w:marRight w:val="0"/>
      <w:marTop w:val="0"/>
      <w:marBottom w:val="0"/>
      <w:divBdr>
        <w:top w:val="none" w:sz="0" w:space="0" w:color="auto"/>
        <w:left w:val="none" w:sz="0" w:space="0" w:color="auto"/>
        <w:bottom w:val="none" w:sz="0" w:space="0" w:color="auto"/>
        <w:right w:val="none" w:sz="0" w:space="0" w:color="auto"/>
      </w:divBdr>
    </w:div>
    <w:div w:id="1846626920">
      <w:bodyDiv w:val="1"/>
      <w:marLeft w:val="0"/>
      <w:marRight w:val="0"/>
      <w:marTop w:val="0"/>
      <w:marBottom w:val="0"/>
      <w:divBdr>
        <w:top w:val="none" w:sz="0" w:space="0" w:color="auto"/>
        <w:left w:val="none" w:sz="0" w:space="0" w:color="auto"/>
        <w:bottom w:val="none" w:sz="0" w:space="0" w:color="auto"/>
        <w:right w:val="none" w:sz="0" w:space="0" w:color="auto"/>
      </w:divBdr>
    </w:div>
    <w:div w:id="1846631243">
      <w:bodyDiv w:val="1"/>
      <w:marLeft w:val="0"/>
      <w:marRight w:val="0"/>
      <w:marTop w:val="0"/>
      <w:marBottom w:val="0"/>
      <w:divBdr>
        <w:top w:val="none" w:sz="0" w:space="0" w:color="auto"/>
        <w:left w:val="none" w:sz="0" w:space="0" w:color="auto"/>
        <w:bottom w:val="none" w:sz="0" w:space="0" w:color="auto"/>
        <w:right w:val="none" w:sz="0" w:space="0" w:color="auto"/>
      </w:divBdr>
    </w:div>
    <w:div w:id="1865053268">
      <w:bodyDiv w:val="1"/>
      <w:marLeft w:val="0"/>
      <w:marRight w:val="0"/>
      <w:marTop w:val="0"/>
      <w:marBottom w:val="0"/>
      <w:divBdr>
        <w:top w:val="none" w:sz="0" w:space="0" w:color="auto"/>
        <w:left w:val="none" w:sz="0" w:space="0" w:color="auto"/>
        <w:bottom w:val="none" w:sz="0" w:space="0" w:color="auto"/>
        <w:right w:val="none" w:sz="0" w:space="0" w:color="auto"/>
      </w:divBdr>
    </w:div>
    <w:div w:id="1867867015">
      <w:bodyDiv w:val="1"/>
      <w:marLeft w:val="0"/>
      <w:marRight w:val="0"/>
      <w:marTop w:val="0"/>
      <w:marBottom w:val="0"/>
      <w:divBdr>
        <w:top w:val="none" w:sz="0" w:space="0" w:color="auto"/>
        <w:left w:val="none" w:sz="0" w:space="0" w:color="auto"/>
        <w:bottom w:val="none" w:sz="0" w:space="0" w:color="auto"/>
        <w:right w:val="none" w:sz="0" w:space="0" w:color="auto"/>
      </w:divBdr>
    </w:div>
    <w:div w:id="1872306806">
      <w:bodyDiv w:val="1"/>
      <w:marLeft w:val="0"/>
      <w:marRight w:val="0"/>
      <w:marTop w:val="0"/>
      <w:marBottom w:val="0"/>
      <w:divBdr>
        <w:top w:val="none" w:sz="0" w:space="0" w:color="auto"/>
        <w:left w:val="none" w:sz="0" w:space="0" w:color="auto"/>
        <w:bottom w:val="none" w:sz="0" w:space="0" w:color="auto"/>
        <w:right w:val="none" w:sz="0" w:space="0" w:color="auto"/>
      </w:divBdr>
    </w:div>
    <w:div w:id="1878619547">
      <w:bodyDiv w:val="1"/>
      <w:marLeft w:val="0"/>
      <w:marRight w:val="0"/>
      <w:marTop w:val="0"/>
      <w:marBottom w:val="0"/>
      <w:divBdr>
        <w:top w:val="none" w:sz="0" w:space="0" w:color="auto"/>
        <w:left w:val="none" w:sz="0" w:space="0" w:color="auto"/>
        <w:bottom w:val="none" w:sz="0" w:space="0" w:color="auto"/>
        <w:right w:val="none" w:sz="0" w:space="0" w:color="auto"/>
      </w:divBdr>
    </w:div>
    <w:div w:id="1879850780">
      <w:bodyDiv w:val="1"/>
      <w:marLeft w:val="0"/>
      <w:marRight w:val="0"/>
      <w:marTop w:val="0"/>
      <w:marBottom w:val="0"/>
      <w:divBdr>
        <w:top w:val="none" w:sz="0" w:space="0" w:color="auto"/>
        <w:left w:val="none" w:sz="0" w:space="0" w:color="auto"/>
        <w:bottom w:val="none" w:sz="0" w:space="0" w:color="auto"/>
        <w:right w:val="none" w:sz="0" w:space="0" w:color="auto"/>
      </w:divBdr>
    </w:div>
    <w:div w:id="1882129045">
      <w:bodyDiv w:val="1"/>
      <w:marLeft w:val="0"/>
      <w:marRight w:val="0"/>
      <w:marTop w:val="0"/>
      <w:marBottom w:val="0"/>
      <w:divBdr>
        <w:top w:val="none" w:sz="0" w:space="0" w:color="auto"/>
        <w:left w:val="none" w:sz="0" w:space="0" w:color="auto"/>
        <w:bottom w:val="none" w:sz="0" w:space="0" w:color="auto"/>
        <w:right w:val="none" w:sz="0" w:space="0" w:color="auto"/>
      </w:divBdr>
    </w:div>
    <w:div w:id="1887526498">
      <w:bodyDiv w:val="1"/>
      <w:marLeft w:val="0"/>
      <w:marRight w:val="0"/>
      <w:marTop w:val="0"/>
      <w:marBottom w:val="0"/>
      <w:divBdr>
        <w:top w:val="none" w:sz="0" w:space="0" w:color="auto"/>
        <w:left w:val="none" w:sz="0" w:space="0" w:color="auto"/>
        <w:bottom w:val="none" w:sz="0" w:space="0" w:color="auto"/>
        <w:right w:val="none" w:sz="0" w:space="0" w:color="auto"/>
      </w:divBdr>
    </w:div>
    <w:div w:id="1935286104">
      <w:bodyDiv w:val="1"/>
      <w:marLeft w:val="0"/>
      <w:marRight w:val="0"/>
      <w:marTop w:val="0"/>
      <w:marBottom w:val="0"/>
      <w:divBdr>
        <w:top w:val="none" w:sz="0" w:space="0" w:color="auto"/>
        <w:left w:val="none" w:sz="0" w:space="0" w:color="auto"/>
        <w:bottom w:val="none" w:sz="0" w:space="0" w:color="auto"/>
        <w:right w:val="none" w:sz="0" w:space="0" w:color="auto"/>
      </w:divBdr>
    </w:div>
    <w:div w:id="1939218806">
      <w:bodyDiv w:val="1"/>
      <w:marLeft w:val="0"/>
      <w:marRight w:val="0"/>
      <w:marTop w:val="0"/>
      <w:marBottom w:val="0"/>
      <w:divBdr>
        <w:top w:val="none" w:sz="0" w:space="0" w:color="auto"/>
        <w:left w:val="none" w:sz="0" w:space="0" w:color="auto"/>
        <w:bottom w:val="none" w:sz="0" w:space="0" w:color="auto"/>
        <w:right w:val="none" w:sz="0" w:space="0" w:color="auto"/>
      </w:divBdr>
    </w:div>
    <w:div w:id="1945263407">
      <w:bodyDiv w:val="1"/>
      <w:marLeft w:val="0"/>
      <w:marRight w:val="0"/>
      <w:marTop w:val="0"/>
      <w:marBottom w:val="0"/>
      <w:divBdr>
        <w:top w:val="none" w:sz="0" w:space="0" w:color="auto"/>
        <w:left w:val="none" w:sz="0" w:space="0" w:color="auto"/>
        <w:bottom w:val="none" w:sz="0" w:space="0" w:color="auto"/>
        <w:right w:val="none" w:sz="0" w:space="0" w:color="auto"/>
      </w:divBdr>
    </w:div>
    <w:div w:id="1950161160">
      <w:bodyDiv w:val="1"/>
      <w:marLeft w:val="0"/>
      <w:marRight w:val="0"/>
      <w:marTop w:val="0"/>
      <w:marBottom w:val="0"/>
      <w:divBdr>
        <w:top w:val="none" w:sz="0" w:space="0" w:color="auto"/>
        <w:left w:val="none" w:sz="0" w:space="0" w:color="auto"/>
        <w:bottom w:val="none" w:sz="0" w:space="0" w:color="auto"/>
        <w:right w:val="none" w:sz="0" w:space="0" w:color="auto"/>
      </w:divBdr>
    </w:div>
    <w:div w:id="1970359529">
      <w:bodyDiv w:val="1"/>
      <w:marLeft w:val="0"/>
      <w:marRight w:val="0"/>
      <w:marTop w:val="0"/>
      <w:marBottom w:val="0"/>
      <w:divBdr>
        <w:top w:val="none" w:sz="0" w:space="0" w:color="auto"/>
        <w:left w:val="none" w:sz="0" w:space="0" w:color="auto"/>
        <w:bottom w:val="none" w:sz="0" w:space="0" w:color="auto"/>
        <w:right w:val="none" w:sz="0" w:space="0" w:color="auto"/>
      </w:divBdr>
    </w:div>
    <w:div w:id="1980836180">
      <w:bodyDiv w:val="1"/>
      <w:marLeft w:val="0"/>
      <w:marRight w:val="0"/>
      <w:marTop w:val="0"/>
      <w:marBottom w:val="0"/>
      <w:divBdr>
        <w:top w:val="none" w:sz="0" w:space="0" w:color="auto"/>
        <w:left w:val="none" w:sz="0" w:space="0" w:color="auto"/>
        <w:bottom w:val="none" w:sz="0" w:space="0" w:color="auto"/>
        <w:right w:val="none" w:sz="0" w:space="0" w:color="auto"/>
      </w:divBdr>
    </w:div>
    <w:div w:id="1982955035">
      <w:bodyDiv w:val="1"/>
      <w:marLeft w:val="0"/>
      <w:marRight w:val="0"/>
      <w:marTop w:val="0"/>
      <w:marBottom w:val="0"/>
      <w:divBdr>
        <w:top w:val="none" w:sz="0" w:space="0" w:color="auto"/>
        <w:left w:val="none" w:sz="0" w:space="0" w:color="auto"/>
        <w:bottom w:val="none" w:sz="0" w:space="0" w:color="auto"/>
        <w:right w:val="none" w:sz="0" w:space="0" w:color="auto"/>
      </w:divBdr>
    </w:div>
    <w:div w:id="2009019490">
      <w:bodyDiv w:val="1"/>
      <w:marLeft w:val="0"/>
      <w:marRight w:val="0"/>
      <w:marTop w:val="0"/>
      <w:marBottom w:val="0"/>
      <w:divBdr>
        <w:top w:val="none" w:sz="0" w:space="0" w:color="auto"/>
        <w:left w:val="none" w:sz="0" w:space="0" w:color="auto"/>
        <w:bottom w:val="none" w:sz="0" w:space="0" w:color="auto"/>
        <w:right w:val="none" w:sz="0" w:space="0" w:color="auto"/>
      </w:divBdr>
    </w:div>
    <w:div w:id="2058165266">
      <w:bodyDiv w:val="1"/>
      <w:marLeft w:val="0"/>
      <w:marRight w:val="0"/>
      <w:marTop w:val="0"/>
      <w:marBottom w:val="0"/>
      <w:divBdr>
        <w:top w:val="none" w:sz="0" w:space="0" w:color="auto"/>
        <w:left w:val="none" w:sz="0" w:space="0" w:color="auto"/>
        <w:bottom w:val="none" w:sz="0" w:space="0" w:color="auto"/>
        <w:right w:val="none" w:sz="0" w:space="0" w:color="auto"/>
      </w:divBdr>
    </w:div>
    <w:div w:id="2125495683">
      <w:bodyDiv w:val="1"/>
      <w:marLeft w:val="0"/>
      <w:marRight w:val="0"/>
      <w:marTop w:val="0"/>
      <w:marBottom w:val="0"/>
      <w:divBdr>
        <w:top w:val="none" w:sz="0" w:space="0" w:color="auto"/>
        <w:left w:val="none" w:sz="0" w:space="0" w:color="auto"/>
        <w:bottom w:val="none" w:sz="0" w:space="0" w:color="auto"/>
        <w:right w:val="none" w:sz="0" w:space="0" w:color="auto"/>
      </w:divBdr>
    </w:div>
    <w:div w:id="2139298579">
      <w:bodyDiv w:val="1"/>
      <w:marLeft w:val="0"/>
      <w:marRight w:val="0"/>
      <w:marTop w:val="0"/>
      <w:marBottom w:val="0"/>
      <w:divBdr>
        <w:top w:val="none" w:sz="0" w:space="0" w:color="auto"/>
        <w:left w:val="none" w:sz="0" w:space="0" w:color="auto"/>
        <w:bottom w:val="none" w:sz="0" w:space="0" w:color="auto"/>
        <w:right w:val="none" w:sz="0" w:space="0" w:color="auto"/>
      </w:divBdr>
    </w:div>
    <w:div w:id="214148706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WG1_RL1/TSGR1_102-e/Docs/R1-2007269.zip" TargetMode="External"/><Relationship Id="rId18" Type="http://schemas.openxmlformats.org/officeDocument/2006/relationships/hyperlink" Target="http://www.3gpp.org/ftp/TSG_RAN/WG1_RL1/TSGR1_102-e/Docs/R1-2005234.zip" TargetMode="External"/><Relationship Id="rId26" Type="http://schemas.openxmlformats.org/officeDocument/2006/relationships/hyperlink" Target="http://www.3gpp.org/ftp/TSG_RAN/WG1_RL1/TSGR1_102-e/Docs/R1-2005714.zip" TargetMode="External"/><Relationship Id="rId39" Type="http://schemas.openxmlformats.org/officeDocument/2006/relationships/hyperlink" Target="http://www.3gpp.org/ftp/TSG_RAN/WG1_RL1/TSGR1_102-e/Docs/R1-2006524.zip" TargetMode="External"/><Relationship Id="rId21" Type="http://schemas.openxmlformats.org/officeDocument/2006/relationships/hyperlink" Target="http://www.3gpp.org/ftp/TSG_RAN/WG1_RL1/TSGR1_102-e/Docs/R1-2005383.zip" TargetMode="External"/><Relationship Id="rId34" Type="http://schemas.openxmlformats.org/officeDocument/2006/relationships/hyperlink" Target="http://www.3gpp.org/ftp/TSG_RAN/WG1_RL1/TSGR1_102-e/Docs/R1-2007031.zip" TargetMode="External"/><Relationship Id="rId42" Type="http://schemas.openxmlformats.org/officeDocument/2006/relationships/hyperlink" Target="http://www.3gpp.org/ftp/TSG_RAN/WG1_RL1/TSGR1_102-e/Docs/R1-2006576.zip" TargetMode="External"/><Relationship Id="rId47" Type="http://schemas.openxmlformats.org/officeDocument/2006/relationships/hyperlink" Target="https://www.3gpp.org/ftp/tsg_ran/WG1_RL1/TSGR1_102-e/Docs/R1-2006988.zip" TargetMode="External"/><Relationship Id="rId50" Type="http://schemas.openxmlformats.org/officeDocument/2006/relationships/hyperlink" Target="http://www.3gpp.org/ftp/TSG_RAN/WG1_RL1/TSGR1_102-e/Docs/R1-2006686.zip" TargetMode="Externa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2.emf"/><Relationship Id="rId29" Type="http://schemas.openxmlformats.org/officeDocument/2006/relationships/hyperlink" Target="http://www.3gpp.org/ftp/TSG_RAN/WG1_RL1/TSGR1_102-e/Docs/R1-2005880.zip" TargetMode="External"/><Relationship Id="rId11" Type="http://schemas.openxmlformats.org/officeDocument/2006/relationships/hyperlink" Target="https://www.3gpp.org/ftp/tsg_ran/WG1_RL1/TSGR1_102-e/Docs/R1-2007090.zip" TargetMode="External"/><Relationship Id="rId24" Type="http://schemas.openxmlformats.org/officeDocument/2006/relationships/hyperlink" Target="http://www.3gpp.org/ftp/TSG_RAN/WG1_RL1/TSGR1_102-e/Docs/R1-2005580.zip" TargetMode="External"/><Relationship Id="rId32" Type="http://schemas.openxmlformats.org/officeDocument/2006/relationships/hyperlink" Target="http://www.3gpp.org/ftp/TSG_RAN/WG1_RL1/TSGR1_102-e/Docs/R1-2005968.zip" TargetMode="External"/><Relationship Id="rId37" Type="http://schemas.openxmlformats.org/officeDocument/2006/relationships/hyperlink" Target="http://www.3gpp.org/ftp/TSG_RAN/WG1_RL1/TSGR1_102-e/Docs/R1-2006272.zip" TargetMode="External"/><Relationship Id="rId40" Type="http://schemas.openxmlformats.org/officeDocument/2006/relationships/hyperlink" Target="http://www.3gpp.org/ftp/TSG_RAN/WG1_RL1/TSGR1_102-e/Docs/R1-2006538.zip" TargetMode="External"/><Relationship Id="rId45" Type="http://schemas.openxmlformats.org/officeDocument/2006/relationships/hyperlink" Target="http://www.3gpp.org/ftp/TSG_RAN/WG1_RL1/TSGR1_102-e/Docs/R1-2006733.zip" TargetMode="External"/><Relationship Id="rId53" Type="http://schemas.openxmlformats.org/officeDocument/2006/relationships/fontTable" Target="fontTable.xml"/><Relationship Id="rId5" Type="http://schemas.openxmlformats.org/officeDocument/2006/relationships/numbering" Target="numbering.xml"/><Relationship Id="rId10" Type="http://schemas.openxmlformats.org/officeDocument/2006/relationships/endnotes" Target="endnotes.xml"/><Relationship Id="rId19" Type="http://schemas.openxmlformats.org/officeDocument/2006/relationships/hyperlink" Target="http://www.3gpp.org/ftp/TSG_RAN/WG1_RL1/TSGR1_102-e/Docs/R1-2005269.zip" TargetMode="External"/><Relationship Id="rId31" Type="http://schemas.openxmlformats.org/officeDocument/2006/relationships/hyperlink" Target="http://www.3gpp.org/ftp/TSG_RAN/WG1_RL1/TSGR1_102-e/Docs/R1-2005959.zip" TargetMode="External"/><Relationship Id="rId44" Type="http://schemas.openxmlformats.org/officeDocument/2006/relationships/hyperlink" Target="http://www.3gpp.org/ftp/TSG_RAN/WG1_RL1/TSGR1_102-e/Docs/R1-2006682.zip" TargetMode="External"/><Relationship Id="rId52" Type="http://schemas.openxmlformats.org/officeDocument/2006/relationships/hyperlink" Target="http://www.3gpp.org/ftp/TSG_RAN/WG1_RL1/TSGR1_102-e/Docs/R1-2005960.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3gpp.org/ftp/tsg_ran/WG1_RL1/TSGR1_102-e/Inbox/R1-2007302.zip" TargetMode="External"/><Relationship Id="rId22" Type="http://schemas.openxmlformats.org/officeDocument/2006/relationships/hyperlink" Target="http://www.3gpp.org/ftp/TSG_RAN/WG1_RL1/TSGR1_102-e/Docs/R1-2005474.zip" TargetMode="External"/><Relationship Id="rId27" Type="http://schemas.openxmlformats.org/officeDocument/2006/relationships/hyperlink" Target="http://www.3gpp.org/ftp/TSG_RAN/WG1_RL1/TSGR1_102-e/Docs/R1-2005770.zip" TargetMode="External"/><Relationship Id="rId30" Type="http://schemas.openxmlformats.org/officeDocument/2006/relationships/hyperlink" Target="http://www.3gpp.org/ftp/TSG_RAN/WG1_RL1/TSGR1_102-e/Docs/R1-2005937.zip" TargetMode="External"/><Relationship Id="rId35" Type="http://schemas.openxmlformats.org/officeDocument/2006/relationships/hyperlink" Target="http://www.3gpp.org/ftp/TSG_RAN/WG1_RL1/TSGR1_102-e/Docs/R1-2006196.zip" TargetMode="External"/><Relationship Id="rId43" Type="http://schemas.openxmlformats.org/officeDocument/2006/relationships/hyperlink" Target="http://www.3gpp.org/ftp/TSG_RAN/WG1_RL1/TSGR1_102-e/Docs/R1-2006644.zip" TargetMode="External"/><Relationship Id="rId48" Type="http://schemas.openxmlformats.org/officeDocument/2006/relationships/hyperlink" Target="http://www.3gpp.org/ftp/TSG_RAN/WG1_RL1/TSGR1_102-e/Docs/R1-2006039.zip" TargetMode="External"/><Relationship Id="rId8" Type="http://schemas.openxmlformats.org/officeDocument/2006/relationships/webSettings" Target="webSettings.xml"/><Relationship Id="rId51" Type="http://schemas.openxmlformats.org/officeDocument/2006/relationships/hyperlink" Target="http://www.3gpp.org/ftp/TSG_RAN/WG1_RL1/TSGR1_102-e/Docs/R1-2005934.zip" TargetMode="External"/><Relationship Id="rId3" Type="http://schemas.openxmlformats.org/officeDocument/2006/relationships/customXml" Target="../customXml/item3.xml"/><Relationship Id="rId12" Type="http://schemas.openxmlformats.org/officeDocument/2006/relationships/hyperlink" Target="https://www.3gpp.org/ftp/tsg_ran/WG1_RL1/TSGR1_102-e/Docs/R1-2007177.zip" TargetMode="External"/><Relationship Id="rId17" Type="http://schemas.openxmlformats.org/officeDocument/2006/relationships/package" Target="embeddings/Microsoft_Visio_Drawing.vsdx"/><Relationship Id="rId25" Type="http://schemas.openxmlformats.org/officeDocument/2006/relationships/hyperlink" Target="http://www.3gpp.org/ftp/TSG_RAN/WG1_RL1/TSGR1_102-e/Docs/R1-2005637.zip" TargetMode="External"/><Relationship Id="rId33" Type="http://schemas.openxmlformats.org/officeDocument/2006/relationships/hyperlink" Target="http://www.3gpp.org/ftp/TSG_RAN/WG1_RL1/TSGR1_102-e/Docs/R1-2006036.zip" TargetMode="External"/><Relationship Id="rId38" Type="http://schemas.openxmlformats.org/officeDocument/2006/relationships/hyperlink" Target="http://www.3gpp.org/ftp/TSG_RAN/WG1_RL1/TSGR1_102-e/Docs/R1-2006306.zip" TargetMode="External"/><Relationship Id="rId46" Type="http://schemas.openxmlformats.org/officeDocument/2006/relationships/hyperlink" Target="http://www.3gpp.org/ftp/TSG_RAN/WG1_RL1/TSGR1_102-e/Docs/R1-2006811.zip" TargetMode="External"/><Relationship Id="rId20" Type="http://schemas.openxmlformats.org/officeDocument/2006/relationships/hyperlink" Target="http://www.3gpp.org/ftp/TSG_RAN/WG1_RL1/TSGR1_102-e/Docs/R1-2005277.zip" TargetMode="External"/><Relationship Id="rId41" Type="http://schemas.openxmlformats.org/officeDocument/2006/relationships/hyperlink" Target="http://www.3gpp.org/ftp/TSG_RAN/WG1_RL1/TSGR1_102-e/Docs/R1-2006542.zip"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png"/><Relationship Id="rId23" Type="http://schemas.openxmlformats.org/officeDocument/2006/relationships/hyperlink" Target="http://www.3gpp.org/ftp/TSG_RAN/WG1_RL1/TSGR1_102-e/Docs/R1-2005525.zip" TargetMode="External"/><Relationship Id="rId28" Type="http://schemas.openxmlformats.org/officeDocument/2006/relationships/hyperlink" Target="http://www.3gpp.org/ftp/TSG_RAN/WG1_RL1/TSGR1_102-e/Docs/R1-2005830.zip" TargetMode="External"/><Relationship Id="rId36" Type="http://schemas.openxmlformats.org/officeDocument/2006/relationships/hyperlink" Target="http://www.3gpp.org/ftp/TSG_RAN/WG1_RL1/TSGR1_102-e/Docs/R1-2006217.zip" TargetMode="External"/><Relationship Id="rId49" Type="http://schemas.openxmlformats.org/officeDocument/2006/relationships/hyperlink" Target="http://www.3gpp.org/ftp/TSG_RAN/WG1_RL1/TSGR1_102-e/Docs/R1-2006155.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ドキュメント" ma:contentTypeID="0x01010023EA2C9CAEBD0C48A4766BF439B757B9" ma:contentTypeVersion="11" ma:contentTypeDescription="新しいドキュメントを作成します。" ma:contentTypeScope="" ma:versionID="2b977a613238fd3d3a0d0ed11ce17184">
  <xsd:schema xmlns:xsd="http://www.w3.org/2001/XMLSchema" xmlns:xs="http://www.w3.org/2001/XMLSchema" xmlns:p="http://schemas.microsoft.com/office/2006/metadata/properties" xmlns:ns3="e17e6dd8-9a03-4f9a-8f4f-9708a8e58ee8" xmlns:ns4="c5138de8-bc64-4b1c-a005-76b2c02333b2" targetNamespace="http://schemas.microsoft.com/office/2006/metadata/properties" ma:root="true" ma:fieldsID="88f31de875fe136035a95033ffe74f8c" ns3:_="" ns4:_="">
    <xsd:import namespace="e17e6dd8-9a03-4f9a-8f4f-9708a8e58ee8"/>
    <xsd:import namespace="c5138de8-bc64-4b1c-a005-76b2c02333b2"/>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17e6dd8-9a03-4f9a-8f4f-9708a8e58ee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5138de8-bc64-4b1c-a005-76b2c02333b2" elementFormDefault="qualified">
    <xsd:import namespace="http://schemas.microsoft.com/office/2006/documentManagement/types"/>
    <xsd:import namespace="http://schemas.microsoft.com/office/infopath/2007/PartnerControls"/>
    <xsd:element name="SharedWithUsers" ma:index="16"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共有相手の詳細情報" ma:internalName="SharedWithDetails" ma:readOnly="true">
      <xsd:simpleType>
        <xsd:restriction base="dms:Note">
          <xsd:maxLength value="255"/>
        </xsd:restriction>
      </xsd:simpleType>
    </xsd:element>
    <xsd:element name="SharingHintHash" ma:index="18" nillable="true" ma:displayName="共有のヒントのハッシュ"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2.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715E29F6-DCBF-424C-ADC3-DE46A4E2E6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17e6dd8-9a03-4f9a-8f4f-9708a8e58ee8"/>
    <ds:schemaRef ds:uri="c5138de8-bc64-4b1c-a005-76b2c02333b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342EE2D-C81B-488E-99B8-04E03287DF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8</Pages>
  <Words>22586</Words>
  <Characters>128746</Characters>
  <Application>Microsoft Office Word</Application>
  <DocSecurity>0</DocSecurity>
  <Lines>1072</Lines>
  <Paragraphs>30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LinksUpToDate>false</LinksUpToDate>
  <CharactersWithSpaces>1510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keywords>CTPClassification=CTP_NT</cp:keywords>
  <cp:lastModifiedBy/>
  <cp:revision>1</cp:revision>
  <dcterms:created xsi:type="dcterms:W3CDTF">2020-08-27T03:05:00Z</dcterms:created>
  <dcterms:modified xsi:type="dcterms:W3CDTF">2020-08-27T04:23:00Z</dcterms:modified>
  <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3EA2C9CAEBD0C48A4766BF439B757B9</vt:lpwstr>
  </property>
  <property fmtid="{D5CDD505-2E9C-101B-9397-08002B2CF9AE}" pid="3" name="NSCPROP_SA">
    <vt:lpwstr>C:\Users\feifei.sun\Desktop\102e\Redcap 01 complexity\RedCap-Complexity-FLS1-v010_Pana-vivo.docx</vt:lpwstr>
  </property>
  <property fmtid="{D5CDD505-2E9C-101B-9397-08002B2CF9AE}" pid="4" name="_2015_ms_pID_725343">
    <vt:lpwstr>(2)QsR7k+GE8EuEIFSNgcXYYqRngZRnDRXq5AmGXz1awuSoCaiuAq0zoUGlPg7INsWhQyOr1AhU
iPGJuHqCtRnXxFGQzoc4RgseISgKbmJLRPVvPTta1L8L4ebZjfmCCxxSU+vNcTGjzoZcWH2r
5Vd7nxoecUupFJVeT/5n987iecX0NWVrnRdir+UHxw6zSnSitxpZf84HL6KVqTZlEuSc5ys5
B7TfFpfmzD9fnGRhCk</vt:lpwstr>
  </property>
  <property fmtid="{D5CDD505-2E9C-101B-9397-08002B2CF9AE}" pid="5" name="_2015_ms_pID_7253431">
    <vt:lpwstr>8keBgRQfSrk2Zfyp+e40bxKvosX43psOr5ttgF/eNqcTp/9VfJ2uJM
JwrzASv2qEPHPQ0rkObBoMrioKz2LwmwHdNSPCrqvETJTrrMDFxMszdXx0oc1StNpQkU5gxn
N8p/Cnhn9JVVm545B8C3UAJNe0A6kj9PNacuY0wGvA/CLZfrl7q66fXoedNNXEG/BSEOJsEP
0X77g6PZHdD4xlnA</vt:lpwstr>
  </property>
  <property fmtid="{D5CDD505-2E9C-101B-9397-08002B2CF9AE}" pid="6" name="TitusGUID">
    <vt:lpwstr>8616ceb5-8c45-41b3-9cb9-4490480587ca</vt:lpwstr>
  </property>
  <property fmtid="{D5CDD505-2E9C-101B-9397-08002B2CF9AE}" pid="7" name="CTP_TimeStamp">
    <vt:lpwstr>2020-08-26 05:18:28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ies>
</file>